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204E31" w:rsidRDefault="00080512" w:rsidP="004D4BF4">
      <w:pPr>
        <w:pStyle w:val="ZA"/>
        <w:framePr w:wrap="notBeside"/>
      </w:pPr>
      <w:bookmarkStart w:id="0" w:name="page1"/>
      <w:r w:rsidRPr="00204E31">
        <w:rPr>
          <w:sz w:val="64"/>
        </w:rPr>
        <w:t xml:space="preserve">3GPP TS </w:t>
      </w:r>
      <w:r w:rsidR="007625E0" w:rsidRPr="00204E31">
        <w:rPr>
          <w:sz w:val="64"/>
        </w:rPr>
        <w:t>36.305</w:t>
      </w:r>
      <w:r w:rsidRPr="00204E31">
        <w:rPr>
          <w:sz w:val="64"/>
        </w:rPr>
        <w:t xml:space="preserve"> </w:t>
      </w:r>
      <w:r w:rsidRPr="00204E31">
        <w:t>V</w:t>
      </w:r>
      <w:r w:rsidR="00CF62CD" w:rsidRPr="00204E31">
        <w:t>1</w:t>
      </w:r>
      <w:r w:rsidR="00573536" w:rsidRPr="00204E31">
        <w:t>6</w:t>
      </w:r>
      <w:r w:rsidR="00C96B98" w:rsidRPr="00204E31">
        <w:t>.</w:t>
      </w:r>
      <w:ins w:id="1" w:author="CR#0087r1" w:date="2020-07-20T01:25:00Z">
        <w:r w:rsidR="00440B0F">
          <w:t>1</w:t>
        </w:r>
      </w:ins>
      <w:del w:id="2" w:author="CR#0087r1" w:date="2020-07-20T01:25:00Z">
        <w:r w:rsidR="00573536" w:rsidRPr="00204E31" w:rsidDel="00440B0F">
          <w:delText>0</w:delText>
        </w:r>
      </w:del>
      <w:r w:rsidR="007625E0" w:rsidRPr="00204E31">
        <w:t>.0</w:t>
      </w:r>
      <w:r w:rsidRPr="00204E31">
        <w:t xml:space="preserve"> </w:t>
      </w:r>
      <w:r w:rsidRPr="00204E31">
        <w:rPr>
          <w:sz w:val="32"/>
        </w:rPr>
        <w:t>(</w:t>
      </w:r>
      <w:r w:rsidR="00457256" w:rsidRPr="00204E31">
        <w:rPr>
          <w:sz w:val="32"/>
        </w:rPr>
        <w:t>20</w:t>
      </w:r>
      <w:r w:rsidR="00573536" w:rsidRPr="00204E31">
        <w:rPr>
          <w:sz w:val="32"/>
        </w:rPr>
        <w:t>20</w:t>
      </w:r>
      <w:r w:rsidRPr="00204E31">
        <w:rPr>
          <w:sz w:val="32"/>
        </w:rPr>
        <w:t>-</w:t>
      </w:r>
      <w:r w:rsidR="00BC7C1B" w:rsidRPr="00204E31">
        <w:rPr>
          <w:sz w:val="32"/>
        </w:rPr>
        <w:t>0</w:t>
      </w:r>
      <w:ins w:id="3" w:author="CR#0087r1" w:date="2020-07-20T01:25:00Z">
        <w:r w:rsidR="00440B0F">
          <w:rPr>
            <w:sz w:val="32"/>
          </w:rPr>
          <w:t>7</w:t>
        </w:r>
      </w:ins>
      <w:del w:id="4" w:author="CR#0087r1" w:date="2020-07-20T01:25:00Z">
        <w:r w:rsidR="00573536" w:rsidRPr="00204E31" w:rsidDel="00440B0F">
          <w:rPr>
            <w:sz w:val="32"/>
          </w:rPr>
          <w:delText>3</w:delText>
        </w:r>
      </w:del>
      <w:r w:rsidRPr="00204E31">
        <w:rPr>
          <w:sz w:val="32"/>
        </w:rPr>
        <w:t>)</w:t>
      </w:r>
    </w:p>
    <w:p w:rsidR="00080512" w:rsidRPr="00204E31" w:rsidRDefault="00080512">
      <w:pPr>
        <w:pStyle w:val="ZB"/>
        <w:framePr w:wrap="notBeside"/>
      </w:pPr>
      <w:r w:rsidRPr="00204E31">
        <w:t>Technical Specification</w:t>
      </w:r>
    </w:p>
    <w:p w:rsidR="00080512" w:rsidRPr="00204E31" w:rsidRDefault="00080512">
      <w:pPr>
        <w:pStyle w:val="ZT"/>
        <w:framePr w:wrap="notBeside"/>
      </w:pPr>
      <w:r w:rsidRPr="00204E31">
        <w:t>3</w:t>
      </w:r>
      <w:r w:rsidRPr="00204E31">
        <w:rPr>
          <w:vertAlign w:val="superscript"/>
        </w:rPr>
        <w:t>rd</w:t>
      </w:r>
      <w:r w:rsidRPr="00204E31">
        <w:t xml:space="preserve"> Generation Partnership Project;</w:t>
      </w:r>
    </w:p>
    <w:p w:rsidR="00080512" w:rsidRPr="00204E31" w:rsidRDefault="00080512">
      <w:pPr>
        <w:pStyle w:val="ZT"/>
        <w:framePr w:wrap="notBeside"/>
      </w:pPr>
      <w:r w:rsidRPr="00204E31">
        <w:t xml:space="preserve">Technical Specification Group </w:t>
      </w:r>
      <w:r w:rsidR="007625E0" w:rsidRPr="00204E31">
        <w:t>Radio Access Network</w:t>
      </w:r>
      <w:r w:rsidRPr="00204E31">
        <w:t>;</w:t>
      </w:r>
    </w:p>
    <w:p w:rsidR="007625E0" w:rsidRPr="00204E31" w:rsidRDefault="006110D8">
      <w:pPr>
        <w:pStyle w:val="ZT"/>
        <w:framePr w:wrap="notBeside"/>
      </w:pPr>
      <w:r w:rsidRPr="00204E31">
        <w:t xml:space="preserve">Evolved Universal Terrestrial Radio Access Network </w:t>
      </w:r>
      <w:r w:rsidRPr="00204E31">
        <w:br/>
        <w:t>(E-UTRAN);</w:t>
      </w:r>
      <w:r w:rsidRPr="00204E31">
        <w:br/>
      </w:r>
      <w:r w:rsidR="007625E0" w:rsidRPr="00204E31">
        <w:t>Stage 2 functional specification of</w:t>
      </w:r>
    </w:p>
    <w:p w:rsidR="00080512" w:rsidRPr="00204E31" w:rsidRDefault="007625E0">
      <w:pPr>
        <w:pStyle w:val="ZT"/>
        <w:framePr w:wrap="notBeside"/>
      </w:pPr>
      <w:r w:rsidRPr="00204E31">
        <w:t>User Equipment (UE) positioning in E-UTRAN</w:t>
      </w:r>
    </w:p>
    <w:p w:rsidR="00080512" w:rsidRPr="00204E31" w:rsidRDefault="00080512" w:rsidP="00EA18A7">
      <w:pPr>
        <w:pStyle w:val="ZT"/>
        <w:framePr w:wrap="notBeside"/>
      </w:pPr>
      <w:r w:rsidRPr="00204E31">
        <w:t>(</w:t>
      </w:r>
      <w:r w:rsidRPr="00204E31">
        <w:rPr>
          <w:rStyle w:val="ZGSM"/>
        </w:rPr>
        <w:t xml:space="preserve">Release </w:t>
      </w:r>
      <w:r w:rsidR="00CF62CD" w:rsidRPr="00204E31">
        <w:rPr>
          <w:rStyle w:val="ZGSM"/>
        </w:rPr>
        <w:t>1</w:t>
      </w:r>
      <w:r w:rsidR="00573536" w:rsidRPr="00204E31">
        <w:rPr>
          <w:rStyle w:val="ZGSM"/>
        </w:rPr>
        <w:t>6</w:t>
      </w:r>
      <w:r w:rsidRPr="00204E31">
        <w:t>)</w:t>
      </w:r>
    </w:p>
    <w:p w:rsidR="00080512" w:rsidRPr="00204E31" w:rsidRDefault="00080512">
      <w:pPr>
        <w:pStyle w:val="ZU"/>
        <w:framePr w:h="4929" w:hRule="exact" w:wrap="notBeside"/>
        <w:tabs>
          <w:tab w:val="right" w:pos="10206"/>
        </w:tabs>
        <w:jc w:val="left"/>
      </w:pPr>
    </w:p>
    <w:p w:rsidR="00080512" w:rsidRPr="00204E31" w:rsidRDefault="00E10E60">
      <w:pPr>
        <w:pStyle w:val="ZU"/>
        <w:framePr w:h="4929" w:hRule="exact" w:wrap="notBeside"/>
        <w:tabs>
          <w:tab w:val="right" w:pos="10206"/>
        </w:tabs>
        <w:jc w:val="left"/>
      </w:pPr>
      <w:r w:rsidRPr="00204E3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656719290" r:id="rId9"/>
        </w:object>
      </w:r>
      <w:r w:rsidR="00080512" w:rsidRPr="00204E31">
        <w:tab/>
      </w:r>
      <w:r w:rsidR="00080512" w:rsidRPr="00204E31">
        <w:object w:dxaOrig="2551" w:dyaOrig="1300">
          <v:shape id="_x0000_i1026" type="#_x0000_t75" style="width:127.5pt;height:65.25pt" o:ole="">
            <v:imagedata r:id="rId10" o:title=""/>
          </v:shape>
          <o:OLEObject Type="Embed" ProgID="Word.Picture.8" ShapeID="_x0000_i1026" DrawAspect="Content" ObjectID="_1656719291" r:id="rId11"/>
        </w:object>
      </w:r>
    </w:p>
    <w:p w:rsidR="00080512" w:rsidRPr="00204E31" w:rsidRDefault="00080512">
      <w:pPr>
        <w:pStyle w:val="ZU"/>
        <w:framePr w:h="4929" w:hRule="exact" w:wrap="notBeside"/>
        <w:tabs>
          <w:tab w:val="right" w:pos="10206"/>
        </w:tabs>
        <w:jc w:val="left"/>
      </w:pPr>
    </w:p>
    <w:p w:rsidR="00080512" w:rsidRPr="00204E31" w:rsidRDefault="00080512" w:rsidP="00734A5B">
      <w:pPr>
        <w:framePr w:h="1377" w:hRule="exact" w:wrap="notBeside" w:vAnchor="page" w:hAnchor="margin" w:y="15305"/>
        <w:rPr>
          <w:sz w:val="16"/>
        </w:rPr>
      </w:pPr>
      <w:r w:rsidRPr="00204E31">
        <w:rPr>
          <w:sz w:val="16"/>
        </w:rPr>
        <w:t>The present document has been developed within the 3</w:t>
      </w:r>
      <w:r w:rsidRPr="00204E31">
        <w:rPr>
          <w:sz w:val="16"/>
          <w:vertAlign w:val="superscript"/>
        </w:rPr>
        <w:t>rd</w:t>
      </w:r>
      <w:r w:rsidRPr="00204E31">
        <w:rPr>
          <w:sz w:val="16"/>
        </w:rPr>
        <w:t xml:space="preserve"> Generation Partnership Project (3GPP</w:t>
      </w:r>
      <w:r w:rsidRPr="00204E31">
        <w:rPr>
          <w:sz w:val="16"/>
          <w:vertAlign w:val="superscript"/>
        </w:rPr>
        <w:t xml:space="preserve"> TM</w:t>
      </w:r>
      <w:r w:rsidRPr="00204E31">
        <w:rPr>
          <w:sz w:val="16"/>
        </w:rPr>
        <w:t>) and may be further elabo</w:t>
      </w:r>
      <w:r w:rsidR="007625E0" w:rsidRPr="00204E31">
        <w:rPr>
          <w:sz w:val="16"/>
        </w:rPr>
        <w:t>rated for the purposes of 3GPP.</w:t>
      </w:r>
      <w:r w:rsidRPr="00204E31">
        <w:rPr>
          <w:sz w:val="16"/>
        </w:rPr>
        <w:br/>
        <w:t>The present document has not been subject to any approval process by the 3GPP</w:t>
      </w:r>
      <w:r w:rsidRPr="00204E31">
        <w:rPr>
          <w:sz w:val="16"/>
          <w:vertAlign w:val="superscript"/>
        </w:rPr>
        <w:t xml:space="preserve"> </w:t>
      </w:r>
      <w:r w:rsidRPr="00204E31">
        <w:rPr>
          <w:sz w:val="16"/>
        </w:rPr>
        <w:t>Organizational Partners and shall not be implemented.</w:t>
      </w:r>
      <w:r w:rsidRPr="00204E31">
        <w:rPr>
          <w:sz w:val="16"/>
        </w:rPr>
        <w:br/>
        <w:t>This Specification is provided for future development work within 3GPP</w:t>
      </w:r>
      <w:r w:rsidRPr="00204E31">
        <w:rPr>
          <w:sz w:val="16"/>
          <w:vertAlign w:val="superscript"/>
        </w:rPr>
        <w:t xml:space="preserve"> </w:t>
      </w:r>
      <w:r w:rsidRPr="00204E31">
        <w:rPr>
          <w:sz w:val="16"/>
        </w:rPr>
        <w:t>only. The Organizational Partners accept no liability for any use of this Specification.</w:t>
      </w:r>
      <w:r w:rsidRPr="00204E31">
        <w:rPr>
          <w:sz w:val="16"/>
        </w:rPr>
        <w:br/>
        <w:t>Specifications and reports for implementation of the 3GPP</w:t>
      </w:r>
      <w:r w:rsidRPr="00204E31">
        <w:rPr>
          <w:sz w:val="16"/>
          <w:vertAlign w:val="superscript"/>
        </w:rPr>
        <w:t xml:space="preserve"> TM</w:t>
      </w:r>
      <w:r w:rsidRPr="00204E31">
        <w:rPr>
          <w:sz w:val="16"/>
        </w:rPr>
        <w:t xml:space="preserve"> system should be obtained via the 3GPP Organizational Partners' Publications Offices.</w:t>
      </w:r>
    </w:p>
    <w:p w:rsidR="00080512" w:rsidRPr="00204E31" w:rsidRDefault="00080512">
      <w:pPr>
        <w:pStyle w:val="ZV"/>
        <w:framePr w:wrap="notBeside"/>
      </w:pPr>
    </w:p>
    <w:p w:rsidR="00080512" w:rsidRPr="00204E31" w:rsidRDefault="00080512"/>
    <w:bookmarkEnd w:id="0"/>
    <w:p w:rsidR="00080512" w:rsidRPr="00204E31" w:rsidRDefault="00080512">
      <w:pPr>
        <w:sectPr w:rsidR="00080512" w:rsidRPr="00204E31" w:rsidSect="00FE60CD">
          <w:footnotePr>
            <w:numRestart w:val="eachSect"/>
          </w:footnotePr>
          <w:pgSz w:w="11907" w:h="16840"/>
          <w:pgMar w:top="2268" w:right="851" w:bottom="10773" w:left="851" w:header="0" w:footer="0" w:gutter="0"/>
          <w:cols w:space="720"/>
        </w:sectPr>
      </w:pPr>
    </w:p>
    <w:p w:rsidR="00080512" w:rsidRPr="00204E31" w:rsidRDefault="00080512">
      <w:bookmarkStart w:id="5" w:name="page2"/>
    </w:p>
    <w:p w:rsidR="00080512" w:rsidRPr="00204E31" w:rsidRDefault="00080512">
      <w:pPr>
        <w:pStyle w:val="FP"/>
        <w:framePr w:wrap="notBeside" w:hAnchor="margin" w:y="1419"/>
        <w:pBdr>
          <w:bottom w:val="single" w:sz="6" w:space="1" w:color="auto"/>
        </w:pBdr>
        <w:spacing w:before="240"/>
        <w:ind w:left="2835" w:right="2835"/>
        <w:jc w:val="center"/>
      </w:pPr>
      <w:r w:rsidRPr="00204E31">
        <w:t>Keywords</w:t>
      </w:r>
    </w:p>
    <w:p w:rsidR="00080512" w:rsidRPr="00204E31" w:rsidRDefault="007625E0">
      <w:pPr>
        <w:pStyle w:val="FP"/>
        <w:framePr w:wrap="notBeside" w:hAnchor="margin" w:y="1419"/>
        <w:ind w:left="2835" w:right="2835"/>
        <w:jc w:val="center"/>
        <w:rPr>
          <w:rFonts w:ascii="Arial" w:hAnsi="Arial"/>
          <w:sz w:val="18"/>
        </w:rPr>
      </w:pPr>
      <w:r w:rsidRPr="00204E31">
        <w:rPr>
          <w:rFonts w:ascii="Arial" w:hAnsi="Arial"/>
          <w:sz w:val="18"/>
        </w:rPr>
        <w:t>LTE, location, stage 2</w:t>
      </w:r>
    </w:p>
    <w:p w:rsidR="00080512" w:rsidRPr="00204E31" w:rsidRDefault="00080512"/>
    <w:p w:rsidR="00080512" w:rsidRPr="00204E31" w:rsidRDefault="00080512">
      <w:pPr>
        <w:pStyle w:val="FP"/>
        <w:framePr w:wrap="notBeside" w:hAnchor="margin" w:yAlign="center"/>
        <w:spacing w:after="240"/>
        <w:ind w:left="2835" w:right="2835"/>
        <w:jc w:val="center"/>
        <w:rPr>
          <w:rFonts w:ascii="Arial" w:hAnsi="Arial"/>
          <w:b/>
          <w:i/>
        </w:rPr>
      </w:pPr>
      <w:r w:rsidRPr="00204E31">
        <w:rPr>
          <w:rFonts w:ascii="Arial" w:hAnsi="Arial"/>
          <w:b/>
          <w:i/>
        </w:rPr>
        <w:t>3GPP</w:t>
      </w:r>
    </w:p>
    <w:p w:rsidR="00080512" w:rsidRPr="00204E31" w:rsidRDefault="00080512">
      <w:pPr>
        <w:pStyle w:val="FP"/>
        <w:framePr w:wrap="notBeside" w:hAnchor="margin" w:yAlign="center"/>
        <w:pBdr>
          <w:bottom w:val="single" w:sz="6" w:space="1" w:color="auto"/>
        </w:pBdr>
        <w:ind w:left="2835" w:right="2835"/>
        <w:jc w:val="center"/>
      </w:pPr>
      <w:r w:rsidRPr="00204E31">
        <w:t>Postal address</w:t>
      </w:r>
    </w:p>
    <w:p w:rsidR="00080512" w:rsidRPr="00204E31" w:rsidRDefault="00080512">
      <w:pPr>
        <w:pStyle w:val="FP"/>
        <w:framePr w:wrap="notBeside" w:hAnchor="margin" w:yAlign="center"/>
        <w:ind w:left="2835" w:right="2835"/>
        <w:jc w:val="center"/>
        <w:rPr>
          <w:rFonts w:ascii="Arial" w:hAnsi="Arial"/>
          <w:sz w:val="18"/>
        </w:rPr>
      </w:pPr>
    </w:p>
    <w:p w:rsidR="00080512" w:rsidRPr="00204E31" w:rsidRDefault="00080512">
      <w:pPr>
        <w:pStyle w:val="FP"/>
        <w:framePr w:wrap="notBeside" w:hAnchor="margin" w:yAlign="center"/>
        <w:pBdr>
          <w:bottom w:val="single" w:sz="6" w:space="1" w:color="auto"/>
        </w:pBdr>
        <w:spacing w:before="240"/>
        <w:ind w:left="2835" w:right="2835"/>
        <w:jc w:val="center"/>
      </w:pPr>
      <w:r w:rsidRPr="00204E31">
        <w:t>3GPP support office address</w:t>
      </w:r>
    </w:p>
    <w:p w:rsidR="00080512" w:rsidRPr="00204E31" w:rsidRDefault="00080512">
      <w:pPr>
        <w:pStyle w:val="FP"/>
        <w:framePr w:wrap="notBeside" w:hAnchor="margin" w:yAlign="center"/>
        <w:ind w:left="2835" w:right="2835"/>
        <w:jc w:val="center"/>
        <w:rPr>
          <w:rFonts w:ascii="Arial" w:hAnsi="Arial"/>
          <w:sz w:val="18"/>
        </w:rPr>
      </w:pPr>
      <w:r w:rsidRPr="00204E31">
        <w:rPr>
          <w:rFonts w:ascii="Arial" w:hAnsi="Arial"/>
          <w:sz w:val="18"/>
        </w:rPr>
        <w:t>650 Route des Lucioles - Sophia Antipolis</w:t>
      </w:r>
    </w:p>
    <w:p w:rsidR="00080512" w:rsidRPr="00204E31" w:rsidRDefault="00080512">
      <w:pPr>
        <w:pStyle w:val="FP"/>
        <w:framePr w:wrap="notBeside" w:hAnchor="margin" w:yAlign="center"/>
        <w:ind w:left="2835" w:right="2835"/>
        <w:jc w:val="center"/>
        <w:rPr>
          <w:rFonts w:ascii="Arial" w:hAnsi="Arial"/>
          <w:sz w:val="18"/>
        </w:rPr>
      </w:pPr>
      <w:r w:rsidRPr="00204E31">
        <w:rPr>
          <w:rFonts w:ascii="Arial" w:hAnsi="Arial"/>
          <w:sz w:val="18"/>
        </w:rPr>
        <w:t>Valbonne - FRANCE</w:t>
      </w:r>
    </w:p>
    <w:p w:rsidR="00080512" w:rsidRPr="00204E31" w:rsidRDefault="00080512">
      <w:pPr>
        <w:pStyle w:val="FP"/>
        <w:framePr w:wrap="notBeside" w:hAnchor="margin" w:yAlign="center"/>
        <w:spacing w:after="20"/>
        <w:ind w:left="2835" w:right="2835"/>
        <w:jc w:val="center"/>
        <w:rPr>
          <w:rFonts w:ascii="Arial" w:hAnsi="Arial"/>
          <w:sz w:val="18"/>
        </w:rPr>
      </w:pPr>
      <w:r w:rsidRPr="00204E31">
        <w:rPr>
          <w:rFonts w:ascii="Arial" w:hAnsi="Arial"/>
          <w:sz w:val="18"/>
        </w:rPr>
        <w:t>Tel.: +33 4 92 94 42 00 Fax: +33 4 93 65 47 16</w:t>
      </w:r>
    </w:p>
    <w:p w:rsidR="00080512" w:rsidRPr="00204E31" w:rsidRDefault="00080512">
      <w:pPr>
        <w:pStyle w:val="FP"/>
        <w:framePr w:wrap="notBeside" w:hAnchor="margin" w:yAlign="center"/>
        <w:pBdr>
          <w:bottom w:val="single" w:sz="6" w:space="1" w:color="auto"/>
        </w:pBdr>
        <w:spacing w:before="240"/>
        <w:ind w:left="2835" w:right="2835"/>
        <w:jc w:val="center"/>
      </w:pPr>
      <w:r w:rsidRPr="00204E31">
        <w:t>Internet</w:t>
      </w:r>
    </w:p>
    <w:p w:rsidR="00080512" w:rsidRPr="00204E31" w:rsidRDefault="00294BED">
      <w:pPr>
        <w:pStyle w:val="FP"/>
        <w:framePr w:wrap="notBeside" w:hAnchor="margin" w:yAlign="center"/>
        <w:ind w:left="2835" w:right="2835"/>
        <w:jc w:val="center"/>
        <w:rPr>
          <w:rFonts w:ascii="Arial" w:hAnsi="Arial"/>
          <w:sz w:val="18"/>
        </w:rPr>
      </w:pPr>
      <w:hyperlink r:id="rId12" w:history="1">
        <w:r w:rsidR="00943126" w:rsidRPr="00204E31">
          <w:rPr>
            <w:rStyle w:val="Hyperlink"/>
            <w:rFonts w:ascii="Arial" w:hAnsi="Arial"/>
            <w:color w:val="auto"/>
            <w:sz w:val="18"/>
          </w:rPr>
          <w:t>http://www.3gpp.org</w:t>
        </w:r>
      </w:hyperlink>
    </w:p>
    <w:p w:rsidR="00080512" w:rsidRPr="00204E31" w:rsidRDefault="00080512"/>
    <w:p w:rsidR="00080512" w:rsidRPr="00204E3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04E31">
        <w:rPr>
          <w:rFonts w:ascii="Arial" w:hAnsi="Arial"/>
          <w:b/>
          <w:i/>
          <w:noProof/>
        </w:rPr>
        <w:t>Copyright Notification</w:t>
      </w:r>
    </w:p>
    <w:p w:rsidR="00080512" w:rsidRPr="00204E31" w:rsidRDefault="00080512" w:rsidP="00FA1266">
      <w:pPr>
        <w:pStyle w:val="FP"/>
        <w:framePr w:h="3057" w:hRule="exact" w:wrap="notBeside" w:vAnchor="page" w:hAnchor="margin" w:y="12605"/>
        <w:jc w:val="center"/>
        <w:rPr>
          <w:noProof/>
        </w:rPr>
      </w:pPr>
      <w:r w:rsidRPr="00204E31">
        <w:rPr>
          <w:noProof/>
        </w:rPr>
        <w:t>No part may be reproduced except as authorized by written permission.</w:t>
      </w:r>
      <w:r w:rsidRPr="00204E31">
        <w:rPr>
          <w:noProof/>
        </w:rPr>
        <w:br/>
        <w:t>The copyright and the foregoing restriction extend to reproduction in all media.</w:t>
      </w:r>
    </w:p>
    <w:p w:rsidR="00080512" w:rsidRPr="00204E31" w:rsidRDefault="00080512" w:rsidP="00FA1266">
      <w:pPr>
        <w:pStyle w:val="FP"/>
        <w:framePr w:h="3057" w:hRule="exact" w:wrap="notBeside" w:vAnchor="page" w:hAnchor="margin" w:y="12605"/>
        <w:jc w:val="center"/>
        <w:rPr>
          <w:noProof/>
        </w:rPr>
      </w:pPr>
    </w:p>
    <w:p w:rsidR="000A0245" w:rsidRDefault="00E81703" w:rsidP="00FA1266">
      <w:pPr>
        <w:pStyle w:val="FP"/>
        <w:framePr w:h="3057" w:hRule="exact" w:wrap="notBeside" w:vAnchor="page" w:hAnchor="margin" w:y="12605"/>
        <w:jc w:val="center"/>
        <w:rPr>
          <w:noProof/>
          <w:sz w:val="18"/>
        </w:rPr>
      </w:pPr>
      <w:r w:rsidRPr="00204E31">
        <w:rPr>
          <w:noProof/>
          <w:sz w:val="18"/>
        </w:rPr>
        <w:t>© 20</w:t>
      </w:r>
      <w:r w:rsidR="00573536" w:rsidRPr="00204E31">
        <w:rPr>
          <w:noProof/>
          <w:sz w:val="18"/>
        </w:rPr>
        <w:t>20</w:t>
      </w:r>
      <w:r w:rsidR="00080512" w:rsidRPr="00204E31">
        <w:rPr>
          <w:noProof/>
          <w:sz w:val="18"/>
        </w:rPr>
        <w:t xml:space="preserve">, 3GPP Organizational Partners (ARIB, ATIS, CCSA, ETSI, </w:t>
      </w:r>
      <w:r w:rsidR="006A0311" w:rsidRPr="00204E31">
        <w:rPr>
          <w:noProof/>
          <w:sz w:val="18"/>
        </w:rPr>
        <w:t xml:space="preserve">TSDSI, </w:t>
      </w:r>
      <w:r w:rsidR="00080512" w:rsidRPr="00204E31">
        <w:rPr>
          <w:noProof/>
          <w:sz w:val="18"/>
        </w:rPr>
        <w:t>TTA, TTC).</w:t>
      </w:r>
      <w:bookmarkStart w:id="6" w:name="copyrightaddon"/>
      <w:bookmarkEnd w:id="6"/>
    </w:p>
    <w:p w:rsidR="00734A5B" w:rsidRPr="00204E31" w:rsidRDefault="00080512" w:rsidP="00FA1266">
      <w:pPr>
        <w:pStyle w:val="FP"/>
        <w:framePr w:h="3057" w:hRule="exact" w:wrap="notBeside" w:vAnchor="page" w:hAnchor="margin" w:y="12605"/>
        <w:jc w:val="center"/>
        <w:rPr>
          <w:noProof/>
          <w:sz w:val="18"/>
        </w:rPr>
      </w:pPr>
      <w:r w:rsidRPr="00204E31">
        <w:rPr>
          <w:noProof/>
          <w:sz w:val="18"/>
        </w:rPr>
        <w:t>All rights reserved.</w:t>
      </w:r>
    </w:p>
    <w:p w:rsidR="007625E0" w:rsidRPr="00204E31" w:rsidRDefault="007625E0" w:rsidP="00FA1266">
      <w:pPr>
        <w:pStyle w:val="FP"/>
        <w:framePr w:h="3057" w:hRule="exact" w:wrap="notBeside" w:vAnchor="page" w:hAnchor="margin" w:y="12605"/>
        <w:rPr>
          <w:noProof/>
          <w:sz w:val="18"/>
        </w:rPr>
      </w:pPr>
    </w:p>
    <w:p w:rsidR="00204E31" w:rsidRPr="004F52C4" w:rsidRDefault="00204E31" w:rsidP="00204E31">
      <w:pPr>
        <w:pStyle w:val="FP"/>
        <w:framePr w:h="3057" w:hRule="exact" w:wrap="notBeside" w:vAnchor="page" w:hAnchor="margin" w:y="12605"/>
        <w:rPr>
          <w:noProof/>
          <w:sz w:val="18"/>
        </w:rPr>
      </w:pPr>
      <w:r w:rsidRPr="004F52C4">
        <w:rPr>
          <w:noProof/>
          <w:sz w:val="18"/>
        </w:rPr>
        <w:t>UMTS™ is a Trade Mark of ETSI registered for the benefit of its members</w:t>
      </w:r>
    </w:p>
    <w:p w:rsidR="00204E31" w:rsidRPr="004F52C4" w:rsidRDefault="00204E31" w:rsidP="00204E31">
      <w:pPr>
        <w:pStyle w:val="FP"/>
        <w:framePr w:h="3057" w:hRule="exact" w:wrap="notBeside" w:vAnchor="page" w:hAnchor="margin" w:y="12605"/>
        <w:rPr>
          <w:noProof/>
          <w:sz w:val="18"/>
        </w:rPr>
      </w:pPr>
      <w:r w:rsidRPr="004F52C4">
        <w:rPr>
          <w:noProof/>
          <w:sz w:val="18"/>
        </w:rPr>
        <w:t>3GPP™ is a Trade Mark of ETSI registered for the benefit of its Members and of the 3GPP Organizational Partners</w:t>
      </w:r>
    </w:p>
    <w:p w:rsidR="00204E31" w:rsidRPr="004F52C4" w:rsidRDefault="00204E31" w:rsidP="00204E31">
      <w:pPr>
        <w:pStyle w:val="FP"/>
        <w:framePr w:h="3057" w:hRule="exact" w:wrap="notBeside" w:vAnchor="page" w:hAnchor="margin" w:y="12605"/>
        <w:rPr>
          <w:noProof/>
          <w:sz w:val="18"/>
        </w:rPr>
      </w:pPr>
      <w:r w:rsidRPr="004F52C4">
        <w:rPr>
          <w:noProof/>
          <w:sz w:val="18"/>
        </w:rPr>
        <w:t>LTE™ is a Trade Mark of ETSI registered for the benefit of its Members and of the 3GPP Organizational Partners</w:t>
      </w:r>
    </w:p>
    <w:p w:rsidR="00204E31" w:rsidRPr="004F52C4" w:rsidRDefault="00204E31" w:rsidP="00204E31">
      <w:pPr>
        <w:pStyle w:val="FP"/>
        <w:framePr w:h="3057" w:hRule="exact" w:wrap="notBeside" w:vAnchor="page" w:hAnchor="margin" w:y="12605"/>
        <w:rPr>
          <w:sz w:val="18"/>
        </w:rPr>
      </w:pPr>
      <w:r w:rsidRPr="004F52C4">
        <w:rPr>
          <w:noProof/>
          <w:sz w:val="18"/>
        </w:rPr>
        <w:t>GSM® and the GSM logo are registered and owned by the GSM Association</w:t>
      </w:r>
    </w:p>
    <w:p w:rsidR="00EF6950" w:rsidRPr="00204E31" w:rsidRDefault="00EF6950" w:rsidP="00FA1266">
      <w:pPr>
        <w:pStyle w:val="FP"/>
        <w:framePr w:h="3057" w:hRule="exact" w:wrap="notBeside" w:vAnchor="page" w:hAnchor="margin" w:y="12605"/>
        <w:rPr>
          <w:noProof/>
          <w:sz w:val="18"/>
        </w:rPr>
      </w:pPr>
      <w:r w:rsidRPr="00204E31">
        <w:rPr>
          <w:noProof/>
          <w:sz w:val="18"/>
        </w:rPr>
        <w:t>Bluetooth® is a Trade Mark of the Bluetooth SIG registered for the benefit of its members</w:t>
      </w:r>
    </w:p>
    <w:bookmarkEnd w:id="5"/>
    <w:p w:rsidR="00080512" w:rsidRPr="00204E31" w:rsidRDefault="00080512">
      <w:pPr>
        <w:pStyle w:val="TT"/>
      </w:pPr>
      <w:r w:rsidRPr="00204E31">
        <w:br w:type="page"/>
      </w:r>
      <w:r w:rsidRPr="00204E31">
        <w:lastRenderedPageBreak/>
        <w:t>Contents</w:t>
      </w:r>
    </w:p>
    <w:p w:rsidR="0022291A" w:rsidRDefault="0022291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259568 \h </w:instrText>
      </w:r>
      <w:r>
        <w:fldChar w:fldCharType="separate"/>
      </w:r>
      <w:r>
        <w:t>8</w:t>
      </w:r>
      <w:r>
        <w:fldChar w:fldCharType="end"/>
      </w:r>
    </w:p>
    <w:p w:rsidR="0022291A" w:rsidRDefault="0022291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259569 \h </w:instrText>
      </w:r>
      <w:r>
        <w:fldChar w:fldCharType="separate"/>
      </w:r>
      <w:r>
        <w:t>9</w:t>
      </w:r>
      <w:r>
        <w:fldChar w:fldCharType="end"/>
      </w:r>
    </w:p>
    <w:p w:rsidR="0022291A" w:rsidRDefault="0022291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259570 \h </w:instrText>
      </w:r>
      <w:r>
        <w:fldChar w:fldCharType="separate"/>
      </w:r>
      <w:r>
        <w:t>9</w:t>
      </w:r>
      <w:r>
        <w:fldChar w:fldCharType="end"/>
      </w:r>
    </w:p>
    <w:p w:rsidR="0022291A" w:rsidRDefault="0022291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37259571 \h </w:instrText>
      </w:r>
      <w:r>
        <w:fldChar w:fldCharType="separate"/>
      </w:r>
      <w:r>
        <w:t>11</w:t>
      </w:r>
      <w:r>
        <w:fldChar w:fldCharType="end"/>
      </w:r>
    </w:p>
    <w:p w:rsidR="0022291A" w:rsidRDefault="0022291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259572 \h </w:instrText>
      </w:r>
      <w:r>
        <w:fldChar w:fldCharType="separate"/>
      </w:r>
      <w:r>
        <w:t>11</w:t>
      </w:r>
      <w:r>
        <w:fldChar w:fldCharType="end"/>
      </w:r>
    </w:p>
    <w:p w:rsidR="0022291A" w:rsidRDefault="0022291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259573 \h </w:instrText>
      </w:r>
      <w:r>
        <w:fldChar w:fldCharType="separate"/>
      </w:r>
      <w:r>
        <w:t>11</w:t>
      </w:r>
      <w:r>
        <w:fldChar w:fldCharType="end"/>
      </w:r>
    </w:p>
    <w:p w:rsidR="0022291A" w:rsidRDefault="0022291A">
      <w:pPr>
        <w:pStyle w:val="TOC1"/>
        <w:rPr>
          <w:rFonts w:asciiTheme="minorHAnsi" w:eastAsiaTheme="minorEastAsia" w:hAnsiTheme="minorHAnsi" w:cstheme="minorBidi"/>
          <w:szCs w:val="22"/>
        </w:rPr>
      </w:pPr>
      <w:r w:rsidRPr="008338E5">
        <w:rPr>
          <w:rFonts w:eastAsia="?? ??"/>
        </w:rP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37259574 \h </w:instrText>
      </w:r>
      <w:r>
        <w:fldChar w:fldCharType="separate"/>
      </w:r>
      <w:r>
        <w:t>12</w:t>
      </w:r>
      <w:r>
        <w:fldChar w:fldCharType="end"/>
      </w:r>
    </w:p>
    <w:p w:rsidR="0022291A" w:rsidRDefault="0022291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37259575 \h </w:instrText>
      </w:r>
      <w:r>
        <w:fldChar w:fldCharType="separate"/>
      </w:r>
      <w:r>
        <w:t>12</w:t>
      </w:r>
      <w:r>
        <w:fldChar w:fldCharType="end"/>
      </w:r>
    </w:p>
    <w:p w:rsidR="0022291A" w:rsidRDefault="0022291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37259576 \h </w:instrText>
      </w:r>
      <w:r>
        <w:fldChar w:fldCharType="separate"/>
      </w:r>
      <w:r>
        <w:t>13</w:t>
      </w:r>
      <w:r>
        <w:fldChar w:fldCharType="end"/>
      </w:r>
    </w:p>
    <w:p w:rsidR="0022291A" w:rsidRDefault="0022291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37259577 \h </w:instrText>
      </w:r>
      <w:r>
        <w:fldChar w:fldCharType="separate"/>
      </w:r>
      <w:r>
        <w:t>14</w:t>
      </w:r>
      <w:r>
        <w:fldChar w:fldCharType="end"/>
      </w:r>
    </w:p>
    <w:p w:rsidR="0022291A" w:rsidRDefault="0022291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37259578 \h </w:instrText>
      </w:r>
      <w:r>
        <w:fldChar w:fldCharType="separate"/>
      </w:r>
      <w:r>
        <w:t>15</w:t>
      </w:r>
      <w:r>
        <w:fldChar w:fldCharType="end"/>
      </w:r>
    </w:p>
    <w:p w:rsidR="0022291A" w:rsidRDefault="0022291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37259579 \h </w:instrText>
      </w:r>
      <w:r>
        <w:fldChar w:fldCharType="separate"/>
      </w:r>
      <w:r>
        <w:t>15</w:t>
      </w:r>
      <w:r>
        <w:fldChar w:fldCharType="end"/>
      </w:r>
    </w:p>
    <w:p w:rsidR="0022291A" w:rsidRDefault="0022291A">
      <w:pPr>
        <w:pStyle w:val="TOC3"/>
        <w:rPr>
          <w:rFonts w:asciiTheme="minorHAnsi" w:eastAsiaTheme="minorEastAsia" w:hAnsiTheme="minorHAnsi" w:cstheme="minorBidi"/>
          <w:sz w:val="22"/>
          <w:szCs w:val="22"/>
        </w:rPr>
      </w:pPr>
      <w:r w:rsidRPr="008338E5">
        <w:rPr>
          <w:snapToGrid w:val="0"/>
        </w:rPr>
        <w:t>4.3.3</w:t>
      </w:r>
      <w:r>
        <w:rPr>
          <w:rFonts w:asciiTheme="minorHAnsi" w:eastAsiaTheme="minorEastAsia" w:hAnsiTheme="minorHAnsi" w:cstheme="minorBidi"/>
          <w:sz w:val="22"/>
          <w:szCs w:val="22"/>
        </w:rPr>
        <w:tab/>
      </w:r>
      <w:r w:rsidRPr="008338E5">
        <w:rPr>
          <w:snapToGrid w:val="0"/>
        </w:rPr>
        <w:t>Enhanced Cell ID Methods</w:t>
      </w:r>
      <w:r>
        <w:tab/>
      </w:r>
      <w:r>
        <w:fldChar w:fldCharType="begin" w:fldLock="1"/>
      </w:r>
      <w:r>
        <w:instrText xml:space="preserve"> PAGEREF _Toc37259580 \h </w:instrText>
      </w:r>
      <w:r>
        <w:fldChar w:fldCharType="separate"/>
      </w:r>
      <w:r>
        <w:t>15</w:t>
      </w:r>
      <w:r>
        <w:fldChar w:fldCharType="end"/>
      </w:r>
    </w:p>
    <w:p w:rsidR="0022291A" w:rsidRDefault="0022291A">
      <w:pPr>
        <w:pStyle w:val="TOC3"/>
        <w:rPr>
          <w:rFonts w:asciiTheme="minorHAnsi" w:eastAsiaTheme="minorEastAsia" w:hAnsiTheme="minorHAnsi" w:cstheme="minorBidi"/>
          <w:sz w:val="22"/>
          <w:szCs w:val="22"/>
        </w:rPr>
      </w:pPr>
      <w:r w:rsidRPr="008338E5">
        <w:rPr>
          <w:rFonts w:eastAsia="MS Mincho"/>
        </w:rPr>
        <w:t>4.3.4</w:t>
      </w:r>
      <w:r>
        <w:rPr>
          <w:rFonts w:asciiTheme="minorHAnsi" w:eastAsiaTheme="minorEastAsia" w:hAnsiTheme="minorHAnsi" w:cstheme="minorBidi"/>
          <w:sz w:val="22"/>
          <w:szCs w:val="22"/>
        </w:rPr>
        <w:tab/>
      </w:r>
      <w:r w:rsidRPr="008338E5">
        <w:rPr>
          <w:rFonts w:eastAsia="MS Mincho"/>
        </w:rPr>
        <w:t>Uplink positioning</w:t>
      </w:r>
      <w:r>
        <w:tab/>
      </w:r>
      <w:r>
        <w:fldChar w:fldCharType="begin" w:fldLock="1"/>
      </w:r>
      <w:r>
        <w:instrText xml:space="preserve"> PAGEREF _Toc37259581 \h </w:instrText>
      </w:r>
      <w:r>
        <w:fldChar w:fldCharType="separate"/>
      </w:r>
      <w:r>
        <w:t>16</w:t>
      </w:r>
      <w:r>
        <w:fldChar w:fldCharType="end"/>
      </w:r>
    </w:p>
    <w:p w:rsidR="0022291A" w:rsidRDefault="0022291A">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37259582 \h </w:instrText>
      </w:r>
      <w:r>
        <w:fldChar w:fldCharType="separate"/>
      </w:r>
      <w:r>
        <w:t>16</w:t>
      </w:r>
      <w:r>
        <w:fldChar w:fldCharType="end"/>
      </w:r>
    </w:p>
    <w:p w:rsidR="0022291A" w:rsidRDefault="0022291A">
      <w:pPr>
        <w:pStyle w:val="TOC3"/>
        <w:rPr>
          <w:rFonts w:asciiTheme="minorHAnsi" w:eastAsiaTheme="minorEastAsia" w:hAnsiTheme="minorHAnsi" w:cstheme="minorBidi"/>
          <w:sz w:val="22"/>
          <w:szCs w:val="22"/>
        </w:rPr>
      </w:pPr>
      <w:r w:rsidRPr="008338E5">
        <w:rPr>
          <w:rFonts w:eastAsia="MS Mincho"/>
        </w:rPr>
        <w:t>4.3.6</w:t>
      </w:r>
      <w:r>
        <w:rPr>
          <w:rFonts w:asciiTheme="minorHAnsi" w:eastAsiaTheme="minorEastAsia" w:hAnsiTheme="minorHAnsi" w:cstheme="minorBidi"/>
          <w:sz w:val="22"/>
          <w:szCs w:val="22"/>
        </w:rPr>
        <w:tab/>
      </w:r>
      <w:r w:rsidRPr="008338E5">
        <w:rPr>
          <w:rFonts w:eastAsia="MS Mincho"/>
        </w:rPr>
        <w:t>WLAN positioning</w:t>
      </w:r>
      <w:r>
        <w:tab/>
      </w:r>
      <w:r>
        <w:fldChar w:fldCharType="begin" w:fldLock="1"/>
      </w:r>
      <w:r>
        <w:instrText xml:space="preserve"> PAGEREF _Toc37259583 \h </w:instrText>
      </w:r>
      <w:r>
        <w:fldChar w:fldCharType="separate"/>
      </w:r>
      <w:r>
        <w:t>16</w:t>
      </w:r>
      <w:r>
        <w:fldChar w:fldCharType="end"/>
      </w:r>
    </w:p>
    <w:p w:rsidR="0022291A" w:rsidRDefault="0022291A">
      <w:pPr>
        <w:pStyle w:val="TOC3"/>
        <w:rPr>
          <w:rFonts w:asciiTheme="minorHAnsi" w:eastAsiaTheme="minorEastAsia" w:hAnsiTheme="minorHAnsi" w:cstheme="minorBidi"/>
          <w:sz w:val="22"/>
          <w:szCs w:val="22"/>
        </w:rPr>
      </w:pPr>
      <w:r w:rsidRPr="008338E5">
        <w:rPr>
          <w:rFonts w:eastAsia="MS Mincho"/>
        </w:rPr>
        <w:t>4.3.7</w:t>
      </w:r>
      <w:r>
        <w:rPr>
          <w:rFonts w:asciiTheme="minorHAnsi" w:eastAsiaTheme="minorEastAsia" w:hAnsiTheme="minorHAnsi" w:cstheme="minorBidi"/>
          <w:sz w:val="22"/>
          <w:szCs w:val="22"/>
        </w:rPr>
        <w:tab/>
      </w:r>
      <w:r w:rsidRPr="008338E5">
        <w:rPr>
          <w:rFonts w:eastAsia="MS Mincho"/>
        </w:rPr>
        <w:t>Bluetooth positioning</w:t>
      </w:r>
      <w:r>
        <w:tab/>
      </w:r>
      <w:r>
        <w:fldChar w:fldCharType="begin" w:fldLock="1"/>
      </w:r>
      <w:r>
        <w:instrText xml:space="preserve"> PAGEREF _Toc37259584 \h </w:instrText>
      </w:r>
      <w:r>
        <w:fldChar w:fldCharType="separate"/>
      </w:r>
      <w:r>
        <w:t>16</w:t>
      </w:r>
      <w:r>
        <w:fldChar w:fldCharType="end"/>
      </w:r>
    </w:p>
    <w:p w:rsidR="0022291A" w:rsidRDefault="0022291A">
      <w:pPr>
        <w:pStyle w:val="TOC3"/>
        <w:rPr>
          <w:rFonts w:asciiTheme="minorHAnsi" w:eastAsiaTheme="minorEastAsia" w:hAnsiTheme="minorHAnsi" w:cstheme="minorBidi"/>
          <w:sz w:val="22"/>
          <w:szCs w:val="22"/>
        </w:rPr>
      </w:pPr>
      <w:r w:rsidRPr="008338E5">
        <w:rPr>
          <w:rFonts w:eastAsia="MS Mincho"/>
        </w:rPr>
        <w:t>4.3.8</w:t>
      </w:r>
      <w:r>
        <w:rPr>
          <w:rFonts w:asciiTheme="minorHAnsi" w:eastAsiaTheme="minorEastAsia" w:hAnsiTheme="minorHAnsi" w:cstheme="minorBidi"/>
          <w:sz w:val="22"/>
          <w:szCs w:val="22"/>
        </w:rPr>
        <w:tab/>
      </w:r>
      <w:r w:rsidRPr="008338E5">
        <w:rPr>
          <w:rFonts w:eastAsia="MS Mincho"/>
        </w:rPr>
        <w:t>TBS positioning</w:t>
      </w:r>
      <w:r>
        <w:tab/>
      </w:r>
      <w:r>
        <w:fldChar w:fldCharType="begin" w:fldLock="1"/>
      </w:r>
      <w:r>
        <w:instrText xml:space="preserve"> PAGEREF _Toc37259585 \h </w:instrText>
      </w:r>
      <w:r>
        <w:fldChar w:fldCharType="separate"/>
      </w:r>
      <w:r>
        <w:t>16</w:t>
      </w:r>
      <w:r>
        <w:fldChar w:fldCharType="end"/>
      </w:r>
    </w:p>
    <w:p w:rsidR="0022291A" w:rsidRDefault="0022291A">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37259586 \h </w:instrText>
      </w:r>
      <w:r>
        <w:fldChar w:fldCharType="separate"/>
      </w:r>
      <w:r>
        <w:t>16</w:t>
      </w:r>
      <w:r>
        <w:fldChar w:fldCharType="end"/>
      </w:r>
    </w:p>
    <w:p w:rsidR="0022291A" w:rsidRDefault="0022291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37259587 \h </w:instrText>
      </w:r>
      <w:r>
        <w:fldChar w:fldCharType="separate"/>
      </w:r>
      <w:r>
        <w:t>17</w:t>
      </w:r>
      <w:r>
        <w:fldChar w:fldCharType="end"/>
      </w:r>
    </w:p>
    <w:p w:rsidR="0022291A" w:rsidRDefault="0022291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37259588 \h </w:instrText>
      </w:r>
      <w:r>
        <w:fldChar w:fldCharType="separate"/>
      </w:r>
      <w:r>
        <w:t>17</w:t>
      </w:r>
      <w:r>
        <w:fldChar w:fldCharType="end"/>
      </w:r>
    </w:p>
    <w:p w:rsidR="0022291A" w:rsidRDefault="0022291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37259589 \h </w:instrText>
      </w:r>
      <w:r>
        <w:fldChar w:fldCharType="separate"/>
      </w:r>
      <w:r>
        <w:t>19</w:t>
      </w:r>
      <w:r>
        <w:fldChar w:fldCharType="end"/>
      </w:r>
    </w:p>
    <w:p w:rsidR="0022291A" w:rsidRDefault="0022291A">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37259590 \h </w:instrText>
      </w:r>
      <w:r>
        <w:fldChar w:fldCharType="separate"/>
      </w:r>
      <w:r>
        <w:t>19</w:t>
      </w:r>
      <w:r>
        <w:fldChar w:fldCharType="end"/>
      </w:r>
    </w:p>
    <w:p w:rsidR="0022291A" w:rsidRDefault="0022291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37259591 \h </w:instrText>
      </w:r>
      <w:r>
        <w:fldChar w:fldCharType="separate"/>
      </w:r>
      <w:r>
        <w:t>19</w:t>
      </w:r>
      <w:r>
        <w:fldChar w:fldCharType="end"/>
      </w:r>
    </w:p>
    <w:p w:rsidR="0022291A" w:rsidRDefault="0022291A">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37259592 \h </w:instrText>
      </w:r>
      <w:r>
        <w:fldChar w:fldCharType="separate"/>
      </w:r>
      <w:r>
        <w:t>19</w:t>
      </w:r>
      <w:r>
        <w:fldChar w:fldCharType="end"/>
      </w:r>
    </w:p>
    <w:p w:rsidR="0022291A" w:rsidRDefault="0022291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37259593 \h </w:instrText>
      </w:r>
      <w:r>
        <w:fldChar w:fldCharType="separate"/>
      </w:r>
      <w:r>
        <w:t>19</w:t>
      </w:r>
      <w:r>
        <w:fldChar w:fldCharType="end"/>
      </w:r>
    </w:p>
    <w:p w:rsidR="0022291A" w:rsidRDefault="0022291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37259594 \h </w:instrText>
      </w:r>
      <w:r>
        <w:fldChar w:fldCharType="separate"/>
      </w:r>
      <w:r>
        <w:t>19</w:t>
      </w:r>
      <w:r>
        <w:fldChar w:fldCharType="end"/>
      </w:r>
    </w:p>
    <w:p w:rsidR="0022291A" w:rsidRDefault="0022291A">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37259595 \h </w:instrText>
      </w:r>
      <w:r>
        <w:fldChar w:fldCharType="separate"/>
      </w:r>
      <w:r>
        <w:t>20</w:t>
      </w:r>
      <w:r>
        <w:fldChar w:fldCharType="end"/>
      </w:r>
    </w:p>
    <w:p w:rsidR="0022291A" w:rsidRDefault="0022291A">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37259596 \h </w:instrText>
      </w:r>
      <w:r>
        <w:fldChar w:fldCharType="separate"/>
      </w:r>
      <w:r>
        <w:t>20</w:t>
      </w:r>
      <w:r>
        <w:fldChar w:fldCharType="end"/>
      </w:r>
    </w:p>
    <w:p w:rsidR="0022291A" w:rsidRDefault="0022291A">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37259597 \h </w:instrText>
      </w:r>
      <w:r>
        <w:fldChar w:fldCharType="separate"/>
      </w:r>
      <w:r>
        <w:t>20</w:t>
      </w:r>
      <w:r>
        <w:fldChar w:fldCharType="end"/>
      </w:r>
    </w:p>
    <w:p w:rsidR="0022291A" w:rsidRDefault="0022291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37259598 \h </w:instrText>
      </w:r>
      <w:r>
        <w:fldChar w:fldCharType="separate"/>
      </w:r>
      <w:r>
        <w:t>21</w:t>
      </w:r>
      <w:r>
        <w:fldChar w:fldCharType="end"/>
      </w:r>
    </w:p>
    <w:p w:rsidR="0022291A" w:rsidRDefault="0022291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37259599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37259600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37259601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37259602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37259603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37259604 \h </w:instrText>
      </w:r>
      <w:r>
        <w:fldChar w:fldCharType="separate"/>
      </w:r>
      <w:r>
        <w:t>21</w:t>
      </w:r>
      <w:r>
        <w:fldChar w:fldCharType="end"/>
      </w:r>
    </w:p>
    <w:p w:rsidR="0022291A" w:rsidRDefault="0022291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37259605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37259606 \h </w:instrText>
      </w:r>
      <w:r>
        <w:fldChar w:fldCharType="separate"/>
      </w:r>
      <w:r>
        <w:t>21</w:t>
      </w:r>
      <w:r>
        <w:fldChar w:fldCharType="end"/>
      </w:r>
    </w:p>
    <w:p w:rsidR="0022291A" w:rsidRDefault="0022291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37259607 \h </w:instrText>
      </w:r>
      <w:r>
        <w:fldChar w:fldCharType="separate"/>
      </w:r>
      <w:r>
        <w:t>22</w:t>
      </w:r>
      <w:r>
        <w:fldChar w:fldCharType="end"/>
      </w:r>
    </w:p>
    <w:p w:rsidR="0022291A" w:rsidRDefault="0022291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37259608 \h </w:instrText>
      </w:r>
      <w:r>
        <w:fldChar w:fldCharType="separate"/>
      </w:r>
      <w:r>
        <w:t>23</w:t>
      </w:r>
      <w:r>
        <w:fldChar w:fldCharType="end"/>
      </w:r>
    </w:p>
    <w:p w:rsidR="0022291A" w:rsidRDefault="0022291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37259609 \h </w:instrText>
      </w:r>
      <w:r>
        <w:fldChar w:fldCharType="separate"/>
      </w:r>
      <w:r>
        <w:t>23</w:t>
      </w:r>
      <w:r>
        <w:fldChar w:fldCharType="end"/>
      </w:r>
    </w:p>
    <w:p w:rsidR="0022291A" w:rsidRDefault="0022291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37259610 \h </w:instrText>
      </w:r>
      <w:r>
        <w:fldChar w:fldCharType="separate"/>
      </w:r>
      <w:r>
        <w:t>23</w:t>
      </w:r>
      <w:r>
        <w:fldChar w:fldCharType="end"/>
      </w:r>
    </w:p>
    <w:p w:rsidR="0022291A" w:rsidRDefault="0022291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37259611 \h </w:instrText>
      </w:r>
      <w:r>
        <w:fldChar w:fldCharType="separate"/>
      </w:r>
      <w:r>
        <w:t>23</w:t>
      </w:r>
      <w:r>
        <w:fldChar w:fldCharType="end"/>
      </w:r>
    </w:p>
    <w:p w:rsidR="0022291A" w:rsidRDefault="0022291A">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37259612 \h </w:instrText>
      </w:r>
      <w:r>
        <w:fldChar w:fldCharType="separate"/>
      </w:r>
      <w:r>
        <w:t>23</w:t>
      </w:r>
      <w:r>
        <w:fldChar w:fldCharType="end"/>
      </w:r>
    </w:p>
    <w:p w:rsidR="0022291A" w:rsidRDefault="0022291A">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37259613 \h </w:instrText>
      </w:r>
      <w:r>
        <w:fldChar w:fldCharType="separate"/>
      </w:r>
      <w:r>
        <w:t>23</w:t>
      </w:r>
      <w:r>
        <w:fldChar w:fldCharType="end"/>
      </w:r>
    </w:p>
    <w:p w:rsidR="0022291A" w:rsidRDefault="0022291A">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37259614 \h </w:instrText>
      </w:r>
      <w:r>
        <w:fldChar w:fldCharType="separate"/>
      </w:r>
      <w:r>
        <w:t>24</w:t>
      </w:r>
      <w:r>
        <w:fldChar w:fldCharType="end"/>
      </w:r>
    </w:p>
    <w:p w:rsidR="0022291A" w:rsidRDefault="0022291A">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37259615 \h </w:instrText>
      </w:r>
      <w:r>
        <w:fldChar w:fldCharType="separate"/>
      </w:r>
      <w:r>
        <w:t>24</w:t>
      </w:r>
      <w:r>
        <w:fldChar w:fldCharType="end"/>
      </w:r>
    </w:p>
    <w:p w:rsidR="0022291A" w:rsidRDefault="0022291A">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37259616 \h </w:instrText>
      </w:r>
      <w:r>
        <w:fldChar w:fldCharType="separate"/>
      </w:r>
      <w:r>
        <w:t>25</w:t>
      </w:r>
      <w:r>
        <w:fldChar w:fldCharType="end"/>
      </w:r>
    </w:p>
    <w:p w:rsidR="0022291A" w:rsidRDefault="0022291A">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37259617 \h </w:instrText>
      </w:r>
      <w:r>
        <w:fldChar w:fldCharType="separate"/>
      </w:r>
      <w:r>
        <w:t>26</w:t>
      </w:r>
      <w:r>
        <w:fldChar w:fldCharType="end"/>
      </w:r>
    </w:p>
    <w:p w:rsidR="0022291A" w:rsidRDefault="0022291A">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37259618 \h </w:instrText>
      </w:r>
      <w:r>
        <w:fldChar w:fldCharType="separate"/>
      </w:r>
      <w:r>
        <w:t>26</w:t>
      </w:r>
      <w:r>
        <w:fldChar w:fldCharType="end"/>
      </w:r>
    </w:p>
    <w:p w:rsidR="0022291A" w:rsidRDefault="0022291A">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37259619 \h </w:instrText>
      </w:r>
      <w:r>
        <w:fldChar w:fldCharType="separate"/>
      </w:r>
      <w:r>
        <w:t>28</w:t>
      </w:r>
      <w:r>
        <w:fldChar w:fldCharType="end"/>
      </w:r>
    </w:p>
    <w:p w:rsidR="0022291A" w:rsidRDefault="0022291A">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37259620 \h </w:instrText>
      </w:r>
      <w:r>
        <w:fldChar w:fldCharType="separate"/>
      </w:r>
      <w:r>
        <w:t>28</w:t>
      </w:r>
      <w:r>
        <w:fldChar w:fldCharType="end"/>
      </w:r>
    </w:p>
    <w:p w:rsidR="0022291A" w:rsidRDefault="0022291A">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37259621 \h </w:instrText>
      </w:r>
      <w:r>
        <w:fldChar w:fldCharType="separate"/>
      </w:r>
      <w:r>
        <w:t>28</w:t>
      </w:r>
      <w:r>
        <w:fldChar w:fldCharType="end"/>
      </w:r>
    </w:p>
    <w:p w:rsidR="0022291A" w:rsidRDefault="0022291A">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37259622 \h </w:instrText>
      </w:r>
      <w:r>
        <w:fldChar w:fldCharType="separate"/>
      </w:r>
      <w:r>
        <w:t>28</w:t>
      </w:r>
      <w:r>
        <w:fldChar w:fldCharType="end"/>
      </w:r>
    </w:p>
    <w:p w:rsidR="0022291A" w:rsidRDefault="0022291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37259623 \h </w:instrText>
      </w:r>
      <w:r>
        <w:fldChar w:fldCharType="separate"/>
      </w:r>
      <w:r>
        <w:t>28</w:t>
      </w:r>
      <w:r>
        <w:fldChar w:fldCharType="end"/>
      </w:r>
    </w:p>
    <w:p w:rsidR="0022291A" w:rsidRDefault="0022291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37259624 \h </w:instrText>
      </w:r>
      <w:r>
        <w:fldChar w:fldCharType="separate"/>
      </w:r>
      <w:r>
        <w:t>28</w:t>
      </w:r>
      <w:r>
        <w:fldChar w:fldCharType="end"/>
      </w:r>
    </w:p>
    <w:p w:rsidR="0022291A" w:rsidRDefault="0022291A">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37259625 \h </w:instrText>
      </w:r>
      <w:r>
        <w:fldChar w:fldCharType="separate"/>
      </w:r>
      <w:r>
        <w:t>28</w:t>
      </w:r>
      <w:r>
        <w:fldChar w:fldCharType="end"/>
      </w:r>
    </w:p>
    <w:p w:rsidR="0022291A" w:rsidRDefault="0022291A">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37259626 \h </w:instrText>
      </w:r>
      <w:r>
        <w:fldChar w:fldCharType="separate"/>
      </w:r>
      <w:r>
        <w:t>29</w:t>
      </w:r>
      <w:r>
        <w:fldChar w:fldCharType="end"/>
      </w:r>
    </w:p>
    <w:p w:rsidR="0022291A" w:rsidRDefault="0022291A">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37259627 \h </w:instrText>
      </w:r>
      <w:r>
        <w:fldChar w:fldCharType="separate"/>
      </w:r>
      <w:r>
        <w:t>29</w:t>
      </w:r>
      <w:r>
        <w:fldChar w:fldCharType="end"/>
      </w:r>
    </w:p>
    <w:p w:rsidR="0022291A" w:rsidRDefault="0022291A">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37259628 \h </w:instrText>
      </w:r>
      <w:r>
        <w:fldChar w:fldCharType="separate"/>
      </w:r>
      <w:r>
        <w:t>30</w:t>
      </w:r>
      <w:r>
        <w:fldChar w:fldCharType="end"/>
      </w:r>
    </w:p>
    <w:p w:rsidR="0022291A" w:rsidRDefault="0022291A">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37259629 \h </w:instrText>
      </w:r>
      <w:r>
        <w:fldChar w:fldCharType="separate"/>
      </w:r>
      <w:r>
        <w:t>30</w:t>
      </w:r>
      <w:r>
        <w:fldChar w:fldCharType="end"/>
      </w:r>
    </w:p>
    <w:p w:rsidR="0022291A" w:rsidRDefault="0022291A">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37259630 \h </w:instrText>
      </w:r>
      <w:r>
        <w:fldChar w:fldCharType="separate"/>
      </w:r>
      <w:r>
        <w:t>31</w:t>
      </w:r>
      <w:r>
        <w:fldChar w:fldCharType="end"/>
      </w:r>
    </w:p>
    <w:p w:rsidR="0022291A" w:rsidRDefault="0022291A">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37259631 \h </w:instrText>
      </w:r>
      <w:r>
        <w:fldChar w:fldCharType="separate"/>
      </w:r>
      <w:r>
        <w:t>32</w:t>
      </w:r>
      <w:r>
        <w:fldChar w:fldCharType="end"/>
      </w:r>
    </w:p>
    <w:p w:rsidR="0022291A" w:rsidRDefault="0022291A">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37259632 \h </w:instrText>
      </w:r>
      <w:r>
        <w:fldChar w:fldCharType="separate"/>
      </w:r>
      <w:r>
        <w:t>32</w:t>
      </w:r>
      <w:r>
        <w:fldChar w:fldCharType="end"/>
      </w:r>
    </w:p>
    <w:p w:rsidR="0022291A" w:rsidRDefault="0022291A">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37259633 \h </w:instrText>
      </w:r>
      <w:r>
        <w:fldChar w:fldCharType="separate"/>
      </w:r>
      <w:r>
        <w:t>33</w:t>
      </w:r>
      <w:r>
        <w:fldChar w:fldCharType="end"/>
      </w:r>
    </w:p>
    <w:p w:rsidR="0022291A" w:rsidRDefault="0022291A">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37259634 \h </w:instrText>
      </w:r>
      <w:r>
        <w:fldChar w:fldCharType="separate"/>
      </w:r>
      <w:r>
        <w:t>33</w:t>
      </w:r>
      <w:r>
        <w:fldChar w:fldCharType="end"/>
      </w:r>
    </w:p>
    <w:p w:rsidR="0022291A" w:rsidRDefault="0022291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37259635 \h </w:instrText>
      </w:r>
      <w:r>
        <w:fldChar w:fldCharType="separate"/>
      </w:r>
      <w:r>
        <w:t>35</w:t>
      </w:r>
      <w:r>
        <w:fldChar w:fldCharType="end"/>
      </w:r>
    </w:p>
    <w:p w:rsidR="0022291A" w:rsidRDefault="0022291A">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37259636 \h </w:instrText>
      </w:r>
      <w:r>
        <w:fldChar w:fldCharType="separate"/>
      </w:r>
      <w:r>
        <w:t>35</w:t>
      </w:r>
      <w:r>
        <w:fldChar w:fldCharType="end"/>
      </w:r>
    </w:p>
    <w:p w:rsidR="0022291A" w:rsidRDefault="0022291A">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37259637 \h </w:instrText>
      </w:r>
      <w:r>
        <w:fldChar w:fldCharType="separate"/>
      </w:r>
      <w:r>
        <w:t>35</w:t>
      </w:r>
      <w:r>
        <w:fldChar w:fldCharType="end"/>
      </w:r>
    </w:p>
    <w:p w:rsidR="0022291A" w:rsidRDefault="0022291A">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37259638 \h </w:instrText>
      </w:r>
      <w:r>
        <w:fldChar w:fldCharType="separate"/>
      </w:r>
      <w:r>
        <w:t>35</w:t>
      </w:r>
      <w:r>
        <w:fldChar w:fldCharType="end"/>
      </w:r>
    </w:p>
    <w:p w:rsidR="0022291A" w:rsidRDefault="0022291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37259639 \h </w:instrText>
      </w:r>
      <w:r>
        <w:fldChar w:fldCharType="separate"/>
      </w:r>
      <w:r>
        <w:t>36</w:t>
      </w:r>
      <w:r>
        <w:fldChar w:fldCharType="end"/>
      </w:r>
    </w:p>
    <w:p w:rsidR="0022291A" w:rsidRDefault="0022291A">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37259640 \h </w:instrText>
      </w:r>
      <w:r>
        <w:fldChar w:fldCharType="separate"/>
      </w:r>
      <w:r>
        <w:t>36</w:t>
      </w:r>
      <w:r>
        <w:fldChar w:fldCharType="end"/>
      </w:r>
    </w:p>
    <w:p w:rsidR="0022291A" w:rsidRDefault="0022291A">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37259641 \h </w:instrText>
      </w:r>
      <w:r>
        <w:fldChar w:fldCharType="separate"/>
      </w:r>
      <w:r>
        <w:t>37</w:t>
      </w:r>
      <w:r>
        <w:fldChar w:fldCharType="end"/>
      </w:r>
    </w:p>
    <w:p w:rsidR="0022291A" w:rsidRDefault="0022291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37259642 \h </w:instrText>
      </w:r>
      <w:r>
        <w:fldChar w:fldCharType="separate"/>
      </w:r>
      <w:r>
        <w:t>38</w:t>
      </w:r>
      <w:r>
        <w:fldChar w:fldCharType="end"/>
      </w:r>
    </w:p>
    <w:p w:rsidR="0022291A" w:rsidRDefault="0022291A">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37259643 \h </w:instrText>
      </w:r>
      <w:r>
        <w:fldChar w:fldCharType="separate"/>
      </w:r>
      <w:r>
        <w:t>38</w:t>
      </w:r>
      <w:r>
        <w:fldChar w:fldCharType="end"/>
      </w:r>
    </w:p>
    <w:p w:rsidR="0022291A" w:rsidRDefault="0022291A">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37259644 \h </w:instrText>
      </w:r>
      <w:r>
        <w:fldChar w:fldCharType="separate"/>
      </w:r>
      <w:r>
        <w:t>38</w:t>
      </w:r>
      <w:r>
        <w:fldChar w:fldCharType="end"/>
      </w:r>
    </w:p>
    <w:p w:rsidR="0022291A" w:rsidRDefault="0022291A">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37259645 \h </w:instrText>
      </w:r>
      <w:r>
        <w:fldChar w:fldCharType="separate"/>
      </w:r>
      <w:r>
        <w:t>38</w:t>
      </w:r>
      <w:r>
        <w:fldChar w:fldCharType="end"/>
      </w:r>
    </w:p>
    <w:p w:rsidR="0022291A" w:rsidRDefault="0022291A">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37259646 \h </w:instrText>
      </w:r>
      <w:r>
        <w:fldChar w:fldCharType="separate"/>
      </w:r>
      <w:r>
        <w:t>39</w:t>
      </w:r>
      <w:r>
        <w:fldChar w:fldCharType="end"/>
      </w:r>
    </w:p>
    <w:p w:rsidR="0022291A" w:rsidRDefault="0022291A">
      <w:pPr>
        <w:pStyle w:val="TOC2"/>
        <w:rPr>
          <w:rFonts w:asciiTheme="minorHAnsi" w:eastAsiaTheme="minorEastAsia" w:hAnsiTheme="minorHAnsi" w:cstheme="minorBidi"/>
          <w:sz w:val="22"/>
          <w:szCs w:val="22"/>
        </w:rPr>
      </w:pPr>
      <w:r w:rsidRPr="008338E5">
        <w:rPr>
          <w:rFonts w:eastAsia="SimSun"/>
        </w:rPr>
        <w:t>7.5</w:t>
      </w:r>
      <w:r>
        <w:rPr>
          <w:rFonts w:asciiTheme="minorHAnsi" w:eastAsiaTheme="minorEastAsia" w:hAnsiTheme="minorHAnsi" w:cstheme="minorBidi"/>
          <w:sz w:val="22"/>
          <w:szCs w:val="22"/>
        </w:rPr>
        <w:tab/>
      </w:r>
      <w:r w:rsidRPr="008338E5">
        <w:rPr>
          <w:rFonts w:eastAsia="SimSun"/>
        </w:rPr>
        <w:t>Service Layer Support using combined SLmAP and LPPa Procedures</w:t>
      </w:r>
      <w:r>
        <w:tab/>
      </w:r>
      <w:r>
        <w:fldChar w:fldCharType="begin" w:fldLock="1"/>
      </w:r>
      <w:r>
        <w:instrText xml:space="preserve"> PAGEREF _Toc37259647 \h </w:instrText>
      </w:r>
      <w:r>
        <w:fldChar w:fldCharType="separate"/>
      </w:r>
      <w:r>
        <w:t>39</w:t>
      </w:r>
      <w:r>
        <w:fldChar w:fldCharType="end"/>
      </w:r>
    </w:p>
    <w:p w:rsidR="0022291A" w:rsidRDefault="0022291A">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37259648 \h </w:instrText>
      </w:r>
      <w:r>
        <w:fldChar w:fldCharType="separate"/>
      </w:r>
      <w:r>
        <w:t>39</w:t>
      </w:r>
      <w:r>
        <w:fldChar w:fldCharType="end"/>
      </w:r>
    </w:p>
    <w:p w:rsidR="0022291A" w:rsidRDefault="0022291A">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37259649 \h </w:instrText>
      </w:r>
      <w:r>
        <w:fldChar w:fldCharType="separate"/>
      </w:r>
      <w:r>
        <w:t>40</w:t>
      </w:r>
      <w:r>
        <w:fldChar w:fldCharType="end"/>
      </w:r>
    </w:p>
    <w:p w:rsidR="0022291A" w:rsidRDefault="0022291A">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37259650 \h </w:instrText>
      </w:r>
      <w:r>
        <w:fldChar w:fldCharType="separate"/>
      </w:r>
      <w:r>
        <w:t>41</w:t>
      </w:r>
      <w:r>
        <w:fldChar w:fldCharType="end"/>
      </w:r>
    </w:p>
    <w:p w:rsidR="0022291A" w:rsidRDefault="0022291A">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37259651 \h </w:instrText>
      </w:r>
      <w:r>
        <w:fldChar w:fldCharType="separate"/>
      </w:r>
      <w:r>
        <w:t>41</w:t>
      </w:r>
      <w:r>
        <w:fldChar w:fldCharType="end"/>
      </w:r>
    </w:p>
    <w:p w:rsidR="0022291A" w:rsidRDefault="0022291A">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37259652 \h </w:instrText>
      </w:r>
      <w:r>
        <w:fldChar w:fldCharType="separate"/>
      </w:r>
      <w:r>
        <w:t>41</w:t>
      </w:r>
      <w:r>
        <w:fldChar w:fldCharType="end"/>
      </w:r>
    </w:p>
    <w:p w:rsidR="0022291A" w:rsidRDefault="0022291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37259653 \h </w:instrText>
      </w:r>
      <w:r>
        <w:fldChar w:fldCharType="separate"/>
      </w:r>
      <w:r>
        <w:t>42</w:t>
      </w:r>
      <w:r>
        <w:fldChar w:fldCharType="end"/>
      </w:r>
    </w:p>
    <w:p w:rsidR="0022291A" w:rsidRDefault="0022291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37259654 \h </w:instrText>
      </w:r>
      <w:r>
        <w:fldChar w:fldCharType="separate"/>
      </w:r>
      <w:r>
        <w:t>42</w:t>
      </w:r>
      <w:r>
        <w:fldChar w:fldCharType="end"/>
      </w:r>
    </w:p>
    <w:p w:rsidR="0022291A" w:rsidRDefault="0022291A">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37259655 \h </w:instrText>
      </w:r>
      <w:r>
        <w:fldChar w:fldCharType="separate"/>
      </w:r>
      <w:r>
        <w:t>42</w:t>
      </w:r>
      <w:r>
        <w:fldChar w:fldCharType="end"/>
      </w:r>
    </w:p>
    <w:p w:rsidR="0022291A" w:rsidRDefault="0022291A">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656 \h </w:instrText>
      </w:r>
      <w:r>
        <w:fldChar w:fldCharType="separate"/>
      </w:r>
      <w:r>
        <w:t>43</w:t>
      </w:r>
      <w:r>
        <w:fldChar w:fldCharType="end"/>
      </w:r>
    </w:p>
    <w:p w:rsidR="0022291A" w:rsidRDefault="0022291A">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37259657 \h </w:instrText>
      </w:r>
      <w:r>
        <w:fldChar w:fldCharType="separate"/>
      </w:r>
      <w:r>
        <w:t>43</w:t>
      </w:r>
      <w:r>
        <w:fldChar w:fldCharType="end"/>
      </w:r>
    </w:p>
    <w:p w:rsidR="0022291A" w:rsidRDefault="0022291A">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37259658 \h </w:instrText>
      </w:r>
      <w:r>
        <w:fldChar w:fldCharType="separate"/>
      </w:r>
      <w:r>
        <w:t>44</w:t>
      </w:r>
      <w:r>
        <w:fldChar w:fldCharType="end"/>
      </w:r>
    </w:p>
    <w:p w:rsidR="0022291A" w:rsidRDefault="0022291A">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37259659 \h </w:instrText>
      </w:r>
      <w:r>
        <w:fldChar w:fldCharType="separate"/>
      </w:r>
      <w:r>
        <w:t>44</w:t>
      </w:r>
      <w:r>
        <w:fldChar w:fldCharType="end"/>
      </w:r>
    </w:p>
    <w:p w:rsidR="0022291A" w:rsidRDefault="0022291A">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37259660 \h </w:instrText>
      </w:r>
      <w:r>
        <w:fldChar w:fldCharType="separate"/>
      </w:r>
      <w:r>
        <w:t>44</w:t>
      </w:r>
      <w:r>
        <w:fldChar w:fldCharType="end"/>
      </w:r>
    </w:p>
    <w:p w:rsidR="0022291A" w:rsidRDefault="0022291A">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37259661 \h </w:instrText>
      </w:r>
      <w:r>
        <w:fldChar w:fldCharType="separate"/>
      </w:r>
      <w:r>
        <w:t>44</w:t>
      </w:r>
      <w:r>
        <w:fldChar w:fldCharType="end"/>
      </w:r>
    </w:p>
    <w:p w:rsidR="0022291A" w:rsidRDefault="0022291A">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37259662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37259663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37259664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37259665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37259666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37259667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37259668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37259669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37259670 \h </w:instrText>
      </w:r>
      <w:r>
        <w:fldChar w:fldCharType="separate"/>
      </w:r>
      <w:r>
        <w:t>45</w:t>
      </w:r>
      <w:r>
        <w:fldChar w:fldCharType="end"/>
      </w:r>
    </w:p>
    <w:p w:rsidR="0022291A" w:rsidRDefault="0022291A">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37259671 \h </w:instrText>
      </w:r>
      <w:r>
        <w:fldChar w:fldCharType="separate"/>
      </w:r>
      <w:r>
        <w:t>46</w:t>
      </w:r>
      <w:r>
        <w:fldChar w:fldCharType="end"/>
      </w:r>
    </w:p>
    <w:p w:rsidR="0022291A" w:rsidRDefault="0022291A">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37259672 \h </w:instrText>
      </w:r>
      <w:r>
        <w:fldChar w:fldCharType="separate"/>
      </w:r>
      <w:r>
        <w:t>46</w:t>
      </w:r>
      <w:r>
        <w:fldChar w:fldCharType="end"/>
      </w:r>
    </w:p>
    <w:p w:rsidR="0022291A" w:rsidRDefault="0022291A">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37259673 \h </w:instrText>
      </w:r>
      <w:r>
        <w:fldChar w:fldCharType="separate"/>
      </w:r>
      <w:r>
        <w:t>46</w:t>
      </w:r>
      <w:r>
        <w:fldChar w:fldCharType="end"/>
      </w:r>
    </w:p>
    <w:p w:rsidR="0022291A" w:rsidRDefault="0022291A">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37259674 \h </w:instrText>
      </w:r>
      <w:r>
        <w:fldChar w:fldCharType="separate"/>
      </w:r>
      <w:r>
        <w:t>46</w:t>
      </w:r>
      <w:r>
        <w:fldChar w:fldCharType="end"/>
      </w:r>
    </w:p>
    <w:p w:rsidR="0022291A" w:rsidRDefault="0022291A">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37259675 \h </w:instrText>
      </w:r>
      <w:r>
        <w:fldChar w:fldCharType="separate"/>
      </w:r>
      <w:r>
        <w:t>46</w:t>
      </w:r>
      <w:r>
        <w:fldChar w:fldCharType="end"/>
      </w:r>
    </w:p>
    <w:p w:rsidR="0022291A" w:rsidRDefault="0022291A">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37259676 \h </w:instrText>
      </w:r>
      <w:r>
        <w:fldChar w:fldCharType="separate"/>
      </w:r>
      <w:r>
        <w:t>46</w:t>
      </w:r>
      <w:r>
        <w:fldChar w:fldCharType="end"/>
      </w:r>
    </w:p>
    <w:p w:rsidR="0022291A" w:rsidRDefault="0022291A">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37259677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37259678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37259679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37259680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37259681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lastRenderedPageBreak/>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37259682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37259683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37259684 \h </w:instrText>
      </w:r>
      <w:r>
        <w:fldChar w:fldCharType="separate"/>
      </w:r>
      <w:r>
        <w:t>47</w:t>
      </w:r>
      <w:r>
        <w:fldChar w:fldCharType="end"/>
      </w:r>
    </w:p>
    <w:p w:rsidR="0022291A" w:rsidRDefault="0022291A">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37259685 \h </w:instrText>
      </w:r>
      <w:r>
        <w:fldChar w:fldCharType="separate"/>
      </w:r>
      <w:r>
        <w:t>48</w:t>
      </w:r>
      <w:r>
        <w:fldChar w:fldCharType="end"/>
      </w:r>
    </w:p>
    <w:p w:rsidR="0022291A" w:rsidRDefault="0022291A">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37259686 \h </w:instrText>
      </w:r>
      <w:r>
        <w:fldChar w:fldCharType="separate"/>
      </w:r>
      <w:r>
        <w:t>48</w:t>
      </w:r>
      <w:r>
        <w:fldChar w:fldCharType="end"/>
      </w:r>
    </w:p>
    <w:p w:rsidR="0022291A" w:rsidRDefault="0022291A">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37259687 \h </w:instrText>
      </w:r>
      <w:r>
        <w:fldChar w:fldCharType="separate"/>
      </w:r>
      <w:r>
        <w:t>50</w:t>
      </w:r>
      <w:r>
        <w:fldChar w:fldCharType="end"/>
      </w:r>
    </w:p>
    <w:p w:rsidR="0022291A" w:rsidRDefault="0022291A">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37259688 \h </w:instrText>
      </w:r>
      <w:r>
        <w:fldChar w:fldCharType="separate"/>
      </w:r>
      <w:r>
        <w:t>50</w:t>
      </w:r>
      <w:r>
        <w:fldChar w:fldCharType="end"/>
      </w:r>
    </w:p>
    <w:p w:rsidR="0022291A" w:rsidRDefault="0022291A">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37259689 \h </w:instrText>
      </w:r>
      <w:r>
        <w:fldChar w:fldCharType="separate"/>
      </w:r>
      <w:r>
        <w:t>50</w:t>
      </w:r>
      <w:r>
        <w:fldChar w:fldCharType="end"/>
      </w:r>
    </w:p>
    <w:p w:rsidR="0022291A" w:rsidRDefault="0022291A">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37259690 \h </w:instrText>
      </w:r>
      <w:r>
        <w:fldChar w:fldCharType="separate"/>
      </w:r>
      <w:r>
        <w:t>50</w:t>
      </w:r>
      <w:r>
        <w:fldChar w:fldCharType="end"/>
      </w:r>
    </w:p>
    <w:p w:rsidR="0022291A" w:rsidRDefault="0022291A">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37259691 \h </w:instrText>
      </w:r>
      <w:r>
        <w:fldChar w:fldCharType="separate"/>
      </w:r>
      <w:r>
        <w:t>51</w:t>
      </w:r>
      <w:r>
        <w:fldChar w:fldCharType="end"/>
      </w:r>
    </w:p>
    <w:p w:rsidR="0022291A" w:rsidRDefault="0022291A">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37259692 \h </w:instrText>
      </w:r>
      <w:r>
        <w:fldChar w:fldCharType="separate"/>
      </w:r>
      <w:r>
        <w:t>51</w:t>
      </w:r>
      <w:r>
        <w:fldChar w:fldCharType="end"/>
      </w:r>
    </w:p>
    <w:p w:rsidR="0022291A" w:rsidRDefault="0022291A">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37259693 \h </w:instrText>
      </w:r>
      <w:r>
        <w:fldChar w:fldCharType="separate"/>
      </w:r>
      <w:r>
        <w:t>51</w:t>
      </w:r>
      <w:r>
        <w:fldChar w:fldCharType="end"/>
      </w:r>
    </w:p>
    <w:p w:rsidR="0022291A" w:rsidRDefault="0022291A">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37259694 \h </w:instrText>
      </w:r>
      <w:r>
        <w:fldChar w:fldCharType="separate"/>
      </w:r>
      <w:r>
        <w:t>51</w:t>
      </w:r>
      <w:r>
        <w:fldChar w:fldCharType="end"/>
      </w:r>
    </w:p>
    <w:p w:rsidR="0022291A" w:rsidRDefault="0022291A">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37259695 \h </w:instrText>
      </w:r>
      <w:r>
        <w:fldChar w:fldCharType="separate"/>
      </w:r>
      <w:r>
        <w:t>51</w:t>
      </w:r>
      <w:r>
        <w:fldChar w:fldCharType="end"/>
      </w:r>
    </w:p>
    <w:p w:rsidR="0022291A" w:rsidRDefault="0022291A">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37259696 \h </w:instrText>
      </w:r>
      <w:r>
        <w:fldChar w:fldCharType="separate"/>
      </w:r>
      <w:r>
        <w:t>51</w:t>
      </w:r>
      <w:r>
        <w:fldChar w:fldCharType="end"/>
      </w:r>
    </w:p>
    <w:p w:rsidR="0022291A" w:rsidRDefault="0022291A">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37259697 \h </w:instrText>
      </w:r>
      <w:r>
        <w:fldChar w:fldCharType="separate"/>
      </w:r>
      <w:r>
        <w:t>51</w:t>
      </w:r>
      <w:r>
        <w:fldChar w:fldCharType="end"/>
      </w:r>
    </w:p>
    <w:p w:rsidR="0022291A" w:rsidRDefault="0022291A">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37259698 \h </w:instrText>
      </w:r>
      <w:r>
        <w:fldChar w:fldCharType="separate"/>
      </w:r>
      <w:r>
        <w:t>52</w:t>
      </w:r>
      <w:r>
        <w:fldChar w:fldCharType="end"/>
      </w:r>
    </w:p>
    <w:p w:rsidR="0022291A" w:rsidRDefault="0022291A">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37259699 \h </w:instrText>
      </w:r>
      <w:r>
        <w:fldChar w:fldCharType="separate"/>
      </w:r>
      <w:r>
        <w:t>53</w:t>
      </w:r>
      <w:r>
        <w:fldChar w:fldCharType="end"/>
      </w:r>
    </w:p>
    <w:p w:rsidR="0022291A" w:rsidRDefault="0022291A">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37259700 \h </w:instrText>
      </w:r>
      <w:r>
        <w:fldChar w:fldCharType="separate"/>
      </w:r>
      <w:r>
        <w:t>54</w:t>
      </w:r>
      <w:r>
        <w:fldChar w:fldCharType="end"/>
      </w:r>
    </w:p>
    <w:p w:rsidR="0022291A" w:rsidRDefault="0022291A">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37259701 \h </w:instrText>
      </w:r>
      <w:r>
        <w:fldChar w:fldCharType="separate"/>
      </w:r>
      <w:r>
        <w:t>54</w:t>
      </w:r>
      <w:r>
        <w:fldChar w:fldCharType="end"/>
      </w:r>
    </w:p>
    <w:p w:rsidR="0022291A" w:rsidRDefault="0022291A">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702 \h </w:instrText>
      </w:r>
      <w:r>
        <w:fldChar w:fldCharType="separate"/>
      </w:r>
      <w:r>
        <w:t>54</w:t>
      </w:r>
      <w:r>
        <w:fldChar w:fldCharType="end"/>
      </w:r>
    </w:p>
    <w:p w:rsidR="0022291A" w:rsidRDefault="0022291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37259703 \h </w:instrText>
      </w:r>
      <w:r>
        <w:fldChar w:fldCharType="separate"/>
      </w:r>
      <w:r>
        <w:t>55</w:t>
      </w:r>
      <w:r>
        <w:fldChar w:fldCharType="end"/>
      </w:r>
    </w:p>
    <w:p w:rsidR="0022291A" w:rsidRDefault="0022291A">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37259704 \h </w:instrText>
      </w:r>
      <w:r>
        <w:fldChar w:fldCharType="separate"/>
      </w:r>
      <w:r>
        <w:t>55</w:t>
      </w:r>
      <w:r>
        <w:fldChar w:fldCharType="end"/>
      </w:r>
    </w:p>
    <w:p w:rsidR="0022291A" w:rsidRDefault="0022291A">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37259705 \h </w:instrText>
      </w:r>
      <w:r>
        <w:fldChar w:fldCharType="separate"/>
      </w:r>
      <w:r>
        <w:t>55</w:t>
      </w:r>
      <w:r>
        <w:fldChar w:fldCharType="end"/>
      </w:r>
    </w:p>
    <w:p w:rsidR="0022291A" w:rsidRDefault="0022291A">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37259706 \h </w:instrText>
      </w:r>
      <w:r>
        <w:fldChar w:fldCharType="separate"/>
      </w:r>
      <w:r>
        <w:t>55</w:t>
      </w:r>
      <w:r>
        <w:fldChar w:fldCharType="end"/>
      </w:r>
    </w:p>
    <w:p w:rsidR="0022291A" w:rsidRDefault="0022291A">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37259707 \h </w:instrText>
      </w:r>
      <w:r>
        <w:fldChar w:fldCharType="separate"/>
      </w:r>
      <w:r>
        <w:t>55</w:t>
      </w:r>
      <w:r>
        <w:fldChar w:fldCharType="end"/>
      </w:r>
    </w:p>
    <w:p w:rsidR="0022291A" w:rsidRDefault="0022291A">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37259708 \h </w:instrText>
      </w:r>
      <w:r>
        <w:fldChar w:fldCharType="separate"/>
      </w:r>
      <w:r>
        <w:t>56</w:t>
      </w:r>
      <w:r>
        <w:fldChar w:fldCharType="end"/>
      </w:r>
    </w:p>
    <w:p w:rsidR="0022291A" w:rsidRDefault="0022291A">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37259709 \h </w:instrText>
      </w:r>
      <w:r>
        <w:fldChar w:fldCharType="separate"/>
      </w:r>
      <w:r>
        <w:t>56</w:t>
      </w:r>
      <w:r>
        <w:fldChar w:fldCharType="end"/>
      </w:r>
    </w:p>
    <w:p w:rsidR="0022291A" w:rsidRDefault="0022291A">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37259710 \h </w:instrText>
      </w:r>
      <w:r>
        <w:fldChar w:fldCharType="separate"/>
      </w:r>
      <w:r>
        <w:t>56</w:t>
      </w:r>
      <w:r>
        <w:fldChar w:fldCharType="end"/>
      </w:r>
    </w:p>
    <w:p w:rsidR="0022291A" w:rsidRDefault="0022291A">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37259711 \h </w:instrText>
      </w:r>
      <w:r>
        <w:fldChar w:fldCharType="separate"/>
      </w:r>
      <w:r>
        <w:t>56</w:t>
      </w:r>
      <w:r>
        <w:fldChar w:fldCharType="end"/>
      </w:r>
    </w:p>
    <w:p w:rsidR="0022291A" w:rsidRDefault="0022291A">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37259712 \h </w:instrText>
      </w:r>
      <w:r>
        <w:fldChar w:fldCharType="separate"/>
      </w:r>
      <w:r>
        <w:t>56</w:t>
      </w:r>
      <w:r>
        <w:fldChar w:fldCharType="end"/>
      </w:r>
    </w:p>
    <w:p w:rsidR="0022291A" w:rsidRDefault="0022291A">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37259713 \h </w:instrText>
      </w:r>
      <w:r>
        <w:fldChar w:fldCharType="separate"/>
      </w:r>
      <w:r>
        <w:t>56</w:t>
      </w:r>
      <w:r>
        <w:fldChar w:fldCharType="end"/>
      </w:r>
    </w:p>
    <w:p w:rsidR="0022291A" w:rsidRDefault="0022291A">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37259714 \h </w:instrText>
      </w:r>
      <w:r>
        <w:fldChar w:fldCharType="separate"/>
      </w:r>
      <w:r>
        <w:t>56</w:t>
      </w:r>
      <w:r>
        <w:fldChar w:fldCharType="end"/>
      </w:r>
    </w:p>
    <w:p w:rsidR="0022291A" w:rsidRDefault="0022291A">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37259715 \h </w:instrText>
      </w:r>
      <w:r>
        <w:fldChar w:fldCharType="separate"/>
      </w:r>
      <w:r>
        <w:t>57</w:t>
      </w:r>
      <w:r>
        <w:fldChar w:fldCharType="end"/>
      </w:r>
    </w:p>
    <w:p w:rsidR="0022291A" w:rsidRDefault="0022291A">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37259716 \h </w:instrText>
      </w:r>
      <w:r>
        <w:fldChar w:fldCharType="separate"/>
      </w:r>
      <w:r>
        <w:t>57</w:t>
      </w:r>
      <w:r>
        <w:fldChar w:fldCharType="end"/>
      </w:r>
    </w:p>
    <w:p w:rsidR="0022291A" w:rsidRDefault="0022291A">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37259717 \h </w:instrText>
      </w:r>
      <w:r>
        <w:fldChar w:fldCharType="separate"/>
      </w:r>
      <w:r>
        <w:t>57</w:t>
      </w:r>
      <w:r>
        <w:fldChar w:fldCharType="end"/>
      </w:r>
    </w:p>
    <w:p w:rsidR="0022291A" w:rsidRDefault="0022291A">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37259718 \h </w:instrText>
      </w:r>
      <w:r>
        <w:fldChar w:fldCharType="separate"/>
      </w:r>
      <w:r>
        <w:t>57</w:t>
      </w:r>
      <w:r>
        <w:fldChar w:fldCharType="end"/>
      </w:r>
    </w:p>
    <w:p w:rsidR="0022291A" w:rsidRDefault="0022291A">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37259719 \h </w:instrText>
      </w:r>
      <w:r>
        <w:fldChar w:fldCharType="separate"/>
      </w:r>
      <w:r>
        <w:t>58</w:t>
      </w:r>
      <w:r>
        <w:fldChar w:fldCharType="end"/>
      </w:r>
    </w:p>
    <w:p w:rsidR="0022291A" w:rsidRDefault="0022291A">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37259720 \h </w:instrText>
      </w:r>
      <w:r>
        <w:fldChar w:fldCharType="separate"/>
      </w:r>
      <w:r>
        <w:t>58</w:t>
      </w:r>
      <w:r>
        <w:fldChar w:fldCharType="end"/>
      </w:r>
    </w:p>
    <w:p w:rsidR="0022291A" w:rsidRDefault="0022291A">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721 \h </w:instrText>
      </w:r>
      <w:r>
        <w:fldChar w:fldCharType="separate"/>
      </w:r>
      <w:r>
        <w:t>58</w:t>
      </w:r>
      <w:r>
        <w:fldChar w:fldCharType="end"/>
      </w:r>
    </w:p>
    <w:p w:rsidR="0022291A" w:rsidRDefault="0022291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37259722 \h </w:instrText>
      </w:r>
      <w:r>
        <w:fldChar w:fldCharType="separate"/>
      </w:r>
      <w:r>
        <w:t>59</w:t>
      </w:r>
      <w:r>
        <w:fldChar w:fldCharType="end"/>
      </w:r>
    </w:p>
    <w:p w:rsidR="0022291A" w:rsidRDefault="0022291A">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37259723 \h </w:instrText>
      </w:r>
      <w:r>
        <w:fldChar w:fldCharType="separate"/>
      </w:r>
      <w:r>
        <w:t>59</w:t>
      </w:r>
      <w:r>
        <w:fldChar w:fldCharType="end"/>
      </w:r>
    </w:p>
    <w:p w:rsidR="0022291A" w:rsidRDefault="0022291A">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724 \h </w:instrText>
      </w:r>
      <w:r>
        <w:fldChar w:fldCharType="separate"/>
      </w:r>
      <w:r>
        <w:t>59</w:t>
      </w:r>
      <w:r>
        <w:fldChar w:fldCharType="end"/>
      </w:r>
    </w:p>
    <w:p w:rsidR="0022291A" w:rsidRDefault="0022291A">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37259725 \h </w:instrText>
      </w:r>
      <w:r>
        <w:fldChar w:fldCharType="separate"/>
      </w:r>
      <w:r>
        <w:t>59</w:t>
      </w:r>
      <w:r>
        <w:fldChar w:fldCharType="end"/>
      </w:r>
    </w:p>
    <w:p w:rsidR="0022291A" w:rsidRDefault="0022291A">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37259726 \h </w:instrText>
      </w:r>
      <w:r>
        <w:fldChar w:fldCharType="separate"/>
      </w:r>
      <w:r>
        <w:t>60</w:t>
      </w:r>
      <w:r>
        <w:fldChar w:fldCharType="end"/>
      </w:r>
    </w:p>
    <w:p w:rsidR="0022291A" w:rsidRDefault="0022291A">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37259727 \h </w:instrText>
      </w:r>
      <w:r>
        <w:fldChar w:fldCharType="separate"/>
      </w:r>
      <w:r>
        <w:t>60</w:t>
      </w:r>
      <w:r>
        <w:fldChar w:fldCharType="end"/>
      </w:r>
    </w:p>
    <w:p w:rsidR="0022291A" w:rsidRDefault="0022291A">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37259728 \h </w:instrText>
      </w:r>
      <w:r>
        <w:fldChar w:fldCharType="separate"/>
      </w:r>
      <w:r>
        <w:t>60</w:t>
      </w:r>
      <w:r>
        <w:fldChar w:fldCharType="end"/>
      </w:r>
    </w:p>
    <w:p w:rsidR="0022291A" w:rsidRDefault="0022291A">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37259729 \h </w:instrText>
      </w:r>
      <w:r>
        <w:fldChar w:fldCharType="separate"/>
      </w:r>
      <w:r>
        <w:t>60</w:t>
      </w:r>
      <w:r>
        <w:fldChar w:fldCharType="end"/>
      </w:r>
    </w:p>
    <w:p w:rsidR="0022291A" w:rsidRDefault="0022291A">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37259730 \h </w:instrText>
      </w:r>
      <w:r>
        <w:fldChar w:fldCharType="separate"/>
      </w:r>
      <w:r>
        <w:t>61</w:t>
      </w:r>
      <w:r>
        <w:fldChar w:fldCharType="end"/>
      </w:r>
    </w:p>
    <w:p w:rsidR="0022291A" w:rsidRDefault="0022291A">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37259731 \h </w:instrText>
      </w:r>
      <w:r>
        <w:fldChar w:fldCharType="separate"/>
      </w:r>
      <w:r>
        <w:t>61</w:t>
      </w:r>
      <w:r>
        <w:fldChar w:fldCharType="end"/>
      </w:r>
    </w:p>
    <w:p w:rsidR="0022291A" w:rsidRDefault="0022291A">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37259732 \h </w:instrText>
      </w:r>
      <w:r>
        <w:fldChar w:fldCharType="separate"/>
      </w:r>
      <w:r>
        <w:t>61</w:t>
      </w:r>
      <w:r>
        <w:fldChar w:fldCharType="end"/>
      </w:r>
    </w:p>
    <w:p w:rsidR="0022291A" w:rsidRDefault="0022291A">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37259733 \h </w:instrText>
      </w:r>
      <w:r>
        <w:fldChar w:fldCharType="separate"/>
      </w:r>
      <w:r>
        <w:t>61</w:t>
      </w:r>
      <w:r>
        <w:fldChar w:fldCharType="end"/>
      </w:r>
    </w:p>
    <w:p w:rsidR="0022291A" w:rsidRDefault="0022291A">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734 \h </w:instrText>
      </w:r>
      <w:r>
        <w:fldChar w:fldCharType="separate"/>
      </w:r>
      <w:r>
        <w:t>61</w:t>
      </w:r>
      <w:r>
        <w:fldChar w:fldCharType="end"/>
      </w:r>
    </w:p>
    <w:p w:rsidR="0022291A" w:rsidRDefault="0022291A">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37259735 \h </w:instrText>
      </w:r>
      <w:r>
        <w:fldChar w:fldCharType="separate"/>
      </w:r>
      <w:r>
        <w:t>62</w:t>
      </w:r>
      <w:r>
        <w:fldChar w:fldCharType="end"/>
      </w:r>
    </w:p>
    <w:p w:rsidR="0022291A" w:rsidRDefault="0022291A">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37259736 \h </w:instrText>
      </w:r>
      <w:r>
        <w:fldChar w:fldCharType="separate"/>
      </w:r>
      <w:r>
        <w:t>62</w:t>
      </w:r>
      <w:r>
        <w:fldChar w:fldCharType="end"/>
      </w:r>
    </w:p>
    <w:p w:rsidR="0022291A" w:rsidRDefault="0022291A">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37259737 \h </w:instrText>
      </w:r>
      <w:r>
        <w:fldChar w:fldCharType="separate"/>
      </w:r>
      <w:r>
        <w:t>62</w:t>
      </w:r>
      <w:r>
        <w:fldChar w:fldCharType="end"/>
      </w:r>
    </w:p>
    <w:p w:rsidR="0022291A" w:rsidRDefault="0022291A">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37259738 \h </w:instrText>
      </w:r>
      <w:r>
        <w:fldChar w:fldCharType="separate"/>
      </w:r>
      <w:r>
        <w:t>62</w:t>
      </w:r>
      <w:r>
        <w:fldChar w:fldCharType="end"/>
      </w:r>
    </w:p>
    <w:p w:rsidR="0022291A" w:rsidRDefault="0022291A">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37259739 \h </w:instrText>
      </w:r>
      <w:r>
        <w:fldChar w:fldCharType="separate"/>
      </w:r>
      <w:r>
        <w:t>62</w:t>
      </w:r>
      <w:r>
        <w:fldChar w:fldCharType="end"/>
      </w:r>
    </w:p>
    <w:p w:rsidR="0022291A" w:rsidRDefault="0022291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37259740 \h </w:instrText>
      </w:r>
      <w:r>
        <w:fldChar w:fldCharType="separate"/>
      </w:r>
      <w:r>
        <w:t>63</w:t>
      </w:r>
      <w:r>
        <w:fldChar w:fldCharType="end"/>
      </w:r>
    </w:p>
    <w:p w:rsidR="0022291A" w:rsidRDefault="0022291A">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37259741 \h </w:instrText>
      </w:r>
      <w:r>
        <w:fldChar w:fldCharType="separate"/>
      </w:r>
      <w:r>
        <w:t>63</w:t>
      </w:r>
      <w:r>
        <w:fldChar w:fldCharType="end"/>
      </w:r>
    </w:p>
    <w:p w:rsidR="0022291A" w:rsidRDefault="0022291A">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37259742 \h </w:instrText>
      </w:r>
      <w:r>
        <w:fldChar w:fldCharType="separate"/>
      </w:r>
      <w:r>
        <w:t>63</w:t>
      </w:r>
      <w:r>
        <w:fldChar w:fldCharType="end"/>
      </w:r>
    </w:p>
    <w:p w:rsidR="0022291A" w:rsidRDefault="0022291A">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37259743 \h </w:instrText>
      </w:r>
      <w:r>
        <w:fldChar w:fldCharType="separate"/>
      </w:r>
      <w:r>
        <w:t>63</w:t>
      </w:r>
      <w:r>
        <w:fldChar w:fldCharType="end"/>
      </w:r>
    </w:p>
    <w:p w:rsidR="0022291A" w:rsidRDefault="0022291A">
      <w:pPr>
        <w:pStyle w:val="TOC5"/>
        <w:rPr>
          <w:rFonts w:asciiTheme="minorHAnsi" w:eastAsiaTheme="minorEastAsia" w:hAnsiTheme="minorHAnsi" w:cstheme="minorBidi"/>
          <w:sz w:val="22"/>
          <w:szCs w:val="22"/>
        </w:rPr>
      </w:pPr>
      <w:r>
        <w:lastRenderedPageBreak/>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37259744 \h </w:instrText>
      </w:r>
      <w:r>
        <w:fldChar w:fldCharType="separate"/>
      </w:r>
      <w:r>
        <w:t>63</w:t>
      </w:r>
      <w:r>
        <w:fldChar w:fldCharType="end"/>
      </w:r>
    </w:p>
    <w:p w:rsidR="0022291A" w:rsidRDefault="0022291A">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37259745 \h </w:instrText>
      </w:r>
      <w:r>
        <w:fldChar w:fldCharType="separate"/>
      </w:r>
      <w:r>
        <w:t>64</w:t>
      </w:r>
      <w:r>
        <w:fldChar w:fldCharType="end"/>
      </w:r>
    </w:p>
    <w:p w:rsidR="0022291A" w:rsidRDefault="0022291A">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37259746 \h </w:instrText>
      </w:r>
      <w:r>
        <w:fldChar w:fldCharType="separate"/>
      </w:r>
      <w:r>
        <w:t>64</w:t>
      </w:r>
      <w:r>
        <w:fldChar w:fldCharType="end"/>
      </w:r>
    </w:p>
    <w:p w:rsidR="0022291A" w:rsidRDefault="0022291A">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37259747 \h </w:instrText>
      </w:r>
      <w:r>
        <w:fldChar w:fldCharType="separate"/>
      </w:r>
      <w:r>
        <w:t>64</w:t>
      </w:r>
      <w:r>
        <w:fldChar w:fldCharType="end"/>
      </w:r>
    </w:p>
    <w:p w:rsidR="0022291A" w:rsidRDefault="0022291A">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37259748 \h </w:instrText>
      </w:r>
      <w:r>
        <w:fldChar w:fldCharType="separate"/>
      </w:r>
      <w:r>
        <w:t>65</w:t>
      </w:r>
      <w:r>
        <w:fldChar w:fldCharType="end"/>
      </w:r>
    </w:p>
    <w:p w:rsidR="0022291A" w:rsidRDefault="0022291A">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37259749 \h </w:instrText>
      </w:r>
      <w:r>
        <w:fldChar w:fldCharType="separate"/>
      </w:r>
      <w:r>
        <w:t>65</w:t>
      </w:r>
      <w:r>
        <w:fldChar w:fldCharType="end"/>
      </w:r>
    </w:p>
    <w:p w:rsidR="0022291A" w:rsidRDefault="0022291A">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37259750 \h </w:instrText>
      </w:r>
      <w:r>
        <w:fldChar w:fldCharType="separate"/>
      </w:r>
      <w:r>
        <w:t>65</w:t>
      </w:r>
      <w:r>
        <w:fldChar w:fldCharType="end"/>
      </w:r>
    </w:p>
    <w:p w:rsidR="0022291A" w:rsidRDefault="0022291A">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37259751 \h </w:instrText>
      </w:r>
      <w:r>
        <w:fldChar w:fldCharType="separate"/>
      </w:r>
      <w:r>
        <w:t>66</w:t>
      </w:r>
      <w:r>
        <w:fldChar w:fldCharType="end"/>
      </w:r>
    </w:p>
    <w:p w:rsidR="0022291A" w:rsidRDefault="0022291A">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37259752 \h </w:instrText>
      </w:r>
      <w:r>
        <w:fldChar w:fldCharType="separate"/>
      </w:r>
      <w:r>
        <w:t>66</w:t>
      </w:r>
      <w:r>
        <w:fldChar w:fldCharType="end"/>
      </w:r>
    </w:p>
    <w:p w:rsidR="0022291A" w:rsidRDefault="0022291A">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37259753 \h </w:instrText>
      </w:r>
      <w:r>
        <w:fldChar w:fldCharType="separate"/>
      </w:r>
      <w:r>
        <w:t>66</w:t>
      </w:r>
      <w:r>
        <w:fldChar w:fldCharType="end"/>
      </w:r>
    </w:p>
    <w:p w:rsidR="0022291A" w:rsidRDefault="0022291A">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37259754 \h </w:instrText>
      </w:r>
      <w:r>
        <w:fldChar w:fldCharType="separate"/>
      </w:r>
      <w:r>
        <w:t>67</w:t>
      </w:r>
      <w:r>
        <w:fldChar w:fldCharType="end"/>
      </w:r>
    </w:p>
    <w:p w:rsidR="0022291A" w:rsidRDefault="0022291A">
      <w:pPr>
        <w:pStyle w:val="TOC2"/>
        <w:rPr>
          <w:rFonts w:asciiTheme="minorHAnsi" w:eastAsiaTheme="minorEastAsia" w:hAnsiTheme="minorHAnsi" w:cstheme="minorBidi"/>
          <w:sz w:val="22"/>
          <w:szCs w:val="22"/>
        </w:rPr>
      </w:pPr>
      <w:r w:rsidRPr="008338E5">
        <w:rPr>
          <w:rFonts w:eastAsia="MS Mincho"/>
        </w:rPr>
        <w:t>8.6</w:t>
      </w:r>
      <w:r>
        <w:rPr>
          <w:rFonts w:asciiTheme="minorHAnsi" w:eastAsiaTheme="minorEastAsia" w:hAnsiTheme="minorHAnsi" w:cstheme="minorBidi"/>
          <w:sz w:val="22"/>
          <w:szCs w:val="22"/>
        </w:rPr>
        <w:tab/>
      </w:r>
      <w:r w:rsidRPr="008338E5">
        <w:rPr>
          <w:rFonts w:eastAsia="MS Mincho"/>
        </w:rPr>
        <w:t>Barometric pressure sensor positioning methods</w:t>
      </w:r>
      <w:r>
        <w:tab/>
      </w:r>
      <w:r>
        <w:fldChar w:fldCharType="begin" w:fldLock="1"/>
      </w:r>
      <w:r>
        <w:instrText xml:space="preserve"> PAGEREF _Toc37259755 \h </w:instrText>
      </w:r>
      <w:r>
        <w:fldChar w:fldCharType="separate"/>
      </w:r>
      <w:r>
        <w:t>68</w:t>
      </w:r>
      <w:r>
        <w:fldChar w:fldCharType="end"/>
      </w:r>
    </w:p>
    <w:p w:rsidR="0022291A" w:rsidRDefault="0022291A">
      <w:pPr>
        <w:pStyle w:val="TOC3"/>
        <w:rPr>
          <w:rFonts w:asciiTheme="minorHAnsi" w:eastAsiaTheme="minorEastAsia" w:hAnsiTheme="minorHAnsi" w:cstheme="minorBidi"/>
          <w:sz w:val="22"/>
          <w:szCs w:val="22"/>
        </w:rPr>
      </w:pPr>
      <w:r w:rsidRPr="008338E5">
        <w:rPr>
          <w:rFonts w:eastAsia="MS Mincho"/>
        </w:rPr>
        <w:t>8.6.1</w:t>
      </w:r>
      <w:r>
        <w:rPr>
          <w:rFonts w:asciiTheme="minorHAnsi" w:eastAsiaTheme="minorEastAsia" w:hAnsiTheme="minorHAnsi" w:cstheme="minorBidi"/>
          <w:sz w:val="22"/>
          <w:szCs w:val="22"/>
        </w:rPr>
        <w:tab/>
      </w:r>
      <w:r w:rsidRPr="008338E5">
        <w:rPr>
          <w:rFonts w:eastAsia="MS Mincho"/>
        </w:rPr>
        <w:t>General</w:t>
      </w:r>
      <w:r>
        <w:tab/>
      </w:r>
      <w:r>
        <w:fldChar w:fldCharType="begin" w:fldLock="1"/>
      </w:r>
      <w:r>
        <w:instrText xml:space="preserve"> PAGEREF _Toc37259756 \h </w:instrText>
      </w:r>
      <w:r>
        <w:fldChar w:fldCharType="separate"/>
      </w:r>
      <w:r>
        <w:t>68</w:t>
      </w:r>
      <w:r>
        <w:fldChar w:fldCharType="end"/>
      </w:r>
    </w:p>
    <w:p w:rsidR="0022291A" w:rsidRDefault="0022291A">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757 \h </w:instrText>
      </w:r>
      <w:r>
        <w:fldChar w:fldCharType="separate"/>
      </w:r>
      <w:r>
        <w:t>68</w:t>
      </w:r>
      <w:r>
        <w:fldChar w:fldCharType="end"/>
      </w:r>
    </w:p>
    <w:p w:rsidR="0022291A" w:rsidRDefault="0022291A">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37259758 \h </w:instrText>
      </w:r>
      <w:r>
        <w:fldChar w:fldCharType="separate"/>
      </w:r>
      <w:r>
        <w:t>68</w:t>
      </w:r>
      <w:r>
        <w:fldChar w:fldCharType="end"/>
      </w:r>
    </w:p>
    <w:p w:rsidR="0022291A" w:rsidRDefault="0022291A">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37259759 \h </w:instrText>
      </w:r>
      <w:r>
        <w:fldChar w:fldCharType="separate"/>
      </w:r>
      <w:r>
        <w:t>69</w:t>
      </w:r>
      <w:r>
        <w:fldChar w:fldCharType="end"/>
      </w:r>
    </w:p>
    <w:p w:rsidR="0022291A" w:rsidRDefault="0022291A">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37259760 \h </w:instrText>
      </w:r>
      <w:r>
        <w:fldChar w:fldCharType="separate"/>
      </w:r>
      <w:r>
        <w:t>69</w:t>
      </w:r>
      <w:r>
        <w:fldChar w:fldCharType="end"/>
      </w:r>
    </w:p>
    <w:p w:rsidR="0022291A" w:rsidRDefault="0022291A">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37259761 \h </w:instrText>
      </w:r>
      <w:r>
        <w:fldChar w:fldCharType="separate"/>
      </w:r>
      <w:r>
        <w:t>69</w:t>
      </w:r>
      <w:r>
        <w:fldChar w:fldCharType="end"/>
      </w:r>
    </w:p>
    <w:p w:rsidR="0022291A" w:rsidRDefault="0022291A">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37259762 \h </w:instrText>
      </w:r>
      <w:r>
        <w:fldChar w:fldCharType="separate"/>
      </w:r>
      <w:r>
        <w:t>69</w:t>
      </w:r>
      <w:r>
        <w:fldChar w:fldCharType="end"/>
      </w:r>
    </w:p>
    <w:p w:rsidR="0022291A" w:rsidRDefault="0022291A">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37259763 \h </w:instrText>
      </w:r>
      <w:r>
        <w:fldChar w:fldCharType="separate"/>
      </w:r>
      <w:r>
        <w:t>69</w:t>
      </w:r>
      <w:r>
        <w:fldChar w:fldCharType="end"/>
      </w:r>
    </w:p>
    <w:p w:rsidR="0022291A" w:rsidRDefault="0022291A">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37259764 \h </w:instrText>
      </w:r>
      <w:r>
        <w:fldChar w:fldCharType="separate"/>
      </w:r>
      <w:r>
        <w:t>69</w:t>
      </w:r>
      <w:r>
        <w:fldChar w:fldCharType="end"/>
      </w:r>
    </w:p>
    <w:p w:rsidR="0022291A" w:rsidRDefault="0022291A">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37259765 \h </w:instrText>
      </w:r>
      <w:r>
        <w:fldChar w:fldCharType="separate"/>
      </w:r>
      <w:r>
        <w:t>70</w:t>
      </w:r>
      <w:r>
        <w:fldChar w:fldCharType="end"/>
      </w:r>
    </w:p>
    <w:p w:rsidR="0022291A" w:rsidRDefault="0022291A">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766 \h </w:instrText>
      </w:r>
      <w:r>
        <w:fldChar w:fldCharType="separate"/>
      </w:r>
      <w:r>
        <w:t>70</w:t>
      </w:r>
      <w:r>
        <w:fldChar w:fldCharType="end"/>
      </w:r>
    </w:p>
    <w:p w:rsidR="0022291A" w:rsidRDefault="0022291A">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37259767 \h </w:instrText>
      </w:r>
      <w:r>
        <w:fldChar w:fldCharType="separate"/>
      </w:r>
      <w:r>
        <w:t>70</w:t>
      </w:r>
      <w:r>
        <w:fldChar w:fldCharType="end"/>
      </w:r>
    </w:p>
    <w:p w:rsidR="0022291A" w:rsidRDefault="0022291A">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37259768 \h </w:instrText>
      </w:r>
      <w:r>
        <w:fldChar w:fldCharType="separate"/>
      </w:r>
      <w:r>
        <w:t>70</w:t>
      </w:r>
      <w:r>
        <w:fldChar w:fldCharType="end"/>
      </w:r>
    </w:p>
    <w:p w:rsidR="0022291A" w:rsidRDefault="0022291A">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37259769 \h </w:instrText>
      </w:r>
      <w:r>
        <w:fldChar w:fldCharType="separate"/>
      </w:r>
      <w:r>
        <w:t>71</w:t>
      </w:r>
      <w:r>
        <w:fldChar w:fldCharType="end"/>
      </w:r>
    </w:p>
    <w:p w:rsidR="0022291A" w:rsidRDefault="0022291A">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37259770 \h </w:instrText>
      </w:r>
      <w:r>
        <w:fldChar w:fldCharType="separate"/>
      </w:r>
      <w:r>
        <w:t>72</w:t>
      </w:r>
      <w:r>
        <w:fldChar w:fldCharType="end"/>
      </w:r>
    </w:p>
    <w:p w:rsidR="0022291A" w:rsidRDefault="0022291A">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37259771 \h </w:instrText>
      </w:r>
      <w:r>
        <w:fldChar w:fldCharType="separate"/>
      </w:r>
      <w:r>
        <w:t>72</w:t>
      </w:r>
      <w:r>
        <w:fldChar w:fldCharType="end"/>
      </w:r>
    </w:p>
    <w:p w:rsidR="0022291A" w:rsidRDefault="0022291A">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772 \h </w:instrText>
      </w:r>
      <w:r>
        <w:fldChar w:fldCharType="separate"/>
      </w:r>
      <w:r>
        <w:t>72</w:t>
      </w:r>
      <w:r>
        <w:fldChar w:fldCharType="end"/>
      </w:r>
    </w:p>
    <w:p w:rsidR="0022291A" w:rsidRDefault="0022291A">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37259773 \h </w:instrText>
      </w:r>
      <w:r>
        <w:fldChar w:fldCharType="separate"/>
      </w:r>
      <w:r>
        <w:t>72</w:t>
      </w:r>
      <w:r>
        <w:fldChar w:fldCharType="end"/>
      </w:r>
    </w:p>
    <w:p w:rsidR="0022291A" w:rsidRDefault="0022291A">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37259774 \h </w:instrText>
      </w:r>
      <w:r>
        <w:fldChar w:fldCharType="separate"/>
      </w:r>
      <w:r>
        <w:t>72</w:t>
      </w:r>
      <w:r>
        <w:fldChar w:fldCharType="end"/>
      </w:r>
    </w:p>
    <w:p w:rsidR="0022291A" w:rsidRDefault="0022291A">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37259775 \h </w:instrText>
      </w:r>
      <w:r>
        <w:fldChar w:fldCharType="separate"/>
      </w:r>
      <w:r>
        <w:t>73</w:t>
      </w:r>
      <w:r>
        <w:fldChar w:fldCharType="end"/>
      </w:r>
    </w:p>
    <w:p w:rsidR="0022291A" w:rsidRDefault="0022291A">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37259776 \h </w:instrText>
      </w:r>
      <w:r>
        <w:fldChar w:fldCharType="separate"/>
      </w:r>
      <w:r>
        <w:t>73</w:t>
      </w:r>
      <w:r>
        <w:fldChar w:fldCharType="end"/>
      </w:r>
    </w:p>
    <w:p w:rsidR="0022291A" w:rsidRDefault="0022291A">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37259777 \h </w:instrText>
      </w:r>
      <w:r>
        <w:fldChar w:fldCharType="separate"/>
      </w:r>
      <w:r>
        <w:t>73</w:t>
      </w:r>
      <w:r>
        <w:fldChar w:fldCharType="end"/>
      </w:r>
    </w:p>
    <w:p w:rsidR="0022291A" w:rsidRDefault="0022291A">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37259778 \h </w:instrText>
      </w:r>
      <w:r>
        <w:fldChar w:fldCharType="separate"/>
      </w:r>
      <w:r>
        <w:t>73</w:t>
      </w:r>
      <w:r>
        <w:fldChar w:fldCharType="end"/>
      </w:r>
    </w:p>
    <w:p w:rsidR="0022291A" w:rsidRDefault="0022291A">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37259779 \h </w:instrText>
      </w:r>
      <w:r>
        <w:fldChar w:fldCharType="separate"/>
      </w:r>
      <w:r>
        <w:t>73</w:t>
      </w:r>
      <w:r>
        <w:fldChar w:fldCharType="end"/>
      </w:r>
    </w:p>
    <w:p w:rsidR="0022291A" w:rsidRDefault="0022291A">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37259780 \h </w:instrText>
      </w:r>
      <w:r>
        <w:fldChar w:fldCharType="separate"/>
      </w:r>
      <w:r>
        <w:t>73</w:t>
      </w:r>
      <w:r>
        <w:fldChar w:fldCharType="end"/>
      </w:r>
    </w:p>
    <w:p w:rsidR="0022291A" w:rsidRDefault="0022291A">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37259781 \h </w:instrText>
      </w:r>
      <w:r>
        <w:fldChar w:fldCharType="separate"/>
      </w:r>
      <w:r>
        <w:t>73</w:t>
      </w:r>
      <w:r>
        <w:fldChar w:fldCharType="end"/>
      </w:r>
    </w:p>
    <w:p w:rsidR="0022291A" w:rsidRDefault="0022291A">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37259782 \h </w:instrText>
      </w:r>
      <w:r>
        <w:fldChar w:fldCharType="separate"/>
      </w:r>
      <w:r>
        <w:t>74</w:t>
      </w:r>
      <w:r>
        <w:fldChar w:fldCharType="end"/>
      </w:r>
    </w:p>
    <w:p w:rsidR="0022291A" w:rsidRDefault="0022291A">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37259783 \h </w:instrText>
      </w:r>
      <w:r>
        <w:fldChar w:fldCharType="separate"/>
      </w:r>
      <w:r>
        <w:t>74</w:t>
      </w:r>
      <w:r>
        <w:fldChar w:fldCharType="end"/>
      </w:r>
    </w:p>
    <w:p w:rsidR="0022291A" w:rsidRDefault="0022291A">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37259784 \h </w:instrText>
      </w:r>
      <w:r>
        <w:fldChar w:fldCharType="separate"/>
      </w:r>
      <w:r>
        <w:t>74</w:t>
      </w:r>
      <w:r>
        <w:fldChar w:fldCharType="end"/>
      </w:r>
    </w:p>
    <w:p w:rsidR="0022291A" w:rsidRDefault="0022291A">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785 \h </w:instrText>
      </w:r>
      <w:r>
        <w:fldChar w:fldCharType="separate"/>
      </w:r>
      <w:r>
        <w:t>74</w:t>
      </w:r>
      <w:r>
        <w:fldChar w:fldCharType="end"/>
      </w:r>
    </w:p>
    <w:p w:rsidR="0022291A" w:rsidRDefault="0022291A">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37259786 \h </w:instrText>
      </w:r>
      <w:r>
        <w:fldChar w:fldCharType="separate"/>
      </w:r>
      <w:r>
        <w:t>75</w:t>
      </w:r>
      <w:r>
        <w:fldChar w:fldCharType="end"/>
      </w:r>
    </w:p>
    <w:p w:rsidR="0022291A" w:rsidRDefault="0022291A">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37259787 \h </w:instrText>
      </w:r>
      <w:r>
        <w:fldChar w:fldCharType="separate"/>
      </w:r>
      <w:r>
        <w:t>75</w:t>
      </w:r>
      <w:r>
        <w:fldChar w:fldCharType="end"/>
      </w:r>
    </w:p>
    <w:p w:rsidR="0022291A" w:rsidRDefault="0022291A">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37259788 \h </w:instrText>
      </w:r>
      <w:r>
        <w:fldChar w:fldCharType="separate"/>
      </w:r>
      <w:r>
        <w:t>75</w:t>
      </w:r>
      <w:r>
        <w:fldChar w:fldCharType="end"/>
      </w:r>
    </w:p>
    <w:p w:rsidR="0022291A" w:rsidRDefault="0022291A">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37259789 \h </w:instrText>
      </w:r>
      <w:r>
        <w:fldChar w:fldCharType="separate"/>
      </w:r>
      <w:r>
        <w:t>75</w:t>
      </w:r>
      <w:r>
        <w:fldChar w:fldCharType="end"/>
      </w:r>
    </w:p>
    <w:p w:rsidR="0022291A" w:rsidRDefault="0022291A">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790 \h </w:instrText>
      </w:r>
      <w:r>
        <w:fldChar w:fldCharType="separate"/>
      </w:r>
      <w:r>
        <w:t>76</w:t>
      </w:r>
      <w:r>
        <w:fldChar w:fldCharType="end"/>
      </w:r>
    </w:p>
    <w:p w:rsidR="0022291A" w:rsidRDefault="0022291A">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37259791 \h </w:instrText>
      </w:r>
      <w:r>
        <w:fldChar w:fldCharType="separate"/>
      </w:r>
      <w:r>
        <w:t>76</w:t>
      </w:r>
      <w:r>
        <w:fldChar w:fldCharType="end"/>
      </w:r>
    </w:p>
    <w:p w:rsidR="0022291A" w:rsidRDefault="0022291A">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37259792 \h </w:instrText>
      </w:r>
      <w:r>
        <w:fldChar w:fldCharType="separate"/>
      </w:r>
      <w:r>
        <w:t>76</w:t>
      </w:r>
      <w:r>
        <w:fldChar w:fldCharType="end"/>
      </w:r>
    </w:p>
    <w:p w:rsidR="0022291A" w:rsidRDefault="0022291A">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37259793 \h </w:instrText>
      </w:r>
      <w:r>
        <w:fldChar w:fldCharType="separate"/>
      </w:r>
      <w:r>
        <w:t>76</w:t>
      </w:r>
      <w:r>
        <w:fldChar w:fldCharType="end"/>
      </w:r>
    </w:p>
    <w:p w:rsidR="0022291A" w:rsidRDefault="0022291A">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37259794 \h </w:instrText>
      </w:r>
      <w:r>
        <w:fldChar w:fldCharType="separate"/>
      </w:r>
      <w:r>
        <w:t>76</w:t>
      </w:r>
      <w:r>
        <w:fldChar w:fldCharType="end"/>
      </w:r>
    </w:p>
    <w:p w:rsidR="0022291A" w:rsidRDefault="0022291A">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37259795 \h </w:instrText>
      </w:r>
      <w:r>
        <w:fldChar w:fldCharType="separate"/>
      </w:r>
      <w:r>
        <w:t>76</w:t>
      </w:r>
      <w:r>
        <w:fldChar w:fldCharType="end"/>
      </w:r>
    </w:p>
    <w:p w:rsidR="0022291A" w:rsidRDefault="0022291A">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37259796 \h </w:instrText>
      </w:r>
      <w:r>
        <w:fldChar w:fldCharType="separate"/>
      </w:r>
      <w:r>
        <w:t>76</w:t>
      </w:r>
      <w:r>
        <w:fldChar w:fldCharType="end"/>
      </w:r>
    </w:p>
    <w:p w:rsidR="0022291A" w:rsidRDefault="0022291A">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797 \h </w:instrText>
      </w:r>
      <w:r>
        <w:fldChar w:fldCharType="separate"/>
      </w:r>
      <w:r>
        <w:t>77</w:t>
      </w:r>
      <w:r>
        <w:fldChar w:fldCharType="end"/>
      </w:r>
    </w:p>
    <w:p w:rsidR="0022291A" w:rsidRDefault="0022291A">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37259798 \h </w:instrText>
      </w:r>
      <w:r>
        <w:fldChar w:fldCharType="separate"/>
      </w:r>
      <w:r>
        <w:t>77</w:t>
      </w:r>
      <w:r>
        <w:fldChar w:fldCharType="end"/>
      </w:r>
    </w:p>
    <w:p w:rsidR="0022291A" w:rsidRDefault="0022291A">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37259799 \h </w:instrText>
      </w:r>
      <w:r>
        <w:fldChar w:fldCharType="separate"/>
      </w:r>
      <w:r>
        <w:t>77</w:t>
      </w:r>
      <w:r>
        <w:fldChar w:fldCharType="end"/>
      </w:r>
    </w:p>
    <w:p w:rsidR="0022291A" w:rsidRDefault="0022291A">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800 \h </w:instrText>
      </w:r>
      <w:r>
        <w:fldChar w:fldCharType="separate"/>
      </w:r>
      <w:r>
        <w:t>78</w:t>
      </w:r>
      <w:r>
        <w:fldChar w:fldCharType="end"/>
      </w:r>
    </w:p>
    <w:p w:rsidR="0022291A" w:rsidRDefault="0022291A">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37259801 \h </w:instrText>
      </w:r>
      <w:r>
        <w:fldChar w:fldCharType="separate"/>
      </w:r>
      <w:r>
        <w:t>78</w:t>
      </w:r>
      <w:r>
        <w:fldChar w:fldCharType="end"/>
      </w:r>
    </w:p>
    <w:p w:rsidR="0022291A" w:rsidRDefault="0022291A">
      <w:pPr>
        <w:pStyle w:val="TOC5"/>
        <w:rPr>
          <w:rFonts w:asciiTheme="minorHAnsi" w:eastAsiaTheme="minorEastAsia" w:hAnsiTheme="minorHAnsi" w:cstheme="minorBidi"/>
          <w:sz w:val="22"/>
          <w:szCs w:val="22"/>
        </w:rPr>
      </w:pPr>
      <w:r>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37259802 \h </w:instrText>
      </w:r>
      <w:r>
        <w:fldChar w:fldCharType="separate"/>
      </w:r>
      <w:r>
        <w:t>78</w:t>
      </w:r>
      <w:r>
        <w:fldChar w:fldCharType="end"/>
      </w:r>
    </w:p>
    <w:p w:rsidR="0022291A" w:rsidRDefault="0022291A">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37259803 \h </w:instrText>
      </w:r>
      <w:r>
        <w:fldChar w:fldCharType="separate"/>
      </w:r>
      <w:r>
        <w:t>78</w:t>
      </w:r>
      <w:r>
        <w:fldChar w:fldCharType="end"/>
      </w:r>
    </w:p>
    <w:p w:rsidR="0022291A" w:rsidRDefault="0022291A">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37259804 \h </w:instrText>
      </w:r>
      <w:r>
        <w:fldChar w:fldCharType="separate"/>
      </w:r>
      <w:r>
        <w:t>78</w:t>
      </w:r>
      <w:r>
        <w:fldChar w:fldCharType="end"/>
      </w:r>
    </w:p>
    <w:p w:rsidR="0022291A" w:rsidRDefault="0022291A">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37259805 \h </w:instrText>
      </w:r>
      <w:r>
        <w:fldChar w:fldCharType="separate"/>
      </w:r>
      <w:r>
        <w:t>78</w:t>
      </w:r>
      <w:r>
        <w:fldChar w:fldCharType="end"/>
      </w:r>
    </w:p>
    <w:p w:rsidR="0022291A" w:rsidRDefault="0022291A">
      <w:pPr>
        <w:pStyle w:val="TOC5"/>
        <w:rPr>
          <w:rFonts w:asciiTheme="minorHAnsi" w:eastAsiaTheme="minorEastAsia" w:hAnsiTheme="minorHAnsi" w:cstheme="minorBidi"/>
          <w:sz w:val="22"/>
          <w:szCs w:val="22"/>
        </w:rPr>
      </w:pPr>
      <w:r>
        <w:lastRenderedPageBreak/>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37259806 \h </w:instrText>
      </w:r>
      <w:r>
        <w:fldChar w:fldCharType="separate"/>
      </w:r>
      <w:r>
        <w:t>79</w:t>
      </w:r>
      <w:r>
        <w:fldChar w:fldCharType="end"/>
      </w:r>
    </w:p>
    <w:p w:rsidR="0022291A" w:rsidRDefault="0022291A">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37259807 \h </w:instrText>
      </w:r>
      <w:r>
        <w:fldChar w:fldCharType="separate"/>
      </w:r>
      <w:r>
        <w:t>79</w:t>
      </w:r>
      <w:r>
        <w:fldChar w:fldCharType="end"/>
      </w:r>
    </w:p>
    <w:p w:rsidR="0022291A" w:rsidRDefault="0022291A">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37259808 \h </w:instrText>
      </w:r>
      <w:r>
        <w:fldChar w:fldCharType="separate"/>
      </w:r>
      <w:r>
        <w:t>79</w:t>
      </w:r>
      <w:r>
        <w:fldChar w:fldCharType="end"/>
      </w:r>
    </w:p>
    <w:p w:rsidR="0022291A" w:rsidRDefault="0022291A">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37259809 \h </w:instrText>
      </w:r>
      <w:r>
        <w:fldChar w:fldCharType="separate"/>
      </w:r>
      <w:r>
        <w:t>79</w:t>
      </w:r>
      <w:r>
        <w:fldChar w:fldCharType="end"/>
      </w:r>
    </w:p>
    <w:p w:rsidR="0022291A" w:rsidRDefault="0022291A">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37259810 \h </w:instrText>
      </w:r>
      <w:r>
        <w:fldChar w:fldCharType="separate"/>
      </w:r>
      <w:r>
        <w:t>79</w:t>
      </w:r>
      <w:r>
        <w:fldChar w:fldCharType="end"/>
      </w:r>
    </w:p>
    <w:p w:rsidR="0022291A" w:rsidRDefault="0022291A">
      <w:pPr>
        <w:pStyle w:val="TOC5"/>
        <w:rPr>
          <w:rFonts w:asciiTheme="minorHAnsi" w:eastAsiaTheme="minorEastAsia" w:hAnsiTheme="minorHAnsi" w:cstheme="minorBidi"/>
          <w:sz w:val="22"/>
          <w:szCs w:val="22"/>
        </w:rPr>
      </w:pPr>
      <w:r>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811 \h </w:instrText>
      </w:r>
      <w:r>
        <w:fldChar w:fldCharType="separate"/>
      </w:r>
      <w:r>
        <w:t>80</w:t>
      </w:r>
      <w:r>
        <w:fldChar w:fldCharType="end"/>
      </w:r>
    </w:p>
    <w:p w:rsidR="0022291A" w:rsidRDefault="0022291A">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37259812 \h </w:instrText>
      </w:r>
      <w:r>
        <w:fldChar w:fldCharType="separate"/>
      </w:r>
      <w:r>
        <w:t>80</w:t>
      </w:r>
      <w:r>
        <w:fldChar w:fldCharType="end"/>
      </w:r>
    </w:p>
    <w:p w:rsidR="0022291A" w:rsidRDefault="0022291A">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37259813 \h </w:instrText>
      </w:r>
      <w:r>
        <w:fldChar w:fldCharType="separate"/>
      </w:r>
      <w:r>
        <w:t>80</w:t>
      </w:r>
      <w:r>
        <w:fldChar w:fldCharType="end"/>
      </w:r>
    </w:p>
    <w:p w:rsidR="0022291A" w:rsidRDefault="0022291A">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37259814 \h </w:instrText>
      </w:r>
      <w:r>
        <w:fldChar w:fldCharType="separate"/>
      </w:r>
      <w:r>
        <w:t>80</w:t>
      </w:r>
      <w:r>
        <w:fldChar w:fldCharType="end"/>
      </w:r>
    </w:p>
    <w:p w:rsidR="0022291A" w:rsidRDefault="0022291A">
      <w:pPr>
        <w:pStyle w:val="TOC2"/>
        <w:rPr>
          <w:rFonts w:asciiTheme="minorHAnsi" w:eastAsiaTheme="minorEastAsia" w:hAnsiTheme="minorHAnsi" w:cstheme="minorBidi"/>
          <w:sz w:val="22"/>
          <w:szCs w:val="22"/>
        </w:rPr>
      </w:pPr>
      <w:r w:rsidRPr="008338E5">
        <w:rPr>
          <w:rFonts w:eastAsia="MS Mincho"/>
        </w:rPr>
        <w:t>8.10</w:t>
      </w:r>
      <w:r>
        <w:rPr>
          <w:rFonts w:asciiTheme="minorHAnsi" w:eastAsiaTheme="minorEastAsia" w:hAnsiTheme="minorHAnsi" w:cstheme="minorBidi"/>
          <w:sz w:val="22"/>
          <w:szCs w:val="22"/>
        </w:rPr>
        <w:tab/>
      </w:r>
      <w:r w:rsidRPr="008338E5">
        <w:rPr>
          <w:rFonts w:eastAsia="MS Mincho"/>
        </w:rPr>
        <w:t>Motion sensor positioning method</w:t>
      </w:r>
      <w:r>
        <w:tab/>
      </w:r>
      <w:r>
        <w:fldChar w:fldCharType="begin" w:fldLock="1"/>
      </w:r>
      <w:r>
        <w:instrText xml:space="preserve"> PAGEREF _Toc37259815 \h </w:instrText>
      </w:r>
      <w:r>
        <w:fldChar w:fldCharType="separate"/>
      </w:r>
      <w:r>
        <w:t>81</w:t>
      </w:r>
      <w:r>
        <w:fldChar w:fldCharType="end"/>
      </w:r>
    </w:p>
    <w:p w:rsidR="0022291A" w:rsidRDefault="0022291A">
      <w:pPr>
        <w:pStyle w:val="TOC3"/>
        <w:rPr>
          <w:rFonts w:asciiTheme="minorHAnsi" w:eastAsiaTheme="minorEastAsia" w:hAnsiTheme="minorHAnsi" w:cstheme="minorBidi"/>
          <w:sz w:val="22"/>
          <w:szCs w:val="22"/>
        </w:rPr>
      </w:pPr>
      <w:r w:rsidRPr="008338E5">
        <w:rPr>
          <w:rFonts w:eastAsia="MS Mincho"/>
        </w:rPr>
        <w:t>8.10.1</w:t>
      </w:r>
      <w:r>
        <w:rPr>
          <w:rFonts w:asciiTheme="minorHAnsi" w:eastAsiaTheme="minorEastAsia" w:hAnsiTheme="minorHAnsi" w:cstheme="minorBidi"/>
          <w:sz w:val="22"/>
          <w:szCs w:val="22"/>
        </w:rPr>
        <w:tab/>
      </w:r>
      <w:r w:rsidRPr="008338E5">
        <w:rPr>
          <w:rFonts w:eastAsia="MS Mincho"/>
        </w:rPr>
        <w:t>General</w:t>
      </w:r>
      <w:r>
        <w:tab/>
      </w:r>
      <w:r>
        <w:fldChar w:fldCharType="begin" w:fldLock="1"/>
      </w:r>
      <w:r>
        <w:instrText xml:space="preserve"> PAGEREF _Toc37259816 \h </w:instrText>
      </w:r>
      <w:r>
        <w:fldChar w:fldCharType="separate"/>
      </w:r>
      <w:r>
        <w:t>81</w:t>
      </w:r>
      <w:r>
        <w:fldChar w:fldCharType="end"/>
      </w:r>
    </w:p>
    <w:p w:rsidR="0022291A" w:rsidRDefault="0022291A">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37259817 \h </w:instrText>
      </w:r>
      <w:r>
        <w:fldChar w:fldCharType="separate"/>
      </w:r>
      <w:r>
        <w:t>81</w:t>
      </w:r>
      <w:r>
        <w:fldChar w:fldCharType="end"/>
      </w:r>
    </w:p>
    <w:p w:rsidR="0022291A" w:rsidRDefault="0022291A">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37259818 \h </w:instrText>
      </w:r>
      <w:r>
        <w:fldChar w:fldCharType="separate"/>
      </w:r>
      <w:r>
        <w:t>81</w:t>
      </w:r>
      <w:r>
        <w:fldChar w:fldCharType="end"/>
      </w:r>
    </w:p>
    <w:p w:rsidR="0022291A" w:rsidRDefault="0022291A">
      <w:pPr>
        <w:pStyle w:val="TOC5"/>
        <w:rPr>
          <w:rFonts w:asciiTheme="minorHAnsi" w:eastAsiaTheme="minorEastAsia" w:hAnsiTheme="minorHAnsi" w:cstheme="minorBidi"/>
          <w:sz w:val="22"/>
          <w:szCs w:val="22"/>
        </w:rPr>
      </w:pPr>
      <w:r>
        <w:t>8.10.2.1.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37259819 \h </w:instrText>
      </w:r>
      <w:r>
        <w:fldChar w:fldCharType="separate"/>
      </w:r>
      <w:r>
        <w:t>82</w:t>
      </w:r>
      <w:r>
        <w:fldChar w:fldCharType="end"/>
      </w:r>
    </w:p>
    <w:p w:rsidR="0022291A" w:rsidRDefault="0022291A">
      <w:pPr>
        <w:pStyle w:val="TOC5"/>
        <w:rPr>
          <w:rFonts w:asciiTheme="minorHAnsi" w:eastAsiaTheme="minorEastAsia" w:hAnsiTheme="minorHAnsi" w:cstheme="minorBidi"/>
          <w:sz w:val="22"/>
          <w:szCs w:val="22"/>
        </w:rPr>
      </w:pPr>
      <w:r>
        <w:t>8.10.2.1.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37259820 \h </w:instrText>
      </w:r>
      <w:r>
        <w:fldChar w:fldCharType="separate"/>
      </w:r>
      <w:r>
        <w:t>82</w:t>
      </w:r>
      <w:r>
        <w:fldChar w:fldCharType="end"/>
      </w:r>
    </w:p>
    <w:p w:rsidR="0022291A" w:rsidRDefault="0022291A">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E-SMLC to the UE</w:t>
      </w:r>
      <w:r>
        <w:tab/>
      </w:r>
      <w:r>
        <w:fldChar w:fldCharType="begin" w:fldLock="1"/>
      </w:r>
      <w:r>
        <w:instrText xml:space="preserve"> PAGEREF _Toc37259821 \h </w:instrText>
      </w:r>
      <w:r>
        <w:fldChar w:fldCharType="separate"/>
      </w:r>
      <w:r>
        <w:t>82</w:t>
      </w:r>
      <w:r>
        <w:fldChar w:fldCharType="end"/>
      </w:r>
    </w:p>
    <w:p w:rsidR="0022291A" w:rsidRDefault="0022291A">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37259822 \h </w:instrText>
      </w:r>
      <w:r>
        <w:fldChar w:fldCharType="separate"/>
      </w:r>
      <w:r>
        <w:t>82</w:t>
      </w:r>
      <w:r>
        <w:fldChar w:fldCharType="end"/>
      </w:r>
    </w:p>
    <w:p w:rsidR="0022291A" w:rsidRDefault="0022291A">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37259823 \h </w:instrText>
      </w:r>
      <w:r>
        <w:fldChar w:fldCharType="separate"/>
      </w:r>
      <w:r>
        <w:t>82</w:t>
      </w:r>
      <w:r>
        <w:fldChar w:fldCharType="end"/>
      </w:r>
    </w:p>
    <w:p w:rsidR="0022291A" w:rsidRDefault="0022291A">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37259824 \h </w:instrText>
      </w:r>
      <w:r>
        <w:fldChar w:fldCharType="separate"/>
      </w:r>
      <w:r>
        <w:t>82</w:t>
      </w:r>
      <w:r>
        <w:fldChar w:fldCharType="end"/>
      </w:r>
    </w:p>
    <w:p w:rsidR="0022291A" w:rsidRDefault="0022291A">
      <w:pPr>
        <w:pStyle w:val="TOC8"/>
        <w:rPr>
          <w:rFonts w:asciiTheme="minorHAnsi" w:eastAsiaTheme="minorEastAsia" w:hAnsiTheme="minorHAnsi" w:cstheme="minorBidi"/>
          <w:b w:val="0"/>
          <w:szCs w:val="22"/>
        </w:rPr>
      </w:pPr>
      <w:r>
        <w:t>Annex A (informative): Definitions and Terms</w:t>
      </w:r>
      <w:r>
        <w:tab/>
      </w:r>
      <w:r>
        <w:fldChar w:fldCharType="begin" w:fldLock="1"/>
      </w:r>
      <w:r>
        <w:instrText xml:space="preserve"> PAGEREF _Toc37259825 \h </w:instrText>
      </w:r>
      <w:r>
        <w:fldChar w:fldCharType="separate"/>
      </w:r>
      <w:r>
        <w:t>84</w:t>
      </w:r>
      <w:r>
        <w:fldChar w:fldCharType="end"/>
      </w:r>
    </w:p>
    <w:p w:rsidR="0022291A" w:rsidRDefault="0022291A">
      <w:pPr>
        <w:pStyle w:val="TOC8"/>
        <w:rPr>
          <w:rFonts w:asciiTheme="minorHAnsi" w:eastAsiaTheme="minorEastAsia" w:hAnsiTheme="minorHAnsi" w:cstheme="minorBidi"/>
          <w:b w:val="0"/>
          <w:szCs w:val="22"/>
        </w:rPr>
      </w:pPr>
      <w:r>
        <w:t>Annex B (informative): Use of LPP with SUPL</w:t>
      </w:r>
      <w:r>
        <w:tab/>
      </w:r>
      <w:r>
        <w:fldChar w:fldCharType="begin" w:fldLock="1"/>
      </w:r>
      <w:r>
        <w:instrText xml:space="preserve"> PAGEREF _Toc37259826 \h </w:instrText>
      </w:r>
      <w:r>
        <w:fldChar w:fldCharType="separate"/>
      </w:r>
      <w:r>
        <w:t>85</w:t>
      </w:r>
      <w:r>
        <w:fldChar w:fldCharType="end"/>
      </w:r>
    </w:p>
    <w:p w:rsidR="0022291A" w:rsidRDefault="0022291A">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37259827 \h </w:instrText>
      </w:r>
      <w:r>
        <w:fldChar w:fldCharType="separate"/>
      </w:r>
      <w:r>
        <w:t>85</w:t>
      </w:r>
      <w:r>
        <w:fldChar w:fldCharType="end"/>
      </w:r>
    </w:p>
    <w:p w:rsidR="0022291A" w:rsidRDefault="0022291A">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37259828 \h </w:instrText>
      </w:r>
      <w:r>
        <w:fldChar w:fldCharType="separate"/>
      </w:r>
      <w:r>
        <w:t>86</w:t>
      </w:r>
      <w:r>
        <w:fldChar w:fldCharType="end"/>
      </w:r>
    </w:p>
    <w:p w:rsidR="0022291A" w:rsidRDefault="0022291A">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37259829 \h </w:instrText>
      </w:r>
      <w:r>
        <w:fldChar w:fldCharType="separate"/>
      </w:r>
      <w:r>
        <w:t>87</w:t>
      </w:r>
      <w:r>
        <w:fldChar w:fldCharType="end"/>
      </w:r>
    </w:p>
    <w:p w:rsidR="0022291A" w:rsidRDefault="0022291A">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37259830 \h </w:instrText>
      </w:r>
      <w:r>
        <w:fldChar w:fldCharType="separate"/>
      </w:r>
      <w:r>
        <w:t>88</w:t>
      </w:r>
      <w:r>
        <w:fldChar w:fldCharType="end"/>
      </w:r>
    </w:p>
    <w:p w:rsidR="0022291A" w:rsidRDefault="0022291A">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37259831 \h </w:instrText>
      </w:r>
      <w:r>
        <w:fldChar w:fldCharType="separate"/>
      </w:r>
      <w:r>
        <w:t>90</w:t>
      </w:r>
      <w:r>
        <w:fldChar w:fldCharType="end"/>
      </w:r>
    </w:p>
    <w:p w:rsidR="00080512" w:rsidRPr="00204E31" w:rsidRDefault="0022291A">
      <w:r>
        <w:rPr>
          <w:noProof/>
          <w:sz w:val="22"/>
        </w:rPr>
        <w:fldChar w:fldCharType="end"/>
      </w:r>
    </w:p>
    <w:p w:rsidR="00080512" w:rsidRPr="00204E31" w:rsidRDefault="00080512">
      <w:pPr>
        <w:pStyle w:val="Heading1"/>
      </w:pPr>
      <w:r w:rsidRPr="00204E31">
        <w:br w:type="page"/>
      </w:r>
      <w:bookmarkStart w:id="7" w:name="_Toc12401707"/>
      <w:bookmarkStart w:id="8" w:name="_Toc37259568"/>
      <w:r w:rsidRPr="00204E31">
        <w:lastRenderedPageBreak/>
        <w:t>Foreword</w:t>
      </w:r>
      <w:bookmarkEnd w:id="7"/>
      <w:bookmarkEnd w:id="8"/>
    </w:p>
    <w:p w:rsidR="00080512" w:rsidRPr="00204E31" w:rsidRDefault="00080512">
      <w:r w:rsidRPr="00204E31">
        <w:t>This Technical Specification has been produced by the 3</w:t>
      </w:r>
      <w:r w:rsidRPr="00204E31">
        <w:rPr>
          <w:vertAlign w:val="superscript"/>
        </w:rPr>
        <w:t>rd</w:t>
      </w:r>
      <w:r w:rsidRPr="00204E31">
        <w:t xml:space="preserve"> Generation Partnership Project (3GPP).</w:t>
      </w:r>
    </w:p>
    <w:p w:rsidR="00080512" w:rsidRPr="00204E31" w:rsidRDefault="00080512">
      <w:r w:rsidRPr="00204E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204E31" w:rsidRDefault="00080512">
      <w:pPr>
        <w:pStyle w:val="B1"/>
      </w:pPr>
      <w:r w:rsidRPr="00204E31">
        <w:t>Version x.y.z</w:t>
      </w:r>
    </w:p>
    <w:p w:rsidR="00080512" w:rsidRPr="00204E31" w:rsidRDefault="00080512">
      <w:pPr>
        <w:pStyle w:val="B1"/>
      </w:pPr>
      <w:r w:rsidRPr="00204E31">
        <w:t>where:</w:t>
      </w:r>
    </w:p>
    <w:p w:rsidR="00080512" w:rsidRPr="00204E31" w:rsidRDefault="00080512">
      <w:pPr>
        <w:pStyle w:val="B2"/>
      </w:pPr>
      <w:r w:rsidRPr="00204E31">
        <w:t>x</w:t>
      </w:r>
      <w:r w:rsidRPr="00204E31">
        <w:tab/>
        <w:t>the first digit:</w:t>
      </w:r>
    </w:p>
    <w:p w:rsidR="00080512" w:rsidRPr="00204E31" w:rsidRDefault="00080512">
      <w:pPr>
        <w:pStyle w:val="B3"/>
      </w:pPr>
      <w:r w:rsidRPr="00204E31">
        <w:t>1</w:t>
      </w:r>
      <w:r w:rsidRPr="00204E31">
        <w:tab/>
        <w:t>presented to TSG for information;</w:t>
      </w:r>
    </w:p>
    <w:p w:rsidR="00080512" w:rsidRPr="00204E31" w:rsidRDefault="00080512">
      <w:pPr>
        <w:pStyle w:val="B3"/>
      </w:pPr>
      <w:r w:rsidRPr="00204E31">
        <w:t>2</w:t>
      </w:r>
      <w:r w:rsidRPr="00204E31">
        <w:tab/>
        <w:t>presented to TSG for approval;</w:t>
      </w:r>
    </w:p>
    <w:p w:rsidR="00080512" w:rsidRPr="00204E31" w:rsidRDefault="00080512">
      <w:pPr>
        <w:pStyle w:val="B3"/>
      </w:pPr>
      <w:r w:rsidRPr="00204E31">
        <w:t>3</w:t>
      </w:r>
      <w:r w:rsidRPr="00204E31">
        <w:tab/>
        <w:t>or greater indicates TSG approved document under change control.</w:t>
      </w:r>
    </w:p>
    <w:p w:rsidR="00080512" w:rsidRPr="00204E31" w:rsidRDefault="00080512">
      <w:pPr>
        <w:pStyle w:val="B2"/>
      </w:pPr>
      <w:r w:rsidRPr="00204E31">
        <w:t>y</w:t>
      </w:r>
      <w:r w:rsidRPr="00204E31">
        <w:tab/>
        <w:t>the second digit is incremented for all changes of substance, i.e. technical enhancements, corrections, updates, etc.</w:t>
      </w:r>
    </w:p>
    <w:p w:rsidR="00080512" w:rsidRPr="00204E31" w:rsidRDefault="00080512">
      <w:pPr>
        <w:pStyle w:val="B2"/>
      </w:pPr>
      <w:r w:rsidRPr="00204E31">
        <w:t>z</w:t>
      </w:r>
      <w:r w:rsidRPr="00204E31">
        <w:tab/>
        <w:t>the third digit is incremented when editorial only changes have been incorporated in the document.</w:t>
      </w:r>
    </w:p>
    <w:p w:rsidR="004B35F8" w:rsidRPr="00204E31" w:rsidRDefault="00080512" w:rsidP="004B35F8">
      <w:pPr>
        <w:pStyle w:val="Heading1"/>
      </w:pPr>
      <w:r w:rsidRPr="00204E31">
        <w:br w:type="page"/>
      </w:r>
      <w:bookmarkStart w:id="9" w:name="_Toc12401708"/>
      <w:bookmarkStart w:id="10" w:name="_Toc37259569"/>
      <w:r w:rsidRPr="00204E31">
        <w:lastRenderedPageBreak/>
        <w:t>1</w:t>
      </w:r>
      <w:r w:rsidRPr="00204E31">
        <w:tab/>
      </w:r>
      <w:r w:rsidR="004B35F8" w:rsidRPr="00204E31">
        <w:t>Scope</w:t>
      </w:r>
      <w:bookmarkEnd w:id="9"/>
      <w:bookmarkEnd w:id="10"/>
    </w:p>
    <w:p w:rsidR="004B35F8" w:rsidRPr="00204E31" w:rsidRDefault="004B35F8" w:rsidP="004B35F8">
      <w:r w:rsidRPr="00204E31">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rsidR="004B35F8" w:rsidRPr="00204E31" w:rsidRDefault="004B35F8" w:rsidP="004B35F8">
      <w:r w:rsidRPr="00204E31">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4B35F8" w:rsidRPr="00204E31" w:rsidRDefault="004B35F8" w:rsidP="004B35F8">
      <w:r w:rsidRPr="00204E31">
        <w:t>This stage 2 specification covers the E-UTRAN positioning methods, state descriptions, and message flows to support UE Positioning.</w:t>
      </w:r>
    </w:p>
    <w:p w:rsidR="004B35F8" w:rsidRPr="00204E31" w:rsidRDefault="004B35F8" w:rsidP="004B35F8">
      <w:pPr>
        <w:pStyle w:val="Heading1"/>
      </w:pPr>
      <w:bookmarkStart w:id="11" w:name="_Toc12401709"/>
      <w:bookmarkStart w:id="12" w:name="_Toc37259570"/>
      <w:r w:rsidRPr="00204E31">
        <w:t>2</w:t>
      </w:r>
      <w:r w:rsidRPr="00204E31">
        <w:tab/>
        <w:t>References</w:t>
      </w:r>
      <w:bookmarkEnd w:id="11"/>
      <w:bookmarkEnd w:id="12"/>
    </w:p>
    <w:p w:rsidR="004B35F8" w:rsidRPr="00204E31" w:rsidRDefault="004B35F8" w:rsidP="004B35F8">
      <w:r w:rsidRPr="00204E31">
        <w:t>The following documents contain provisions which, through reference in this text, constitute provisions of the present document.</w:t>
      </w:r>
    </w:p>
    <w:p w:rsidR="00281CF0" w:rsidRPr="00204E31" w:rsidRDefault="00281CF0" w:rsidP="00281CF0">
      <w:pPr>
        <w:pStyle w:val="B1"/>
      </w:pPr>
      <w:r w:rsidRPr="00204E31">
        <w:t>-</w:t>
      </w:r>
      <w:r w:rsidRPr="00204E31">
        <w:tab/>
        <w:t>References are either specific (identified by date of publication, edition number, version number, etc.) or non-specific.</w:t>
      </w:r>
    </w:p>
    <w:p w:rsidR="00281CF0" w:rsidRPr="00204E31" w:rsidRDefault="00281CF0" w:rsidP="00281CF0">
      <w:pPr>
        <w:pStyle w:val="B1"/>
      </w:pPr>
      <w:r w:rsidRPr="00204E31">
        <w:t>-</w:t>
      </w:r>
      <w:r w:rsidRPr="00204E31">
        <w:tab/>
        <w:t>For a specific reference, subsequent revisions do not apply.</w:t>
      </w:r>
    </w:p>
    <w:p w:rsidR="0085479D" w:rsidRPr="00204E31" w:rsidRDefault="00281CF0" w:rsidP="00281CF0">
      <w:pPr>
        <w:pStyle w:val="B1"/>
      </w:pPr>
      <w:r w:rsidRPr="00204E31">
        <w:t>-</w:t>
      </w:r>
      <w:r w:rsidRPr="00204E31">
        <w:tab/>
        <w:t xml:space="preserve">For a non-specific reference, the latest version applies. In the case of a reference to a 3GPP document (including a GSM document), a non-specific reference implicitly refers to the latest version of that document </w:t>
      </w:r>
      <w:r w:rsidRPr="00204E31">
        <w:rPr>
          <w:i/>
        </w:rPr>
        <w:t>in the same Release as the present document.</w:t>
      </w:r>
    </w:p>
    <w:p w:rsidR="004B35F8" w:rsidRPr="00204E31" w:rsidRDefault="004B35F8" w:rsidP="004B35F8">
      <w:pPr>
        <w:pStyle w:val="EX"/>
      </w:pPr>
      <w:r w:rsidRPr="00204E31">
        <w:t>[1]</w:t>
      </w:r>
      <w:r w:rsidRPr="00204E31">
        <w:tab/>
        <w:t>3GPP TR 21.905: "Vocabulary for 3GPP Specifications".</w:t>
      </w:r>
    </w:p>
    <w:p w:rsidR="004B35F8" w:rsidRPr="00204E31" w:rsidRDefault="004B35F8" w:rsidP="004B35F8">
      <w:pPr>
        <w:pStyle w:val="EX"/>
      </w:pPr>
      <w:r w:rsidRPr="00204E31">
        <w:t>[2]</w:t>
      </w:r>
      <w:r w:rsidRPr="00204E31">
        <w:tab/>
        <w:t>3GPP TS 23.271: "Functional stage 2 description of Location Services (LCS)"</w:t>
      </w:r>
    </w:p>
    <w:p w:rsidR="004B35F8" w:rsidRPr="00204E31" w:rsidRDefault="004B35F8" w:rsidP="004B35F8">
      <w:pPr>
        <w:pStyle w:val="EX"/>
      </w:pPr>
      <w:r w:rsidRPr="00204E31">
        <w:t>[3]</w:t>
      </w:r>
      <w:r w:rsidRPr="00204E31">
        <w:tab/>
        <w:t>3GPP TS 22.071: "Location Services (LCS); Service description, Stage 1".</w:t>
      </w:r>
    </w:p>
    <w:p w:rsidR="004B35F8" w:rsidRPr="00204E31" w:rsidRDefault="004B35F8" w:rsidP="004B35F8">
      <w:pPr>
        <w:pStyle w:val="EX"/>
      </w:pPr>
      <w:r w:rsidRPr="00204E31">
        <w:t>[4]</w:t>
      </w:r>
      <w:r w:rsidRPr="00204E31">
        <w:tab/>
        <w:t>3GPP TS 23.032: "Universal Geographical Area Description (GAD)".</w:t>
      </w:r>
    </w:p>
    <w:p w:rsidR="004B35F8" w:rsidRPr="00204E31" w:rsidRDefault="004B35F8" w:rsidP="004B35F8">
      <w:pPr>
        <w:pStyle w:val="EX"/>
      </w:pPr>
      <w:r w:rsidRPr="00204E31">
        <w:t>[5]</w:t>
      </w:r>
      <w:r w:rsidRPr="00204E31">
        <w:tab/>
        <w:t>3GPP TS 36.306: "Evolved Universal Terrestrial Radio Access (E-UTRA); "User Equipment (UE) radio access capabilities".</w:t>
      </w:r>
    </w:p>
    <w:p w:rsidR="004B35F8" w:rsidRPr="00204E31" w:rsidRDefault="004B35F8" w:rsidP="004B35F8">
      <w:pPr>
        <w:pStyle w:val="EX"/>
      </w:pPr>
      <w:r w:rsidRPr="00204E31">
        <w:t>[6]</w:t>
      </w:r>
      <w:r w:rsidRPr="00204E31">
        <w:tab/>
        <w:t>IS-GPS-200, Revision D, Navstar GPS Space Segment/Navigation User Interfaces, March 7</w:t>
      </w:r>
      <w:r w:rsidRPr="00204E31">
        <w:rPr>
          <w:vertAlign w:val="superscript"/>
        </w:rPr>
        <w:t>th</w:t>
      </w:r>
      <w:r w:rsidRPr="00204E31">
        <w:t>, 2006.</w:t>
      </w:r>
    </w:p>
    <w:p w:rsidR="004B35F8" w:rsidRPr="00204E31" w:rsidRDefault="004B35F8" w:rsidP="004B35F8">
      <w:pPr>
        <w:pStyle w:val="EX"/>
      </w:pPr>
      <w:r w:rsidRPr="00204E31">
        <w:t>[7]</w:t>
      </w:r>
      <w:r w:rsidRPr="00204E31">
        <w:tab/>
        <w:t>IS-GPS-705, Navstar GPS Space Segment/User Segment L5 Interfaces, September 22, 2005.</w:t>
      </w:r>
    </w:p>
    <w:p w:rsidR="004B35F8" w:rsidRPr="00204E31" w:rsidRDefault="004B35F8" w:rsidP="004B35F8">
      <w:pPr>
        <w:pStyle w:val="EX"/>
      </w:pPr>
      <w:r w:rsidRPr="00204E31">
        <w:t>[8]</w:t>
      </w:r>
      <w:r w:rsidRPr="00204E31">
        <w:tab/>
        <w:t>IS-GPS-800, Navstar GPS Space Segment/User Segment L1C Interfaces, September 4, 2008.</w:t>
      </w:r>
    </w:p>
    <w:p w:rsidR="004B35F8" w:rsidRPr="00204E31" w:rsidRDefault="004B35F8" w:rsidP="004B35F8">
      <w:pPr>
        <w:pStyle w:val="EX"/>
      </w:pPr>
      <w:r w:rsidRPr="00204E31">
        <w:t>[9]</w:t>
      </w:r>
      <w:r w:rsidRPr="00204E31">
        <w:tab/>
        <w:t>Galileo OS Signal in Space ICD (OS SIS ICD), Draft 0, Galileo Joint Undertaking, May 23</w:t>
      </w:r>
      <w:r w:rsidRPr="00204E31">
        <w:rPr>
          <w:vertAlign w:val="superscript"/>
        </w:rPr>
        <w:t>rd</w:t>
      </w:r>
      <w:r w:rsidRPr="00204E31">
        <w:t>, 2006.</w:t>
      </w:r>
    </w:p>
    <w:p w:rsidR="004B35F8" w:rsidRPr="00204E31" w:rsidRDefault="004B35F8" w:rsidP="004B35F8">
      <w:pPr>
        <w:pStyle w:val="EX"/>
      </w:pPr>
      <w:r w:rsidRPr="00204E31">
        <w:t>[10]</w:t>
      </w:r>
      <w:r w:rsidRPr="00204E31">
        <w:tab/>
        <w:t>Global Navigation Satellite System GLONASS Interface Control Document, Version 5, 2002.</w:t>
      </w:r>
    </w:p>
    <w:p w:rsidR="004B35F8" w:rsidRPr="00204E31" w:rsidRDefault="004B35F8" w:rsidP="004B35F8">
      <w:pPr>
        <w:pStyle w:val="EX"/>
      </w:pPr>
      <w:r w:rsidRPr="00204E31">
        <w:t>[11]</w:t>
      </w:r>
      <w:r w:rsidRPr="00204E31">
        <w:tab/>
        <w:t>IS-QZSS, Quasi Zenith Satellite System Navigation Service Interface Specifications for QZSS, Ver.1.0, June 17, 2008.</w:t>
      </w:r>
    </w:p>
    <w:p w:rsidR="004B35F8" w:rsidRPr="00204E31" w:rsidRDefault="004B35F8" w:rsidP="004B35F8">
      <w:pPr>
        <w:pStyle w:val="EX"/>
      </w:pPr>
      <w:r w:rsidRPr="00204E31">
        <w:t>[12]</w:t>
      </w:r>
      <w:r w:rsidRPr="00204E31">
        <w:tab/>
        <w:t>Specification for the Wide Area Augmentation System (WAAS), US Department of Transportation, Federal Aviation Administration, DTFA01-96-C-00025, 2001.</w:t>
      </w:r>
    </w:p>
    <w:p w:rsidR="004B35F8" w:rsidRPr="00204E31" w:rsidRDefault="004B35F8" w:rsidP="004B35F8">
      <w:pPr>
        <w:pStyle w:val="EX"/>
      </w:pPr>
      <w:r w:rsidRPr="00204E31">
        <w:lastRenderedPageBreak/>
        <w:t>[13]</w:t>
      </w:r>
      <w:r w:rsidRPr="00204E31">
        <w:tab/>
        <w:t>RTCM 10402.3, RTCM Recommended Standards for Differential GNSS Service (v.2.3), August 20, 2001.</w:t>
      </w:r>
    </w:p>
    <w:p w:rsidR="004B35F8" w:rsidRPr="00204E31" w:rsidRDefault="004B35F8" w:rsidP="004B35F8">
      <w:pPr>
        <w:pStyle w:val="EX"/>
      </w:pPr>
      <w:r w:rsidRPr="00204E31">
        <w:t>[14]</w:t>
      </w:r>
      <w:r w:rsidRPr="00204E31">
        <w:tab/>
        <w:t>3GPP TS 36.331: "Evolved Universal Terrestrial Radio Access (E-UTRA); "Radio Resource Control (RRC); Protocol specification".</w:t>
      </w:r>
    </w:p>
    <w:p w:rsidR="004B35F8" w:rsidRPr="00204E31" w:rsidRDefault="004B35F8" w:rsidP="004B35F8">
      <w:pPr>
        <w:pStyle w:val="EX"/>
      </w:pPr>
      <w:r w:rsidRPr="00204E31">
        <w:t>[15]</w:t>
      </w:r>
      <w:r w:rsidRPr="00204E31">
        <w:tab/>
        <w:t>3GPP TS 25.331: "</w:t>
      </w:r>
      <w:r w:rsidRPr="00204E31" w:rsidDel="00735DAA">
        <w:t xml:space="preserve"> </w:t>
      </w:r>
      <w:r w:rsidRPr="00204E31">
        <w:t>Radio Resource Control (RRC); Protocol Specification".</w:t>
      </w:r>
    </w:p>
    <w:p w:rsidR="004B35F8" w:rsidRPr="00204E31" w:rsidRDefault="004B35F8" w:rsidP="004B35F8">
      <w:pPr>
        <w:pStyle w:val="EX"/>
      </w:pPr>
      <w:r w:rsidRPr="00204E31">
        <w:t>[16]</w:t>
      </w:r>
      <w:r w:rsidRPr="00204E31">
        <w:tab/>
        <w:t>3GPP TS 44.031: "Location Services (LCS); Mobile Station (MS) - Serving Mobile Location Centre (SMLC) Radio Resource LCS Protocol (RRLP)".</w:t>
      </w:r>
    </w:p>
    <w:p w:rsidR="004B35F8" w:rsidRPr="00204E31" w:rsidRDefault="004B35F8" w:rsidP="004B35F8">
      <w:pPr>
        <w:pStyle w:val="EX"/>
      </w:pPr>
      <w:r w:rsidRPr="00204E31">
        <w:t>[17]</w:t>
      </w:r>
      <w:r w:rsidRPr="00204E31">
        <w:tab/>
        <w:t xml:space="preserve">OMA-AD-SUPL-V2_0: "Secure User Plane Location Architecture </w:t>
      </w:r>
      <w:r w:rsidR="00943126" w:rsidRPr="00204E31">
        <w:t xml:space="preserve">Approved </w:t>
      </w:r>
      <w:r w:rsidRPr="00204E31">
        <w:t>Version 2.0".</w:t>
      </w:r>
    </w:p>
    <w:p w:rsidR="004B35F8" w:rsidRPr="00204E31" w:rsidRDefault="004B35F8" w:rsidP="004B35F8">
      <w:pPr>
        <w:pStyle w:val="EX"/>
      </w:pPr>
      <w:r w:rsidRPr="00204E31">
        <w:t>[18]</w:t>
      </w:r>
      <w:r w:rsidRPr="00204E31">
        <w:tab/>
        <w:t>OMA-TS-ULP-V2_0</w:t>
      </w:r>
      <w:r w:rsidR="00943126" w:rsidRPr="00204E31">
        <w:t>_</w:t>
      </w:r>
      <w:r w:rsidR="00203869" w:rsidRPr="00204E31">
        <w:t>3</w:t>
      </w:r>
      <w:r w:rsidRPr="00204E31">
        <w:t xml:space="preserve">: "UserPlane Location Protocol </w:t>
      </w:r>
      <w:r w:rsidR="00943126" w:rsidRPr="00204E31">
        <w:t xml:space="preserve">Approved </w:t>
      </w:r>
      <w:r w:rsidRPr="00204E31">
        <w:t>Version 2.0</w:t>
      </w:r>
      <w:r w:rsidR="00943126" w:rsidRPr="00204E31">
        <w:t>.</w:t>
      </w:r>
      <w:r w:rsidR="00203869" w:rsidRPr="00204E31">
        <w:t>3</w:t>
      </w:r>
      <w:r w:rsidRPr="00204E31">
        <w:t>".</w:t>
      </w:r>
    </w:p>
    <w:p w:rsidR="004B35F8" w:rsidRPr="00204E31" w:rsidRDefault="004B35F8" w:rsidP="004B35F8">
      <w:pPr>
        <w:pStyle w:val="EX"/>
      </w:pPr>
      <w:r w:rsidRPr="00204E31">
        <w:t>[19]</w:t>
      </w:r>
      <w:r w:rsidRPr="00204E31">
        <w:tab/>
        <w:t>3GPP TS 23.401: "General Packet Radio Service (GPRS) enhancements for Evolved Universal Terrestrial Radio Access Network (E-UTRAN) access".</w:t>
      </w:r>
    </w:p>
    <w:p w:rsidR="004B35F8" w:rsidRPr="00204E31" w:rsidRDefault="004B35F8" w:rsidP="004B35F8">
      <w:pPr>
        <w:pStyle w:val="EX"/>
      </w:pPr>
      <w:r w:rsidRPr="00204E31">
        <w:t>[20]</w:t>
      </w:r>
      <w:r w:rsidRPr="00204E31">
        <w:tab/>
        <w:t>3GPP TS 36.214: "Evolved Universal Terrestrial Radio Access (E-UTRA); "Physical layer – Measurements".</w:t>
      </w:r>
    </w:p>
    <w:p w:rsidR="004B35F8" w:rsidRPr="00204E31" w:rsidRDefault="004B35F8" w:rsidP="004B35F8">
      <w:pPr>
        <w:pStyle w:val="EX"/>
      </w:pPr>
      <w:r w:rsidRPr="00204E31">
        <w:t>[21]</w:t>
      </w:r>
      <w:r w:rsidRPr="00204E31">
        <w:tab/>
        <w:t>3GPP TS 36.302: "Evolved Universal Terrestrial Radio Access (E-UTRA); "Services provided by the physical layer ".</w:t>
      </w:r>
    </w:p>
    <w:p w:rsidR="004B35F8" w:rsidRPr="00204E31" w:rsidRDefault="00064B4B" w:rsidP="004B35F8">
      <w:pPr>
        <w:pStyle w:val="EX"/>
      </w:pPr>
      <w:r w:rsidRPr="00204E31">
        <w:t>[22]</w:t>
      </w:r>
      <w:r w:rsidRPr="00204E31">
        <w:tab/>
        <w:t>3GPP TS 25.305: "</w:t>
      </w:r>
      <w:r w:rsidR="004B35F8" w:rsidRPr="00204E31">
        <w:t>Stage 2 functional specification of User Equipment (UE) positioning in</w:t>
      </w:r>
      <w:r w:rsidRPr="00204E31">
        <w:t xml:space="preserve"> UTRAN".</w:t>
      </w:r>
    </w:p>
    <w:p w:rsidR="004B35F8" w:rsidRPr="00204E31" w:rsidRDefault="00064B4B" w:rsidP="004B35F8">
      <w:pPr>
        <w:pStyle w:val="EX"/>
      </w:pPr>
      <w:r w:rsidRPr="00204E31">
        <w:t>[23]</w:t>
      </w:r>
      <w:r w:rsidRPr="00204E31">
        <w:tab/>
        <w:t>3GPP TS 43.059: "</w:t>
      </w:r>
      <w:r w:rsidR="004B35F8" w:rsidRPr="00204E31">
        <w:t>Functional stage 2 descriptio</w:t>
      </w:r>
      <w:r w:rsidRPr="00204E31">
        <w:t>n of Location Services in GERAN".</w:t>
      </w:r>
    </w:p>
    <w:p w:rsidR="004B35F8" w:rsidRPr="00204E31" w:rsidRDefault="004B35F8" w:rsidP="004B35F8">
      <w:pPr>
        <w:pStyle w:val="EX"/>
      </w:pPr>
      <w:r w:rsidRPr="00204E31">
        <w:t>[24]</w:t>
      </w:r>
      <w:r w:rsidRPr="00204E31">
        <w:tab/>
        <w:t xml:space="preserve">3GPP TR 23.891: </w:t>
      </w:r>
      <w:r w:rsidR="00064B4B" w:rsidRPr="00204E31">
        <w:t>"</w:t>
      </w:r>
      <w:r w:rsidRPr="00204E31">
        <w:t>Evaluation of LCS Control Plane Solutions for EPS</w:t>
      </w:r>
      <w:r w:rsidR="00064B4B" w:rsidRPr="00204E31">
        <w:t>".</w:t>
      </w:r>
    </w:p>
    <w:p w:rsidR="00717993" w:rsidRPr="00204E31" w:rsidRDefault="00717993" w:rsidP="004B35F8">
      <w:pPr>
        <w:pStyle w:val="EX"/>
      </w:pPr>
      <w:r w:rsidRPr="00204E31">
        <w:t>[25]</w:t>
      </w:r>
      <w:r w:rsidRPr="00204E31">
        <w:tab/>
        <w:t>3GPP TS 36.355: "Evolved Universal Terrestrial Radio Access (E-UTRA); LTE Positioning Protocol (LPP)"</w:t>
      </w:r>
      <w:r w:rsidR="00064B4B" w:rsidRPr="00204E31">
        <w:t>.</w:t>
      </w:r>
    </w:p>
    <w:p w:rsidR="008D48E1" w:rsidRPr="00204E31" w:rsidRDefault="008D48E1" w:rsidP="004B35F8">
      <w:pPr>
        <w:pStyle w:val="EX"/>
      </w:pPr>
      <w:r w:rsidRPr="00204E31">
        <w:t>[26]</w:t>
      </w:r>
      <w:r w:rsidRPr="00204E31">
        <w:tab/>
        <w:t xml:space="preserve">3GPP TS 24.171: </w:t>
      </w:r>
      <w:r w:rsidR="00064B4B" w:rsidRPr="00204E31">
        <w:t>"</w:t>
      </w:r>
      <w:r w:rsidRPr="00204E31">
        <w:t>Control Plane Location Services (LCS) procedures in the Evolved Packet System (EPS)</w:t>
      </w:r>
      <w:r w:rsidR="00064B4B" w:rsidRPr="00204E31">
        <w:t>".</w:t>
      </w:r>
    </w:p>
    <w:p w:rsidR="00D57B9C" w:rsidRPr="00204E31" w:rsidRDefault="00D57B9C" w:rsidP="004B35F8">
      <w:pPr>
        <w:pStyle w:val="EX"/>
      </w:pPr>
      <w:r w:rsidRPr="00204E31">
        <w:t>[27]</w:t>
      </w:r>
      <w:r w:rsidRPr="00204E31">
        <w:tab/>
        <w:t>3GPP TS 29.171: "Location Services (LCS); LCS Application Protocol (LCS-AP) between the Mobile Management Entity (MME) and Evolved Serving Mobile Location Centre (E-SMLC); SLs interface".</w:t>
      </w:r>
    </w:p>
    <w:p w:rsidR="00EF6950" w:rsidRPr="00204E31" w:rsidRDefault="0066390C" w:rsidP="00EF6950">
      <w:pPr>
        <w:pStyle w:val="EX"/>
      </w:pPr>
      <w:r w:rsidRPr="00204E31">
        <w:t>[28]</w:t>
      </w:r>
      <w:r w:rsidRPr="00204E31">
        <w:tab/>
        <w:t>BDS-SIS-ICD</w:t>
      </w:r>
      <w:ins w:id="13" w:author="CR#0088r1" w:date="2020-07-20T01:35:00Z">
        <w:r w:rsidR="0073289E">
          <w:rPr>
            <w:rFonts w:hint="eastAsia"/>
            <w:lang w:eastAsia="zh-CN"/>
          </w:rPr>
          <w:t>-B1I</w:t>
        </w:r>
      </w:ins>
      <w:r w:rsidRPr="00204E31">
        <w:t>-</w:t>
      </w:r>
      <w:ins w:id="14" w:author="CR#0088r1" w:date="2020-07-20T01:35:00Z">
        <w:r w:rsidR="0073289E">
          <w:t>3</w:t>
        </w:r>
      </w:ins>
      <w:del w:id="15" w:author="CR#0088r1" w:date="2020-07-20T01:35:00Z">
        <w:r w:rsidR="00943126" w:rsidRPr="00204E31" w:rsidDel="0073289E">
          <w:delText>2</w:delText>
        </w:r>
      </w:del>
      <w:r w:rsidRPr="00204E31">
        <w:t xml:space="preserve">.0: "BeiDou Navigation Satellite System Signal In Space Interface Control Document Open Service Signal </w:t>
      </w:r>
      <w:ins w:id="16" w:author="CR#0088r1" w:date="2020-07-20T01:35:00Z">
        <w:r w:rsidR="0073289E">
          <w:rPr>
            <w:rFonts w:hint="eastAsia"/>
            <w:lang w:eastAsia="zh-CN"/>
          </w:rPr>
          <w:t xml:space="preserve">B1I </w:t>
        </w:r>
      </w:ins>
      <w:r w:rsidRPr="00204E31">
        <w:t xml:space="preserve">(Version </w:t>
      </w:r>
      <w:ins w:id="17" w:author="CR#0088r1" w:date="2020-07-20T01:35:00Z">
        <w:r w:rsidR="0073289E">
          <w:t>3</w:t>
        </w:r>
      </w:ins>
      <w:del w:id="18" w:author="CR#0088r1" w:date="2020-07-20T01:35:00Z">
        <w:r w:rsidR="00943126" w:rsidRPr="00204E31" w:rsidDel="0073289E">
          <w:delText>2</w:delText>
        </w:r>
      </w:del>
      <w:r w:rsidRPr="00204E31">
        <w:t xml:space="preserve">.0)", </w:t>
      </w:r>
      <w:ins w:id="19" w:author="CR#0088r1" w:date="2020-07-20T01:35:00Z">
        <w:r w:rsidR="0073289E" w:rsidRPr="00E93BC8">
          <w:rPr>
            <w:lang w:eastAsia="zh-CN"/>
          </w:rPr>
          <w:t>February</w:t>
        </w:r>
        <w:r w:rsidR="0073289E">
          <w:rPr>
            <w:rFonts w:hint="eastAsia"/>
            <w:lang w:eastAsia="zh-CN"/>
          </w:rPr>
          <w:t>,</w:t>
        </w:r>
        <w:r w:rsidR="0073289E" w:rsidRPr="00E93BC8">
          <w:rPr>
            <w:lang w:eastAsia="zh-CN"/>
          </w:rPr>
          <w:t xml:space="preserve"> 2019</w:t>
        </w:r>
      </w:ins>
      <w:del w:id="20" w:author="CR#0088r1" w:date="2020-07-20T01:35:00Z">
        <w:r w:rsidRPr="00204E31" w:rsidDel="0073289E">
          <w:delText xml:space="preserve">December </w:delText>
        </w:r>
        <w:r w:rsidR="00943126" w:rsidRPr="00204E31" w:rsidDel="0073289E">
          <w:delText>2013</w:delText>
        </w:r>
      </w:del>
      <w:r w:rsidRPr="00204E31">
        <w:t>.</w:t>
      </w:r>
    </w:p>
    <w:p w:rsidR="00EF6950" w:rsidRPr="00204E31" w:rsidRDefault="00EF6950" w:rsidP="00EF6950">
      <w:pPr>
        <w:pStyle w:val="EX"/>
      </w:pPr>
      <w:r w:rsidRPr="00204E31">
        <w:t>[29]</w:t>
      </w:r>
      <w:r w:rsidRPr="00204E31">
        <w:tab/>
        <w:t>IEEE 802.11: "Wireless LAN Medium Access Control (MAC) and Physical Layer (PHY) Specifications"</w:t>
      </w:r>
      <w:r w:rsidR="00064B4B" w:rsidRPr="00204E31">
        <w:t>.</w:t>
      </w:r>
    </w:p>
    <w:p w:rsidR="00EF6950" w:rsidRPr="00204E31" w:rsidRDefault="00EF6950" w:rsidP="00EF6950">
      <w:pPr>
        <w:pStyle w:val="EX"/>
      </w:pPr>
      <w:r w:rsidRPr="00204E31">
        <w:t>[30]</w:t>
      </w:r>
      <w:r w:rsidRPr="00204E31">
        <w:tab/>
        <w:t>Bluetooth Special Interest Group: "Bluetooth Core Spec</w:t>
      </w:r>
      <w:r w:rsidR="00064B4B" w:rsidRPr="00204E31">
        <w:t>ification v4.2", December 2014.</w:t>
      </w:r>
    </w:p>
    <w:p w:rsidR="00203869" w:rsidRPr="00204E31" w:rsidRDefault="00EF6950" w:rsidP="00203869">
      <w:pPr>
        <w:pStyle w:val="EX"/>
      </w:pPr>
      <w:r w:rsidRPr="00204E31">
        <w:t>[31]</w:t>
      </w:r>
      <w:r w:rsidRPr="00204E31">
        <w:tab/>
        <w:t>ATIS-0500027: "Recommendations for Establishing Wide Scale Indoor Location Performance", May 2015.</w:t>
      </w:r>
    </w:p>
    <w:p w:rsidR="007A1DD6" w:rsidRPr="00204E31" w:rsidRDefault="00203869" w:rsidP="007A1DD6">
      <w:pPr>
        <w:pStyle w:val="EX"/>
      </w:pPr>
      <w:r w:rsidRPr="00204E31">
        <w:t>[32]</w:t>
      </w:r>
      <w:r w:rsidRPr="00204E31">
        <w:tab/>
        <w:t>3GPP TS 36.211: "Evolved Universal Terrestrial Radio Access (E-UTRA); Physical channels and modulation".</w:t>
      </w:r>
    </w:p>
    <w:p w:rsidR="0066390C" w:rsidRPr="00204E31" w:rsidRDefault="007A1DD6" w:rsidP="007A1DD6">
      <w:pPr>
        <w:pStyle w:val="EX"/>
      </w:pPr>
      <w:r w:rsidRPr="00204E31">
        <w:t>[33]</w:t>
      </w:r>
      <w:r w:rsidRPr="00204E31">
        <w:tab/>
        <w:t>RTCM 10403.3, RTCM Recommended Standards for Differential GNSS Services (v.3.3), October 7, 2016.</w:t>
      </w:r>
    </w:p>
    <w:p w:rsidR="00573536" w:rsidRPr="00204E31" w:rsidRDefault="00573536" w:rsidP="00573536">
      <w:pPr>
        <w:pStyle w:val="EX"/>
      </w:pPr>
      <w:bookmarkStart w:id="21" w:name="_Toc12401710"/>
      <w:r w:rsidRPr="00204E31">
        <w:t>[34]</w:t>
      </w:r>
      <w:r w:rsidRPr="00204E31">
        <w:tab/>
        <w:t>BDS-SIS-ICD-B1C-1.0</w:t>
      </w:r>
      <w:r w:rsidRPr="00204E31">
        <w:rPr>
          <w:rFonts w:eastAsia="DengXian"/>
          <w:lang w:eastAsia="zh-CN"/>
        </w:rPr>
        <w:t>:</w:t>
      </w:r>
      <w:r w:rsidRPr="00204E31">
        <w:t xml:space="preserve"> "BeiDou Navigation Satellite System Signal In Space Interface Control Document Open Service Signal B1C (Version 1.0)", December, 2017.</w:t>
      </w:r>
    </w:p>
    <w:p w:rsidR="006E0E4B" w:rsidRPr="00204E31" w:rsidRDefault="006E0E4B" w:rsidP="006E0E4B">
      <w:pPr>
        <w:pStyle w:val="EX"/>
        <w:rPr>
          <w:noProof/>
        </w:rPr>
      </w:pPr>
      <w:r w:rsidRPr="00204E31">
        <w:rPr>
          <w:noProof/>
        </w:rPr>
        <w:t>[35]</w:t>
      </w:r>
      <w:r w:rsidRPr="00204E31">
        <w:rPr>
          <w:noProof/>
        </w:rPr>
        <w:tab/>
      </w:r>
      <w:r w:rsidRPr="00204E31">
        <w:t>IRNSS Signal-In-Space (SPS) Interface Control Document (ICD) for standard positioning service version 1.1</w:t>
      </w:r>
      <w:r w:rsidRPr="00204E31">
        <w:rPr>
          <w:noProof/>
        </w:rPr>
        <w:t>, August 2017.</w:t>
      </w:r>
    </w:p>
    <w:p w:rsidR="00237447" w:rsidRPr="00204E31" w:rsidRDefault="00237447" w:rsidP="00237447">
      <w:pPr>
        <w:pStyle w:val="EX"/>
      </w:pPr>
      <w:r w:rsidRPr="00204E31">
        <w:t>[36]</w:t>
      </w:r>
      <w:r w:rsidRPr="00204E31">
        <w:tab/>
        <w:t>IS-QZSS-L6-001, Quasi-Zenith Satellite System Interface Specification – Centimetre Level Augmentation Service, Cabinet Office, November 5, 2018.</w:t>
      </w:r>
    </w:p>
    <w:p w:rsidR="004B35F8" w:rsidRPr="00204E31" w:rsidRDefault="004B35F8" w:rsidP="004B35F8">
      <w:pPr>
        <w:pStyle w:val="Heading1"/>
      </w:pPr>
      <w:bookmarkStart w:id="22" w:name="_Toc37259571"/>
      <w:r w:rsidRPr="00204E31">
        <w:lastRenderedPageBreak/>
        <w:t>3</w:t>
      </w:r>
      <w:r w:rsidRPr="00204E31">
        <w:tab/>
        <w:t>Definitions and abbreviations</w:t>
      </w:r>
      <w:bookmarkEnd w:id="21"/>
      <w:bookmarkEnd w:id="22"/>
    </w:p>
    <w:p w:rsidR="004B35F8" w:rsidRPr="00204E31" w:rsidRDefault="004B35F8" w:rsidP="004B35F8">
      <w:pPr>
        <w:pStyle w:val="Heading2"/>
      </w:pPr>
      <w:bookmarkStart w:id="23" w:name="_Toc12401711"/>
      <w:bookmarkStart w:id="24" w:name="_Toc37259572"/>
      <w:r w:rsidRPr="00204E31">
        <w:t>3.1</w:t>
      </w:r>
      <w:r w:rsidRPr="00204E31">
        <w:tab/>
        <w:t>Definitions</w:t>
      </w:r>
      <w:bookmarkEnd w:id="23"/>
      <w:bookmarkEnd w:id="24"/>
    </w:p>
    <w:p w:rsidR="004B35F8" w:rsidRPr="00204E31" w:rsidRDefault="004B35F8" w:rsidP="004B35F8">
      <w:r w:rsidRPr="00204E31">
        <w:t xml:space="preserve">For the purposes of the present document, the terms and definitions given in </w:t>
      </w:r>
      <w:r w:rsidR="007515A3" w:rsidRPr="00204E31">
        <w:t>TR 21.905 [1]</w:t>
      </w:r>
      <w:r w:rsidRPr="00204E31">
        <w:t xml:space="preserve"> apply.</w:t>
      </w:r>
    </w:p>
    <w:p w:rsidR="004B35F8" w:rsidRPr="00204E31" w:rsidRDefault="004B35F8" w:rsidP="004B35F8">
      <w:r w:rsidRPr="00204E31">
        <w:t xml:space="preserve">As used </w:t>
      </w:r>
      <w:r w:rsidR="006854DC" w:rsidRPr="00204E31">
        <w:t>in this document, the suffixes "-based" and "-assisted"</w:t>
      </w:r>
      <w:r w:rsidRPr="00204E31">
        <w:t xml:space="preserve"> refer respectively to the node that is responsible for making the positioning calculation (and which may also provide measurements) and a node that provides measurements (but which does not make</w:t>
      </w:r>
      <w:r w:rsidR="006854DC" w:rsidRPr="00204E31">
        <w:t xml:space="preserve"> the positioning calculation). </w:t>
      </w:r>
      <w:r w:rsidRPr="00204E31">
        <w:t>Thus, an operation in which measurements are provided by the UE to the E-SMLC to be used in the computation of a position estimate is de</w:t>
      </w:r>
      <w:r w:rsidR="006854DC" w:rsidRPr="00204E31">
        <w:t>scribed as "UE-assisted" (and could also be called "E-SMLC-based"</w:t>
      </w:r>
      <w:r w:rsidRPr="00204E31">
        <w:t>), while one in which the UE computes it</w:t>
      </w:r>
      <w:r w:rsidR="006854DC" w:rsidRPr="00204E31">
        <w:t>s own position is described as "UE-based"</w:t>
      </w:r>
      <w:r w:rsidRPr="00204E31">
        <w:t>.</w:t>
      </w:r>
    </w:p>
    <w:p w:rsidR="00627CC6" w:rsidRPr="00204E31" w:rsidRDefault="00627CC6" w:rsidP="004B35F8">
      <w:r w:rsidRPr="00204E31">
        <w:t>Both standalone LMU and LMU integrated into an eNB are supported. As used in this document, LMU refers to both cases of a standalone LMU and an LMU integrated into an eNodeB unless explicitly mentioned otherwise.</w:t>
      </w:r>
    </w:p>
    <w:p w:rsidR="007A1DD6" w:rsidRPr="00204E31" w:rsidRDefault="007A1DD6" w:rsidP="00203869">
      <w:pPr>
        <w:rPr>
          <w:b/>
        </w:rPr>
      </w:pPr>
      <w:r w:rsidRPr="00204E31">
        <w:rPr>
          <w:b/>
        </w:rPr>
        <w:t>State Space Representation (SSR)</w:t>
      </w:r>
      <w:r w:rsidRPr="00204E3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rsidR="00203869" w:rsidRPr="00204E31" w:rsidRDefault="00203869" w:rsidP="00203869">
      <w:r w:rsidRPr="00204E31">
        <w:rPr>
          <w:b/>
        </w:rPr>
        <w:t>Transmission Point (TP)</w:t>
      </w:r>
      <w:r w:rsidRPr="00204E31">
        <w:t xml:space="preserve">: A </w:t>
      </w:r>
      <w:r w:rsidRPr="00204E31">
        <w:rPr>
          <w:rFonts w:eastAsia="MS PGothic"/>
          <w:bCs/>
        </w:rPr>
        <w:t xml:space="preserve">set of geographically co-located transmit antennas for one cell, part of one cell or one PRS-only TP. </w:t>
      </w:r>
      <w:r w:rsidRPr="00204E31">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rsidR="00203869" w:rsidRPr="00204E31" w:rsidRDefault="00203869" w:rsidP="00203869">
      <w:r w:rsidRPr="00204E31">
        <w:rPr>
          <w:b/>
        </w:rPr>
        <w:t>PRS-only TP</w:t>
      </w:r>
      <w:r w:rsidRPr="00204E31">
        <w:t>: A TP which only transmits PRS signals for PRS-based TBS positioning and is not associated with a cell.</w:t>
      </w:r>
    </w:p>
    <w:p w:rsidR="004B35F8" w:rsidRPr="00204E31" w:rsidRDefault="004B35F8" w:rsidP="004B35F8">
      <w:pPr>
        <w:pStyle w:val="Heading2"/>
      </w:pPr>
      <w:bookmarkStart w:id="25" w:name="_Toc12401712"/>
      <w:bookmarkStart w:id="26" w:name="_Toc37259573"/>
      <w:r w:rsidRPr="00204E31">
        <w:t>3.2</w:t>
      </w:r>
      <w:r w:rsidRPr="00204E31">
        <w:tab/>
        <w:t>Abbreviations</w:t>
      </w:r>
      <w:bookmarkEnd w:id="25"/>
      <w:bookmarkEnd w:id="26"/>
    </w:p>
    <w:p w:rsidR="004B35F8" w:rsidRPr="00204E31" w:rsidRDefault="004B35F8" w:rsidP="004B35F8">
      <w:r w:rsidRPr="00204E31">
        <w:t>For the purposes of the present document, the following abbreviations apply.</w:t>
      </w:r>
    </w:p>
    <w:p w:rsidR="007A1DD6" w:rsidRPr="00204E31" w:rsidRDefault="007A1DD6" w:rsidP="004B35F8">
      <w:pPr>
        <w:pStyle w:val="EW"/>
        <w:rPr>
          <w:lang w:eastAsia="zh-CN"/>
        </w:rPr>
      </w:pPr>
      <w:r w:rsidRPr="00204E31">
        <w:rPr>
          <w:lang w:eastAsia="zh-CN"/>
        </w:rPr>
        <w:t>ADR</w:t>
      </w:r>
      <w:r w:rsidRPr="00204E31">
        <w:rPr>
          <w:lang w:eastAsia="zh-CN"/>
        </w:rPr>
        <w:tab/>
        <w:t>Accumulated Delta Range</w:t>
      </w:r>
    </w:p>
    <w:p w:rsidR="004B35F8" w:rsidRPr="00204E31" w:rsidRDefault="004B35F8" w:rsidP="004B35F8">
      <w:pPr>
        <w:pStyle w:val="EW"/>
        <w:rPr>
          <w:lang w:eastAsia="zh-CN"/>
        </w:rPr>
      </w:pPr>
      <w:r w:rsidRPr="00204E31">
        <w:rPr>
          <w:lang w:eastAsia="zh-CN"/>
        </w:rPr>
        <w:t>AoA</w:t>
      </w:r>
      <w:r w:rsidRPr="00204E31">
        <w:rPr>
          <w:lang w:eastAsia="zh-CN"/>
        </w:rPr>
        <w:tab/>
        <w:t>Angle of Arrival</w:t>
      </w:r>
    </w:p>
    <w:p w:rsidR="00EF6950" w:rsidRPr="00204E31" w:rsidRDefault="00EF6950" w:rsidP="00EF6950">
      <w:pPr>
        <w:pStyle w:val="EW"/>
        <w:rPr>
          <w:lang w:eastAsia="zh-CN"/>
        </w:rPr>
      </w:pPr>
      <w:r w:rsidRPr="00204E31">
        <w:rPr>
          <w:lang w:eastAsia="zh-CN"/>
        </w:rPr>
        <w:t>AP</w:t>
      </w:r>
      <w:r w:rsidRPr="00204E31">
        <w:rPr>
          <w:lang w:eastAsia="zh-CN"/>
        </w:rPr>
        <w:tab/>
        <w:t>Access Point</w:t>
      </w:r>
    </w:p>
    <w:p w:rsidR="007A1DD6" w:rsidRPr="00204E31" w:rsidRDefault="007A1DD6" w:rsidP="007A1DD6">
      <w:pPr>
        <w:pStyle w:val="EW"/>
        <w:rPr>
          <w:lang w:eastAsia="zh-CN"/>
        </w:rPr>
      </w:pPr>
      <w:r w:rsidRPr="00204E31">
        <w:rPr>
          <w:lang w:eastAsia="zh-CN"/>
        </w:rPr>
        <w:t>ARP</w:t>
      </w:r>
      <w:r w:rsidRPr="00204E31">
        <w:rPr>
          <w:lang w:eastAsia="zh-CN"/>
        </w:rPr>
        <w:tab/>
        <w:t>Antenna Reference Point</w:t>
      </w:r>
    </w:p>
    <w:p w:rsidR="00203869" w:rsidRPr="00204E31" w:rsidRDefault="00FC25DA" w:rsidP="007A1DD6">
      <w:pPr>
        <w:pStyle w:val="EW"/>
        <w:rPr>
          <w:lang w:eastAsia="zh-CN"/>
        </w:rPr>
      </w:pPr>
      <w:r w:rsidRPr="00204E31">
        <w:rPr>
          <w:lang w:eastAsia="zh-CN"/>
        </w:rPr>
        <w:t>BDS</w:t>
      </w:r>
      <w:r w:rsidRPr="00204E31">
        <w:rPr>
          <w:lang w:eastAsia="zh-CN"/>
        </w:rPr>
        <w:tab/>
        <w:t>BeiDou Navigation Satellite System</w:t>
      </w:r>
    </w:p>
    <w:p w:rsidR="00FC25DA" w:rsidRPr="00204E31" w:rsidRDefault="00203869" w:rsidP="00203869">
      <w:pPr>
        <w:pStyle w:val="EW"/>
        <w:rPr>
          <w:lang w:eastAsia="zh-CN"/>
        </w:rPr>
      </w:pPr>
      <w:r w:rsidRPr="00204E31">
        <w:rPr>
          <w:lang w:eastAsia="zh-CN"/>
        </w:rPr>
        <w:t>BSSID</w:t>
      </w:r>
      <w:r w:rsidRPr="00204E31">
        <w:rPr>
          <w:lang w:eastAsia="zh-CN"/>
        </w:rPr>
        <w:tab/>
        <w:t>Basic Service Set Identifier</w:t>
      </w:r>
    </w:p>
    <w:p w:rsidR="00027D0F" w:rsidRPr="00204E31" w:rsidRDefault="004B35F8" w:rsidP="00027D0F">
      <w:pPr>
        <w:pStyle w:val="EW"/>
      </w:pPr>
      <w:r w:rsidRPr="00204E31">
        <w:t>CID</w:t>
      </w:r>
      <w:r w:rsidRPr="00204E31">
        <w:tab/>
        <w:t>Cell-ID (positioning method)</w:t>
      </w:r>
    </w:p>
    <w:p w:rsidR="004B35F8" w:rsidRPr="00204E31" w:rsidRDefault="00027D0F" w:rsidP="00027D0F">
      <w:pPr>
        <w:pStyle w:val="EW"/>
      </w:pPr>
      <w:r w:rsidRPr="00204E31">
        <w:t>CIoT</w:t>
      </w:r>
      <w:r w:rsidRPr="00204E31">
        <w:tab/>
        <w:t>Cellular IoT</w:t>
      </w:r>
    </w:p>
    <w:p w:rsidR="00237447" w:rsidRPr="00204E31" w:rsidRDefault="00237447" w:rsidP="00237447">
      <w:pPr>
        <w:pStyle w:val="EW"/>
      </w:pPr>
      <w:r w:rsidRPr="00204E31">
        <w:t>CLAS</w:t>
      </w:r>
      <w:r w:rsidRPr="00204E31">
        <w:tab/>
        <w:t>Centimeter Level Augmentation Service</w:t>
      </w:r>
    </w:p>
    <w:p w:rsidR="004B35F8" w:rsidRPr="00204E31" w:rsidRDefault="004B35F8" w:rsidP="004B35F8">
      <w:pPr>
        <w:pStyle w:val="EW"/>
      </w:pPr>
      <w:r w:rsidRPr="00204E31">
        <w:t>E-SMLC</w:t>
      </w:r>
      <w:r w:rsidRPr="00204E31">
        <w:tab/>
        <w:t>Enhanced Serving Mobile Location Centre</w:t>
      </w:r>
    </w:p>
    <w:p w:rsidR="004B35F8" w:rsidRPr="00204E31" w:rsidRDefault="004B35F8" w:rsidP="004B35F8">
      <w:pPr>
        <w:pStyle w:val="EW"/>
      </w:pPr>
      <w:r w:rsidRPr="00204E31">
        <w:t>E-CID</w:t>
      </w:r>
      <w:r w:rsidRPr="00204E31">
        <w:tab/>
        <w:t>Enhanced Cell-ID (positioning method)</w:t>
      </w:r>
    </w:p>
    <w:p w:rsidR="004B35F8" w:rsidRPr="00204E31" w:rsidRDefault="004B35F8" w:rsidP="004B35F8">
      <w:pPr>
        <w:pStyle w:val="EW"/>
      </w:pPr>
      <w:r w:rsidRPr="00204E31">
        <w:t>ECEF</w:t>
      </w:r>
      <w:r w:rsidRPr="00204E31">
        <w:tab/>
        <w:t>Earth-Centered, Earth-Fixed</w:t>
      </w:r>
    </w:p>
    <w:p w:rsidR="004B35F8" w:rsidRPr="00204E31" w:rsidRDefault="004B35F8" w:rsidP="004B35F8">
      <w:pPr>
        <w:pStyle w:val="EW"/>
      </w:pPr>
      <w:r w:rsidRPr="00204E31">
        <w:t>ECI</w:t>
      </w:r>
      <w:r w:rsidRPr="00204E31">
        <w:tab/>
        <w:t>Earth-Centered-Inertial</w:t>
      </w:r>
    </w:p>
    <w:p w:rsidR="004B35F8" w:rsidRPr="00204E31" w:rsidRDefault="004B35F8" w:rsidP="004B35F8">
      <w:pPr>
        <w:pStyle w:val="EW"/>
      </w:pPr>
      <w:r w:rsidRPr="00204E31">
        <w:t>EGNOS</w:t>
      </w:r>
      <w:r w:rsidRPr="00204E31">
        <w:tab/>
        <w:t>European Geostationary Navigation Overlay Service</w:t>
      </w:r>
    </w:p>
    <w:p w:rsidR="004B35F8" w:rsidRPr="00204E31" w:rsidRDefault="004B35F8" w:rsidP="004B35F8">
      <w:pPr>
        <w:pStyle w:val="EW"/>
      </w:pPr>
      <w:r w:rsidRPr="00204E31">
        <w:t>E-UTRAN</w:t>
      </w:r>
      <w:r w:rsidRPr="00204E31">
        <w:tab/>
      </w:r>
      <w:r w:rsidR="00D57B9C" w:rsidRPr="00204E31">
        <w:t xml:space="preserve">Evolved </w:t>
      </w:r>
      <w:r w:rsidRPr="00204E31">
        <w:t>Universal Terrestrial Radio Access Network</w:t>
      </w:r>
    </w:p>
    <w:p w:rsidR="007A1DD6" w:rsidRPr="00204E31" w:rsidRDefault="007A1DD6" w:rsidP="007A1DD6">
      <w:pPr>
        <w:pStyle w:val="EW"/>
      </w:pPr>
      <w:r w:rsidRPr="00204E31">
        <w:t>FDMA</w:t>
      </w:r>
      <w:r w:rsidRPr="00204E31">
        <w:tab/>
        <w:t>Frequency Division Multiple Access</w:t>
      </w:r>
    </w:p>
    <w:p w:rsidR="007A1DD6" w:rsidRPr="00204E31" w:rsidRDefault="007A1DD6" w:rsidP="007A1DD6">
      <w:pPr>
        <w:pStyle w:val="EW"/>
      </w:pPr>
      <w:r w:rsidRPr="00204E31">
        <w:t>FKP</w:t>
      </w:r>
      <w:r w:rsidRPr="00204E31">
        <w:tab/>
        <w:t>Flächenkorrekturparameter (Engl: Area Correction Parameters)</w:t>
      </w:r>
    </w:p>
    <w:p w:rsidR="004B35F8" w:rsidRPr="00204E31" w:rsidRDefault="004B35F8" w:rsidP="007A1DD6">
      <w:pPr>
        <w:pStyle w:val="EW"/>
      </w:pPr>
      <w:r w:rsidRPr="00204E31">
        <w:t>GAGAN</w:t>
      </w:r>
      <w:r w:rsidRPr="00204E31">
        <w:tab/>
        <w:t>GPS Aided Geo Augmented Navigation</w:t>
      </w:r>
    </w:p>
    <w:p w:rsidR="004B35F8" w:rsidRPr="00204E31" w:rsidRDefault="004B35F8" w:rsidP="004B35F8">
      <w:pPr>
        <w:pStyle w:val="EW"/>
      </w:pPr>
      <w:r w:rsidRPr="00204E31">
        <w:t>GLONASS</w:t>
      </w:r>
      <w:r w:rsidRPr="00204E31">
        <w:tab/>
        <w:t>GLObal'naya NAvigatsionnaya Sputnikovaya Sistema (Engl.: Global Navigation Satellite System)</w:t>
      </w:r>
    </w:p>
    <w:p w:rsidR="004B35F8" w:rsidRPr="00204E31" w:rsidRDefault="004B35F8" w:rsidP="004B35F8">
      <w:pPr>
        <w:pStyle w:val="EW"/>
      </w:pPr>
      <w:r w:rsidRPr="00204E31">
        <w:t>GMLC</w:t>
      </w:r>
      <w:r w:rsidRPr="00204E31">
        <w:tab/>
        <w:t>Gateway Mobile Location Center</w:t>
      </w:r>
    </w:p>
    <w:p w:rsidR="004B35F8" w:rsidRPr="00204E31" w:rsidRDefault="004B35F8" w:rsidP="004B35F8">
      <w:pPr>
        <w:pStyle w:val="EW"/>
      </w:pPr>
      <w:r w:rsidRPr="00204E31">
        <w:t>GNSS</w:t>
      </w:r>
      <w:r w:rsidRPr="00204E31">
        <w:tab/>
        <w:t>Global Navigation Satellite System</w:t>
      </w:r>
    </w:p>
    <w:p w:rsidR="00203869" w:rsidRPr="00204E31" w:rsidRDefault="004B35F8" w:rsidP="00203869">
      <w:pPr>
        <w:pStyle w:val="EW"/>
      </w:pPr>
      <w:r w:rsidRPr="00204E31">
        <w:t>GPS</w:t>
      </w:r>
      <w:r w:rsidRPr="00204E31">
        <w:tab/>
        <w:t>Global Positioning System</w:t>
      </w:r>
    </w:p>
    <w:p w:rsidR="007A1DD6" w:rsidRPr="00204E31" w:rsidRDefault="007A1DD6" w:rsidP="007A1DD6">
      <w:pPr>
        <w:pStyle w:val="EW"/>
      </w:pPr>
      <w:r w:rsidRPr="00204E31">
        <w:t>GRS80</w:t>
      </w:r>
      <w:r w:rsidRPr="00204E31">
        <w:tab/>
        <w:t>Geodetic Reference System 1980</w:t>
      </w:r>
    </w:p>
    <w:p w:rsidR="00027D0F" w:rsidRPr="00204E31" w:rsidRDefault="00203869" w:rsidP="007A1DD6">
      <w:pPr>
        <w:pStyle w:val="EW"/>
      </w:pPr>
      <w:r w:rsidRPr="00204E31">
        <w:t>HESSID</w:t>
      </w:r>
      <w:r w:rsidRPr="00204E31">
        <w:tab/>
        <w:t>Homogeneous Extended Service Set Identifier</w:t>
      </w:r>
    </w:p>
    <w:p w:rsidR="004B35F8" w:rsidRPr="00204E31" w:rsidRDefault="00027D0F" w:rsidP="00027D0F">
      <w:pPr>
        <w:pStyle w:val="EW"/>
      </w:pPr>
      <w:r w:rsidRPr="00204E31">
        <w:t>IoT</w:t>
      </w:r>
      <w:r w:rsidRPr="00204E31">
        <w:tab/>
        <w:t>Internet of Things</w:t>
      </w:r>
    </w:p>
    <w:p w:rsidR="004B35F8" w:rsidRPr="00204E31" w:rsidRDefault="004B35F8" w:rsidP="004B35F8">
      <w:pPr>
        <w:pStyle w:val="EW"/>
      </w:pPr>
      <w:r w:rsidRPr="00204E31">
        <w:t>LCS</w:t>
      </w:r>
      <w:r w:rsidRPr="00204E31">
        <w:tab/>
        <w:t>LoCation Services</w:t>
      </w:r>
    </w:p>
    <w:p w:rsidR="004B35F8" w:rsidRPr="00204E31" w:rsidRDefault="004B35F8" w:rsidP="004B35F8">
      <w:pPr>
        <w:pStyle w:val="EW"/>
      </w:pPr>
      <w:r w:rsidRPr="00204E31">
        <w:lastRenderedPageBreak/>
        <w:t>LCS-AP</w:t>
      </w:r>
      <w:r w:rsidRPr="00204E31">
        <w:tab/>
        <w:t>LCS Application Protocol</w:t>
      </w:r>
    </w:p>
    <w:p w:rsidR="004B35F8" w:rsidRPr="00204E31" w:rsidRDefault="004B35F8" w:rsidP="004B35F8">
      <w:pPr>
        <w:pStyle w:val="EW"/>
      </w:pPr>
      <w:r w:rsidRPr="00204E31">
        <w:t>LMU</w:t>
      </w:r>
      <w:r w:rsidRPr="00204E31">
        <w:tab/>
        <w:t>Location Measurement Unit</w:t>
      </w:r>
    </w:p>
    <w:p w:rsidR="004B35F8" w:rsidRPr="00204E31" w:rsidRDefault="004B35F8" w:rsidP="004B35F8">
      <w:pPr>
        <w:pStyle w:val="EW"/>
      </w:pPr>
      <w:r w:rsidRPr="00204E31">
        <w:t>LPP</w:t>
      </w:r>
      <w:r w:rsidRPr="00204E31">
        <w:tab/>
        <w:t>LTE Positioning Protocol</w:t>
      </w:r>
    </w:p>
    <w:p w:rsidR="007A1DD6" w:rsidRPr="00204E31" w:rsidRDefault="004B35F8" w:rsidP="007A1DD6">
      <w:pPr>
        <w:pStyle w:val="EW"/>
      </w:pPr>
      <w:r w:rsidRPr="00204E31">
        <w:t>LPPa</w:t>
      </w:r>
      <w:r w:rsidRPr="00204E31">
        <w:tab/>
        <w:t>LTE Positioning Protocol Annex</w:t>
      </w:r>
    </w:p>
    <w:p w:rsidR="00EF6950" w:rsidRPr="00204E31" w:rsidRDefault="007A1DD6" w:rsidP="007A1DD6">
      <w:pPr>
        <w:pStyle w:val="EW"/>
      </w:pPr>
      <w:r w:rsidRPr="00204E31">
        <w:t>MAC</w:t>
      </w:r>
      <w:r w:rsidRPr="00204E31">
        <w:tab/>
        <w:t>Master Auxiliary Concept</w:t>
      </w:r>
    </w:p>
    <w:p w:rsidR="004B35F8" w:rsidRPr="00204E31" w:rsidRDefault="00EF6950" w:rsidP="00EF6950">
      <w:pPr>
        <w:pStyle w:val="EW"/>
      </w:pPr>
      <w:r w:rsidRPr="00204E31">
        <w:t>MBS</w:t>
      </w:r>
      <w:r w:rsidRPr="00204E31">
        <w:tab/>
        <w:t>Metropolitan Beacon System</w:t>
      </w:r>
    </w:p>
    <w:p w:rsidR="004B35F8" w:rsidRPr="00204E31" w:rsidRDefault="004B35F8" w:rsidP="004B35F8">
      <w:pPr>
        <w:pStyle w:val="EW"/>
      </w:pPr>
      <w:r w:rsidRPr="00204E31">
        <w:t>MO-LR</w:t>
      </w:r>
      <w:r w:rsidRPr="00204E31">
        <w:tab/>
        <w:t>Mobile Originated Location Request</w:t>
      </w:r>
    </w:p>
    <w:p w:rsidR="00027D0F" w:rsidRPr="00204E31" w:rsidRDefault="004B35F8" w:rsidP="00027D0F">
      <w:pPr>
        <w:pStyle w:val="EW"/>
      </w:pPr>
      <w:r w:rsidRPr="00204E31">
        <w:t>MT-LR</w:t>
      </w:r>
      <w:r w:rsidRPr="00204E31">
        <w:tab/>
        <w:t>Mobile Terminated Location Request</w:t>
      </w:r>
    </w:p>
    <w:p w:rsidR="006E0E4B" w:rsidRPr="00204E31" w:rsidRDefault="006E0E4B" w:rsidP="006E0E4B">
      <w:pPr>
        <w:pStyle w:val="EW"/>
      </w:pPr>
      <w:r w:rsidRPr="00204E31">
        <w:t>NavIC</w:t>
      </w:r>
      <w:r w:rsidRPr="00204E31">
        <w:tab/>
        <w:t>NAVigation with Indian Constellation</w:t>
      </w:r>
    </w:p>
    <w:p w:rsidR="004B35F8" w:rsidRPr="00204E31" w:rsidRDefault="00027D0F" w:rsidP="006E0E4B">
      <w:pPr>
        <w:pStyle w:val="EW"/>
      </w:pPr>
      <w:r w:rsidRPr="00204E31">
        <w:t>NB-IoT</w:t>
      </w:r>
      <w:r w:rsidRPr="00204E31">
        <w:tab/>
        <w:t>NarrowBand Internet of Things</w:t>
      </w:r>
    </w:p>
    <w:p w:rsidR="007A1DD6" w:rsidRPr="00204E31" w:rsidRDefault="004B35F8" w:rsidP="007A1DD6">
      <w:pPr>
        <w:pStyle w:val="EW"/>
      </w:pPr>
      <w:r w:rsidRPr="00204E31">
        <w:t>NI-LR</w:t>
      </w:r>
      <w:r w:rsidRPr="00204E31">
        <w:tab/>
        <w:t>Network Induced Location Request</w:t>
      </w:r>
    </w:p>
    <w:p w:rsidR="00203869" w:rsidRPr="00204E31" w:rsidRDefault="007A1DD6" w:rsidP="007A1DD6">
      <w:pPr>
        <w:pStyle w:val="EW"/>
      </w:pPr>
      <w:r w:rsidRPr="00204E31">
        <w:t>N-RTK</w:t>
      </w:r>
      <w:r w:rsidRPr="00204E31">
        <w:tab/>
        <w:t>Network – Real-Time Kinematic</w:t>
      </w:r>
    </w:p>
    <w:p w:rsidR="004B35F8" w:rsidRPr="00204E31" w:rsidRDefault="00203869" w:rsidP="00203869">
      <w:pPr>
        <w:pStyle w:val="EW"/>
        <w:rPr>
          <w:rFonts w:eastAsia="MS Mincho"/>
        </w:rPr>
      </w:pPr>
      <w:r w:rsidRPr="00204E31">
        <w:t>OTDOA</w:t>
      </w:r>
      <w:r w:rsidRPr="00204E31">
        <w:tab/>
        <w:t>Observed Time Difference Of Arrival</w:t>
      </w:r>
    </w:p>
    <w:p w:rsidR="00242840" w:rsidRPr="00204E31" w:rsidRDefault="004B35F8" w:rsidP="00242840">
      <w:pPr>
        <w:pStyle w:val="EW"/>
      </w:pPr>
      <w:r w:rsidRPr="00204E31">
        <w:t>PDU</w:t>
      </w:r>
      <w:r w:rsidRPr="00204E31">
        <w:tab/>
        <w:t>Protocol Data Unit</w:t>
      </w:r>
    </w:p>
    <w:p w:rsidR="007A1DD6" w:rsidRPr="00204E31" w:rsidRDefault="00242840" w:rsidP="00242840">
      <w:pPr>
        <w:pStyle w:val="EW"/>
      </w:pPr>
      <w:r w:rsidRPr="00204E31">
        <w:t>posSIB</w:t>
      </w:r>
      <w:r w:rsidRPr="00204E31">
        <w:tab/>
        <w:t>Positioning SIB</w:t>
      </w:r>
    </w:p>
    <w:p w:rsidR="004B35F8" w:rsidRPr="00204E31" w:rsidRDefault="007A1DD6" w:rsidP="007A1DD6">
      <w:pPr>
        <w:pStyle w:val="EW"/>
      </w:pPr>
      <w:r w:rsidRPr="00204E31">
        <w:t>PPP</w:t>
      </w:r>
      <w:r w:rsidRPr="00204E31">
        <w:tab/>
        <w:t>Precise Point Positioning</w:t>
      </w:r>
    </w:p>
    <w:p w:rsidR="00237447" w:rsidRPr="00204E31" w:rsidRDefault="00237447" w:rsidP="00237447">
      <w:pPr>
        <w:pStyle w:val="EW"/>
      </w:pPr>
      <w:r w:rsidRPr="00204E31">
        <w:t>PPP-RTK</w:t>
      </w:r>
      <w:r w:rsidRPr="00204E31">
        <w:tab/>
        <w:t>Precise Point Positioning – Real-Time Kinematic</w:t>
      </w:r>
    </w:p>
    <w:p w:rsidR="004B35F8" w:rsidRPr="00204E31" w:rsidRDefault="004B35F8" w:rsidP="004B35F8">
      <w:pPr>
        <w:pStyle w:val="EW"/>
      </w:pPr>
      <w:r w:rsidRPr="00204E31">
        <w:t>PRS</w:t>
      </w:r>
      <w:r w:rsidRPr="00204E31">
        <w:tab/>
        <w:t>Positioning Reference Signal</w:t>
      </w:r>
    </w:p>
    <w:p w:rsidR="004B35F8" w:rsidRPr="00204E31" w:rsidRDefault="004B35F8" w:rsidP="004B35F8">
      <w:pPr>
        <w:pStyle w:val="EW"/>
      </w:pPr>
      <w:r w:rsidRPr="00204E31">
        <w:t>QZSS</w:t>
      </w:r>
      <w:r w:rsidRPr="00204E31">
        <w:tab/>
        <w:t>Quasi-Zenith Satellite System</w:t>
      </w:r>
    </w:p>
    <w:p w:rsidR="00203869" w:rsidRPr="00204E31" w:rsidRDefault="004B35F8" w:rsidP="00203869">
      <w:pPr>
        <w:pStyle w:val="EW"/>
      </w:pPr>
      <w:r w:rsidRPr="00204E31">
        <w:t>RRM</w:t>
      </w:r>
      <w:r w:rsidRPr="00204E31">
        <w:tab/>
        <w:t>Radio Resource Management</w:t>
      </w:r>
    </w:p>
    <w:p w:rsidR="007A1DD6" w:rsidRPr="00204E31" w:rsidRDefault="00203869" w:rsidP="007A1DD6">
      <w:pPr>
        <w:pStyle w:val="EW"/>
      </w:pPr>
      <w:r w:rsidRPr="00204E31">
        <w:t>RSSI</w:t>
      </w:r>
      <w:r w:rsidRPr="00204E31">
        <w:tab/>
        <w:t>Received Signal Strength Indicator</w:t>
      </w:r>
    </w:p>
    <w:p w:rsidR="004B35F8" w:rsidRPr="00204E31" w:rsidRDefault="007A1DD6" w:rsidP="007A1DD6">
      <w:pPr>
        <w:pStyle w:val="EW"/>
      </w:pPr>
      <w:r w:rsidRPr="00204E31">
        <w:t>RTK</w:t>
      </w:r>
      <w:r w:rsidRPr="00204E31">
        <w:tab/>
        <w:t>Real-Time Kinematic</w:t>
      </w:r>
    </w:p>
    <w:p w:rsidR="004B35F8" w:rsidRPr="00204E31" w:rsidRDefault="004B35F8" w:rsidP="004B35F8">
      <w:pPr>
        <w:pStyle w:val="EW"/>
      </w:pPr>
      <w:r w:rsidRPr="00204E31">
        <w:t>SBAS</w:t>
      </w:r>
      <w:r w:rsidRPr="00204E31">
        <w:tab/>
        <w:t>Space Based Augmentation System</w:t>
      </w:r>
    </w:p>
    <w:p w:rsidR="00242840" w:rsidRPr="00204E31" w:rsidRDefault="004B35F8" w:rsidP="00242840">
      <w:pPr>
        <w:pStyle w:val="EW"/>
      </w:pPr>
      <w:r w:rsidRPr="00204E31">
        <w:t>SET</w:t>
      </w:r>
      <w:r w:rsidRPr="00204E31">
        <w:tab/>
        <w:t>SUPL Enabled Terminal</w:t>
      </w:r>
    </w:p>
    <w:p w:rsidR="004B35F8" w:rsidRPr="00204E31" w:rsidRDefault="00242840" w:rsidP="00242840">
      <w:pPr>
        <w:pStyle w:val="EW"/>
      </w:pPr>
      <w:r w:rsidRPr="00204E31">
        <w:t>SIB</w:t>
      </w:r>
      <w:r w:rsidRPr="00204E31">
        <w:tab/>
        <w:t>System Information Block</w:t>
      </w:r>
    </w:p>
    <w:p w:rsidR="00203869" w:rsidRPr="00204E31" w:rsidRDefault="004B35F8" w:rsidP="00203869">
      <w:pPr>
        <w:pStyle w:val="EW"/>
      </w:pPr>
      <w:r w:rsidRPr="00204E31">
        <w:t>SLP</w:t>
      </w:r>
      <w:r w:rsidRPr="00204E31">
        <w:tab/>
        <w:t>SUPL Location Platform</w:t>
      </w:r>
    </w:p>
    <w:p w:rsidR="007A1DD6" w:rsidRPr="00204E31" w:rsidRDefault="00203869" w:rsidP="007A1DD6">
      <w:pPr>
        <w:pStyle w:val="EW"/>
      </w:pPr>
      <w:r w:rsidRPr="00204E31">
        <w:t>SSID</w:t>
      </w:r>
      <w:r w:rsidRPr="00204E31">
        <w:tab/>
        <w:t>Service Set Identifier</w:t>
      </w:r>
    </w:p>
    <w:p w:rsidR="004B35F8" w:rsidRPr="00204E31" w:rsidRDefault="007A1DD6" w:rsidP="007A1DD6">
      <w:pPr>
        <w:pStyle w:val="EW"/>
      </w:pPr>
      <w:r w:rsidRPr="00204E31">
        <w:t>SSR</w:t>
      </w:r>
      <w:r w:rsidRPr="00204E31">
        <w:tab/>
        <w:t>State Space Representation</w:t>
      </w:r>
    </w:p>
    <w:p w:rsidR="00237447" w:rsidRPr="00204E31" w:rsidRDefault="00237447" w:rsidP="00237447">
      <w:pPr>
        <w:pStyle w:val="EW"/>
      </w:pPr>
      <w:r w:rsidRPr="00204E31">
        <w:t>STEC</w:t>
      </w:r>
      <w:r w:rsidRPr="00204E31">
        <w:tab/>
        <w:t>Slant TEC</w:t>
      </w:r>
    </w:p>
    <w:p w:rsidR="004B35F8" w:rsidRPr="00204E31" w:rsidRDefault="004B35F8" w:rsidP="004B35F8">
      <w:pPr>
        <w:pStyle w:val="EW"/>
      </w:pPr>
      <w:r w:rsidRPr="00204E31">
        <w:t>SUPL</w:t>
      </w:r>
      <w:r w:rsidRPr="00204E31">
        <w:tab/>
        <w:t>Secure User Plane Location</w:t>
      </w:r>
    </w:p>
    <w:p w:rsidR="00EF6950" w:rsidRPr="00204E31" w:rsidRDefault="004B35F8" w:rsidP="00EF6950">
      <w:pPr>
        <w:pStyle w:val="EW"/>
        <w:rPr>
          <w:lang w:eastAsia="zh-CN"/>
        </w:rPr>
      </w:pPr>
      <w:r w:rsidRPr="00204E31">
        <w:t>T</w:t>
      </w:r>
      <w:r w:rsidRPr="00204E31">
        <w:rPr>
          <w:vertAlign w:val="subscript"/>
        </w:rPr>
        <w:t>ADV</w:t>
      </w:r>
      <w:r w:rsidRPr="00204E31">
        <w:rPr>
          <w:lang w:eastAsia="zh-CN"/>
        </w:rPr>
        <w:tab/>
        <w:t>Timing Advance</w:t>
      </w:r>
    </w:p>
    <w:p w:rsidR="00203869" w:rsidRPr="00204E31" w:rsidRDefault="00EF6950" w:rsidP="00203869">
      <w:pPr>
        <w:pStyle w:val="EW"/>
        <w:rPr>
          <w:lang w:eastAsia="zh-CN"/>
        </w:rPr>
      </w:pPr>
      <w:r w:rsidRPr="00204E31">
        <w:rPr>
          <w:lang w:eastAsia="zh-CN"/>
        </w:rPr>
        <w:t>TBS</w:t>
      </w:r>
      <w:r w:rsidRPr="00204E31">
        <w:rPr>
          <w:lang w:eastAsia="zh-CN"/>
        </w:rPr>
        <w:tab/>
        <w:t>Terrestrial Beacon System</w:t>
      </w:r>
    </w:p>
    <w:p w:rsidR="00237447" w:rsidRPr="00204E31" w:rsidRDefault="00237447" w:rsidP="00237447">
      <w:pPr>
        <w:pStyle w:val="EW"/>
        <w:rPr>
          <w:lang w:eastAsia="zh-CN"/>
        </w:rPr>
      </w:pPr>
      <w:r w:rsidRPr="00204E31">
        <w:rPr>
          <w:lang w:eastAsia="zh-CN"/>
        </w:rPr>
        <w:t>TEC</w:t>
      </w:r>
      <w:r w:rsidRPr="00204E31">
        <w:rPr>
          <w:lang w:eastAsia="zh-CN"/>
        </w:rPr>
        <w:tab/>
        <w:t>Total Electron Content</w:t>
      </w:r>
    </w:p>
    <w:p w:rsidR="004B35F8" w:rsidRPr="00204E31" w:rsidRDefault="00203869" w:rsidP="00203869">
      <w:pPr>
        <w:pStyle w:val="EW"/>
        <w:rPr>
          <w:lang w:eastAsia="zh-CN"/>
        </w:rPr>
      </w:pPr>
      <w:r w:rsidRPr="00204E31">
        <w:rPr>
          <w:lang w:eastAsia="zh-CN"/>
        </w:rPr>
        <w:t>TP</w:t>
      </w:r>
      <w:r w:rsidRPr="00204E31">
        <w:rPr>
          <w:lang w:eastAsia="zh-CN"/>
        </w:rPr>
        <w:tab/>
        <w:t>Transmission Point</w:t>
      </w:r>
    </w:p>
    <w:p w:rsidR="004B35F8" w:rsidRPr="00204E31" w:rsidRDefault="004B35F8" w:rsidP="004B35F8">
      <w:pPr>
        <w:pStyle w:val="EW"/>
      </w:pPr>
      <w:r w:rsidRPr="00204E31">
        <w:t>UE</w:t>
      </w:r>
      <w:r w:rsidRPr="00204E31">
        <w:tab/>
        <w:t>User Equipment</w:t>
      </w:r>
    </w:p>
    <w:p w:rsidR="00237447" w:rsidRPr="00204E31" w:rsidRDefault="00237447" w:rsidP="00237447">
      <w:pPr>
        <w:pStyle w:val="EW"/>
      </w:pPr>
      <w:r w:rsidRPr="00204E31">
        <w:t>URA</w:t>
      </w:r>
      <w:r w:rsidRPr="00204E31">
        <w:tab/>
        <w:t>User Range Accuracy</w:t>
      </w:r>
    </w:p>
    <w:p w:rsidR="00BF28DB" w:rsidRPr="00204E31" w:rsidRDefault="00BF28DB" w:rsidP="00BF28DB">
      <w:pPr>
        <w:pStyle w:val="EW"/>
      </w:pPr>
      <w:r w:rsidRPr="00204E31">
        <w:t>UTDOA</w:t>
      </w:r>
      <w:r w:rsidRPr="00204E31">
        <w:tab/>
        <w:t>Uplink Time Difference of Arrival</w:t>
      </w:r>
    </w:p>
    <w:p w:rsidR="004B35F8" w:rsidRPr="00204E31" w:rsidRDefault="004B35F8" w:rsidP="004B35F8">
      <w:pPr>
        <w:pStyle w:val="EW"/>
      </w:pPr>
      <w:r w:rsidRPr="00204E31">
        <w:t>WAAS</w:t>
      </w:r>
      <w:r w:rsidRPr="00204E31">
        <w:tab/>
        <w:t>Wide Area Augmentation System</w:t>
      </w:r>
    </w:p>
    <w:p w:rsidR="00EF6950" w:rsidRPr="00204E31" w:rsidRDefault="004B35F8" w:rsidP="00EF6950">
      <w:pPr>
        <w:pStyle w:val="EW"/>
      </w:pPr>
      <w:r w:rsidRPr="00204E31">
        <w:t>WGS-84</w:t>
      </w:r>
      <w:r w:rsidRPr="00204E31">
        <w:tab/>
        <w:t>World Geodetic System 1984</w:t>
      </w:r>
    </w:p>
    <w:p w:rsidR="004B35F8" w:rsidRPr="00204E31" w:rsidRDefault="00EF6950" w:rsidP="00281CF0">
      <w:pPr>
        <w:pStyle w:val="EX"/>
      </w:pPr>
      <w:r w:rsidRPr="00204E31">
        <w:t>WLAN</w:t>
      </w:r>
      <w:r w:rsidRPr="00204E31">
        <w:tab/>
        <w:t>Wireless Local Area Network</w:t>
      </w:r>
    </w:p>
    <w:p w:rsidR="004B35F8" w:rsidRPr="00204E31" w:rsidRDefault="004B35F8" w:rsidP="004B35F8">
      <w:pPr>
        <w:pStyle w:val="Heading1"/>
        <w:rPr>
          <w:rFonts w:eastAsia="?? ??"/>
        </w:rPr>
      </w:pPr>
      <w:bookmarkStart w:id="27" w:name="_Toc12401713"/>
      <w:bookmarkStart w:id="28" w:name="_Toc37259574"/>
      <w:r w:rsidRPr="00204E31">
        <w:rPr>
          <w:rFonts w:eastAsia="?? ??"/>
        </w:rPr>
        <w:t>4</w:t>
      </w:r>
      <w:r w:rsidRPr="00204E31">
        <w:rPr>
          <w:rFonts w:eastAsia="?? ??"/>
        </w:rPr>
        <w:tab/>
      </w:r>
      <w:r w:rsidRPr="00204E31">
        <w:t>Main concepts and requirements</w:t>
      </w:r>
      <w:bookmarkEnd w:id="27"/>
      <w:bookmarkEnd w:id="28"/>
    </w:p>
    <w:p w:rsidR="004B35F8" w:rsidRPr="00204E31" w:rsidRDefault="004B35F8" w:rsidP="004B35F8">
      <w:pPr>
        <w:pStyle w:val="Heading2"/>
      </w:pPr>
      <w:bookmarkStart w:id="29" w:name="_Toc12401714"/>
      <w:bookmarkStart w:id="30" w:name="_Toc37259575"/>
      <w:r w:rsidRPr="00204E31">
        <w:t>4.1</w:t>
      </w:r>
      <w:r w:rsidRPr="00204E31">
        <w:tab/>
        <w:t>Assumptions and Generalities</w:t>
      </w:r>
      <w:bookmarkEnd w:id="29"/>
      <w:bookmarkEnd w:id="30"/>
    </w:p>
    <w:p w:rsidR="004B35F8" w:rsidRPr="00204E31" w:rsidRDefault="004B35F8" w:rsidP="004B35F8">
      <w:r w:rsidRPr="00204E31">
        <w:t xml:space="preserve">The stage 1 description of LCS at the service level is provided in </w:t>
      </w:r>
      <w:r w:rsidR="007515A3" w:rsidRPr="00204E31">
        <w:t>TS 22.071 [3]</w:t>
      </w:r>
      <w:r w:rsidRPr="00204E31">
        <w:t xml:space="preserve">; the stage 2 LCS functional description, including the LCS system architecture and message flows, is provided in </w:t>
      </w:r>
      <w:r w:rsidR="007515A3" w:rsidRPr="00204E31">
        <w:t>TS 23.271 [2]</w:t>
      </w:r>
      <w:r w:rsidRPr="00204E31">
        <w:t>.</w:t>
      </w:r>
    </w:p>
    <w:p w:rsidR="004B35F8" w:rsidRPr="00204E31" w:rsidRDefault="004B35F8" w:rsidP="004B35F8">
      <w:r w:rsidRPr="00204E31">
        <w:t>Positioning functionality provides a means to determine the geographic position and/or velocity of the UE bas</w:t>
      </w:r>
      <w:r w:rsidR="00D61687" w:rsidRPr="00204E31">
        <w:t xml:space="preserve">ed on measuring radio signals. </w:t>
      </w:r>
      <w:r w:rsidRPr="00204E31">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4B35F8" w:rsidRPr="00204E31" w:rsidRDefault="004B35F8" w:rsidP="004B35F8">
      <w:r w:rsidRPr="00204E31">
        <w:t>Restrictions on the geographic shape encoded within the 'position information' parameter may exist</w:t>
      </w:r>
      <w:r w:rsidR="00D61687" w:rsidRPr="00204E31">
        <w:t xml:space="preserve"> for certain LCS client types. </w:t>
      </w:r>
      <w:r w:rsidRPr="00204E31">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w:t>
      </w:r>
      <w:r w:rsidRPr="00204E31">
        <w:lastRenderedPageBreak/>
        <w:t xml:space="preserve">to minimally either an "ellipsoid point" or an "ellipsoid point with uncertainty circle and confidence" as defined in </w:t>
      </w:r>
      <w:r w:rsidR="007515A3" w:rsidRPr="00204E31">
        <w:t>TS 23.032 [4]</w:t>
      </w:r>
      <w:r w:rsidRPr="00204E31">
        <w:t>.</w:t>
      </w:r>
    </w:p>
    <w:p w:rsidR="004B35F8" w:rsidRPr="00204E31" w:rsidRDefault="004B35F8" w:rsidP="004B35F8">
      <w:r w:rsidRPr="00204E31">
        <w:t>It shall be possible for the majority of the UEs (active or inactive) within a network to use the LCS feature without compromising the radio transmission or signalling capabilities of the E-UTRAN.</w:t>
      </w:r>
    </w:p>
    <w:p w:rsidR="004B35F8" w:rsidRPr="00204E31" w:rsidRDefault="004B35F8" w:rsidP="004B35F8">
      <w:r w:rsidRPr="00204E31">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204E31">
        <w:t>TS 22.071 [3]</w:t>
      </w:r>
      <w:r w:rsidRPr="00204E31">
        <w:t>.</w:t>
      </w:r>
    </w:p>
    <w:p w:rsidR="004B35F8" w:rsidRPr="00204E31" w:rsidRDefault="004B35F8" w:rsidP="004B35F8">
      <w:r w:rsidRPr="00204E31">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rsidR="004B35F8" w:rsidRPr="00204E31" w:rsidRDefault="004B35F8" w:rsidP="004B35F8">
      <w:r w:rsidRPr="00204E31">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rsidR="004B35F8" w:rsidRPr="00204E31" w:rsidRDefault="004B35F8" w:rsidP="004B35F8">
      <w:r w:rsidRPr="00204E31">
        <w:t>The E-UTRAN is a new radio system design withou</w:t>
      </w:r>
      <w:r w:rsidR="004675CD" w:rsidRPr="00204E31">
        <w:t>t a pre-existing deployment of "legacy"</w:t>
      </w:r>
      <w:r w:rsidRPr="00204E31">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rsidR="004B35F8" w:rsidRPr="00204E31" w:rsidRDefault="004B35F8" w:rsidP="004B35F8">
      <w:r w:rsidRPr="00204E31">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rsidR="004B35F8" w:rsidRPr="00204E31" w:rsidRDefault="004B35F8" w:rsidP="004B35F8">
      <w:r w:rsidRPr="00204E31">
        <w:t>As a basis for the operation of UE Positioning in E-UTRAN, the following assumptions apply:</w:t>
      </w:r>
    </w:p>
    <w:p w:rsidR="004B35F8" w:rsidRPr="00204E31" w:rsidRDefault="004B35F8" w:rsidP="004B35F8">
      <w:pPr>
        <w:pStyle w:val="B1"/>
      </w:pPr>
      <w:r w:rsidRPr="00204E31">
        <w:t>-</w:t>
      </w:r>
      <w:r w:rsidRPr="00204E31">
        <w:tab/>
        <w:t>both TDD and FDD will be supported;</w:t>
      </w:r>
    </w:p>
    <w:p w:rsidR="004B35F8" w:rsidRPr="00204E31" w:rsidRDefault="004B35F8" w:rsidP="004B35F8">
      <w:pPr>
        <w:pStyle w:val="B1"/>
        <w:tabs>
          <w:tab w:val="left" w:pos="9781"/>
        </w:tabs>
        <w:ind w:right="-140"/>
      </w:pPr>
      <w:r w:rsidRPr="00204E31">
        <w:t>-</w:t>
      </w:r>
      <w:r w:rsidRPr="00204E31">
        <w:tab/>
        <w:t>the provision of the UE Positioning function in E-UTRAN and EPC is optional through support of the specified method(s) in the eNode B and the E-SMLC;</w:t>
      </w:r>
    </w:p>
    <w:p w:rsidR="004B35F8" w:rsidRPr="00204E31" w:rsidRDefault="004B35F8" w:rsidP="004B35F8">
      <w:pPr>
        <w:pStyle w:val="B1"/>
      </w:pPr>
      <w:r w:rsidRPr="00204E31">
        <w:rPr>
          <w:snapToGrid w:val="0"/>
        </w:rPr>
        <w:t>-</w:t>
      </w:r>
      <w:r w:rsidRPr="00204E31">
        <w:rPr>
          <w:snapToGrid w:val="0"/>
        </w:rPr>
        <w:tab/>
        <w:t xml:space="preserve">UE Positioning is applicable to any target UE, whether or not the UE supports LCS, but with restrictions on the use of certain positioning methods depending on UE capability (as defined </w:t>
      </w:r>
      <w:r w:rsidRPr="00204E31">
        <w:t>within the LPP protocol);</w:t>
      </w:r>
    </w:p>
    <w:p w:rsidR="004B35F8" w:rsidRPr="00204E31" w:rsidRDefault="004B35F8" w:rsidP="004B35F8">
      <w:pPr>
        <w:pStyle w:val="B1"/>
      </w:pPr>
      <w:r w:rsidRPr="00204E31">
        <w:t>-</w:t>
      </w:r>
      <w:r w:rsidRPr="00204E31">
        <w:tab/>
        <w:t>the positioning information may be used for internal system operations to improve system performance;</w:t>
      </w:r>
    </w:p>
    <w:p w:rsidR="004B35F8" w:rsidRPr="00204E31" w:rsidRDefault="004B35F8" w:rsidP="004B35F8">
      <w:pPr>
        <w:pStyle w:val="B1"/>
      </w:pPr>
      <w:r w:rsidRPr="00204E31">
        <w:t>-</w:t>
      </w:r>
      <w:r w:rsidRPr="00204E31">
        <w:tab/>
        <w:t>the UE Positioning architecture and functions shall include the option to accommodate several techniques of measurement and processing to ensure evolution to follow changing service requirements and to take advantage of advancing technology;</w:t>
      </w:r>
    </w:p>
    <w:p w:rsidR="004B35F8" w:rsidRPr="00204E31" w:rsidRDefault="004B35F8" w:rsidP="004B35F8">
      <w:pPr>
        <w:pStyle w:val="B1"/>
        <w:rPr>
          <w:rFonts w:eastAsia="MS Mincho"/>
        </w:rPr>
      </w:pPr>
      <w:r w:rsidRPr="00204E31">
        <w:t>-</w:t>
      </w:r>
      <w:r w:rsidRPr="00204E31">
        <w:tab/>
      </w:r>
      <w:r w:rsidRPr="00204E31">
        <w:rPr>
          <w:rFonts w:eastAsia="MS Mincho"/>
        </w:rPr>
        <w:t>LMU aspects are left for implementation and are not standardized in this release.</w:t>
      </w:r>
    </w:p>
    <w:p w:rsidR="004B35F8" w:rsidRPr="00204E31" w:rsidRDefault="004B35F8" w:rsidP="004B35F8">
      <w:pPr>
        <w:pStyle w:val="Heading2"/>
        <w:ind w:left="0" w:firstLine="0"/>
      </w:pPr>
      <w:bookmarkStart w:id="31" w:name="_Toc12401715"/>
      <w:bookmarkStart w:id="32" w:name="_Toc37259576"/>
      <w:r w:rsidRPr="00204E31">
        <w:t>4.2</w:t>
      </w:r>
      <w:r w:rsidRPr="00204E31">
        <w:tab/>
        <w:t>Role of UE Positioning Methods</w:t>
      </w:r>
      <w:bookmarkEnd w:id="31"/>
      <w:bookmarkEnd w:id="32"/>
    </w:p>
    <w:p w:rsidR="004B35F8" w:rsidRPr="00204E31" w:rsidRDefault="004B35F8" w:rsidP="004B35F8">
      <w:pPr>
        <w:ind w:right="2"/>
      </w:pPr>
      <w:r w:rsidRPr="00204E31">
        <w:t>The E-UTRAN may utilise one or more positioning methods in order to determine the position of an UE.</w:t>
      </w:r>
    </w:p>
    <w:p w:rsidR="004B35F8" w:rsidRPr="00204E31" w:rsidRDefault="004B35F8" w:rsidP="004B35F8">
      <w:pPr>
        <w:ind w:right="2"/>
      </w:pPr>
      <w:r w:rsidRPr="00204E31">
        <w:t>Positioning the UE involves two main steps:</w:t>
      </w:r>
    </w:p>
    <w:p w:rsidR="004B35F8" w:rsidRPr="00204E31" w:rsidRDefault="004B35F8" w:rsidP="004B35F8">
      <w:pPr>
        <w:pStyle w:val="B1"/>
      </w:pPr>
      <w:r w:rsidRPr="00204E31">
        <w:t>-</w:t>
      </w:r>
      <w:r w:rsidRPr="00204E31">
        <w:tab/>
        <w:t>signal measurements; and</w:t>
      </w:r>
    </w:p>
    <w:p w:rsidR="004B35F8" w:rsidRPr="00204E31" w:rsidRDefault="004B35F8" w:rsidP="004B35F8">
      <w:pPr>
        <w:pStyle w:val="B1"/>
      </w:pPr>
      <w:r w:rsidRPr="00204E31">
        <w:lastRenderedPageBreak/>
        <w:t>-</w:t>
      </w:r>
      <w:r w:rsidRPr="00204E31">
        <w:tab/>
        <w:t>Position estimate and</w:t>
      </w:r>
      <w:r w:rsidRPr="00204E31">
        <w:rPr>
          <w:rFonts w:eastAsia="MS Mincho"/>
        </w:rPr>
        <w:t xml:space="preserve"> optional</w:t>
      </w:r>
      <w:r w:rsidRPr="00204E31">
        <w:t xml:space="preserve"> velocity computation based on the measurements.</w:t>
      </w:r>
    </w:p>
    <w:p w:rsidR="004B35F8" w:rsidRPr="00204E31" w:rsidRDefault="004B35F8" w:rsidP="004B35F8">
      <w:r w:rsidRPr="00204E31">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rsidR="004B35F8" w:rsidRPr="00204E31" w:rsidRDefault="004B35F8" w:rsidP="004B35F8">
      <w:r w:rsidRPr="00204E31">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rsidR="004B35F8" w:rsidRPr="00204E31" w:rsidRDefault="004B35F8" w:rsidP="004B35F8">
      <w:r w:rsidRPr="00204E31">
        <w:t>The position estimate computation may be made by the UE or by the E-SMLC.</w:t>
      </w:r>
    </w:p>
    <w:p w:rsidR="004B35F8" w:rsidRPr="00204E31" w:rsidRDefault="004B35F8" w:rsidP="004B35F8">
      <w:pPr>
        <w:pStyle w:val="Heading2"/>
      </w:pPr>
      <w:bookmarkStart w:id="33" w:name="_Toc12401716"/>
      <w:bookmarkStart w:id="34" w:name="_Toc37259577"/>
      <w:r w:rsidRPr="00204E31">
        <w:t>4.3</w:t>
      </w:r>
      <w:r w:rsidRPr="00204E31">
        <w:tab/>
        <w:t>Standard UE Positioning Methods</w:t>
      </w:r>
      <w:bookmarkEnd w:id="33"/>
      <w:bookmarkEnd w:id="34"/>
    </w:p>
    <w:p w:rsidR="004B35F8" w:rsidRPr="00204E31" w:rsidRDefault="004B35F8" w:rsidP="004B35F8">
      <w:pPr>
        <w:rPr>
          <w:snapToGrid w:val="0"/>
        </w:rPr>
      </w:pPr>
      <w:r w:rsidRPr="00204E31">
        <w:rPr>
          <w:snapToGrid w:val="0"/>
        </w:rPr>
        <w:t>The standard positioning methods supported for E-UTRAN access are:</w:t>
      </w:r>
    </w:p>
    <w:p w:rsidR="004B35F8" w:rsidRPr="00204E31" w:rsidRDefault="004B35F8" w:rsidP="004B35F8">
      <w:pPr>
        <w:pStyle w:val="B1"/>
        <w:rPr>
          <w:snapToGrid w:val="0"/>
        </w:rPr>
      </w:pPr>
      <w:r w:rsidRPr="00204E31">
        <w:rPr>
          <w:snapToGrid w:val="0"/>
        </w:rPr>
        <w:t>-</w:t>
      </w:r>
      <w:r w:rsidRPr="00204E31">
        <w:rPr>
          <w:snapToGrid w:val="0"/>
        </w:rPr>
        <w:tab/>
        <w:t>network-assisted GNSS methods;</w:t>
      </w:r>
    </w:p>
    <w:p w:rsidR="004B35F8" w:rsidRPr="00204E31" w:rsidRDefault="004B35F8" w:rsidP="004B35F8">
      <w:pPr>
        <w:pStyle w:val="B1"/>
        <w:rPr>
          <w:rFonts w:eastAsia="MS Mincho"/>
          <w:snapToGrid w:val="0"/>
        </w:rPr>
      </w:pPr>
      <w:r w:rsidRPr="00204E31">
        <w:rPr>
          <w:snapToGrid w:val="0"/>
        </w:rPr>
        <w:t>-</w:t>
      </w:r>
      <w:r w:rsidRPr="00204E31">
        <w:rPr>
          <w:snapToGrid w:val="0"/>
        </w:rPr>
        <w:tab/>
        <w:t>downlink positioning;</w:t>
      </w:r>
    </w:p>
    <w:p w:rsidR="00056424" w:rsidRPr="00204E31" w:rsidRDefault="004B35F8" w:rsidP="00056424">
      <w:pPr>
        <w:pStyle w:val="B1"/>
        <w:rPr>
          <w:snapToGrid w:val="0"/>
        </w:rPr>
      </w:pPr>
      <w:r w:rsidRPr="00204E31">
        <w:rPr>
          <w:rFonts w:eastAsia="MS Mincho"/>
          <w:snapToGrid w:val="0"/>
        </w:rPr>
        <w:t>-</w:t>
      </w:r>
      <w:r w:rsidRPr="00204E31">
        <w:rPr>
          <w:snapToGrid w:val="0"/>
        </w:rPr>
        <w:tab/>
        <w:t>enhanced cell ID method</w:t>
      </w:r>
      <w:r w:rsidR="00056424" w:rsidRPr="00204E31">
        <w:rPr>
          <w:snapToGrid w:val="0"/>
        </w:rPr>
        <w:t>;</w:t>
      </w:r>
    </w:p>
    <w:p w:rsidR="00EF6950" w:rsidRPr="00204E31" w:rsidRDefault="00056424" w:rsidP="00EF6950">
      <w:pPr>
        <w:pStyle w:val="B1"/>
        <w:rPr>
          <w:snapToGrid w:val="0"/>
        </w:rPr>
      </w:pPr>
      <w:r w:rsidRPr="00204E31">
        <w:rPr>
          <w:snapToGrid w:val="0"/>
        </w:rPr>
        <w:t>-</w:t>
      </w:r>
      <w:r w:rsidRPr="00204E31">
        <w:rPr>
          <w:snapToGrid w:val="0"/>
        </w:rPr>
        <w:tab/>
        <w:t>uplink positioning</w:t>
      </w:r>
      <w:r w:rsidR="00EF6950" w:rsidRPr="00204E31">
        <w:rPr>
          <w:snapToGrid w:val="0"/>
        </w:rPr>
        <w:t>;</w:t>
      </w:r>
    </w:p>
    <w:p w:rsidR="00EF6950" w:rsidRPr="00204E31" w:rsidRDefault="00EF6950" w:rsidP="00EF6950">
      <w:pPr>
        <w:pStyle w:val="B1"/>
        <w:rPr>
          <w:rFonts w:eastAsia="MS Mincho"/>
          <w:snapToGrid w:val="0"/>
        </w:rPr>
      </w:pPr>
      <w:r w:rsidRPr="00204E31">
        <w:rPr>
          <w:rFonts w:eastAsia="MS Mincho"/>
          <w:snapToGrid w:val="0"/>
        </w:rPr>
        <w:t>-</w:t>
      </w:r>
      <w:r w:rsidRPr="00204E31">
        <w:rPr>
          <w:rFonts w:eastAsia="MS Mincho"/>
          <w:snapToGrid w:val="0"/>
        </w:rPr>
        <w:tab/>
        <w:t>WLAN method;</w:t>
      </w:r>
    </w:p>
    <w:p w:rsidR="00EF6950" w:rsidRPr="00204E31" w:rsidRDefault="00EF6950" w:rsidP="00EF6950">
      <w:pPr>
        <w:pStyle w:val="B1"/>
        <w:rPr>
          <w:rFonts w:eastAsia="MS Mincho"/>
          <w:snapToGrid w:val="0"/>
        </w:rPr>
      </w:pPr>
      <w:r w:rsidRPr="00204E31">
        <w:rPr>
          <w:rFonts w:eastAsia="MS Mincho"/>
          <w:snapToGrid w:val="0"/>
        </w:rPr>
        <w:t>-</w:t>
      </w:r>
      <w:r w:rsidRPr="00204E31">
        <w:rPr>
          <w:rFonts w:eastAsia="MS Mincho"/>
          <w:snapToGrid w:val="0"/>
        </w:rPr>
        <w:tab/>
        <w:t>Bluetooth method;</w:t>
      </w:r>
    </w:p>
    <w:p w:rsidR="00BC7C1B" w:rsidRPr="00204E31" w:rsidRDefault="00EF6950" w:rsidP="004F550C">
      <w:pPr>
        <w:pStyle w:val="B1"/>
        <w:rPr>
          <w:rFonts w:eastAsia="MS Mincho"/>
          <w:snapToGrid w:val="0"/>
        </w:rPr>
      </w:pPr>
      <w:r w:rsidRPr="00204E31">
        <w:rPr>
          <w:rFonts w:eastAsia="MS Mincho"/>
          <w:snapToGrid w:val="0"/>
        </w:rPr>
        <w:t>-</w:t>
      </w:r>
      <w:r w:rsidRPr="00204E31">
        <w:rPr>
          <w:rFonts w:eastAsia="MS Mincho"/>
          <w:snapToGrid w:val="0"/>
        </w:rPr>
        <w:tab/>
        <w:t>Terrestrial Beacon System method</w:t>
      </w:r>
      <w:r w:rsidR="00BC7C1B" w:rsidRPr="00204E31">
        <w:rPr>
          <w:rFonts w:eastAsia="MS Mincho"/>
          <w:snapToGrid w:val="0"/>
        </w:rPr>
        <w:t>;</w:t>
      </w:r>
    </w:p>
    <w:p w:rsidR="00BC7C1B" w:rsidRPr="00204E31" w:rsidRDefault="00BC7C1B" w:rsidP="00BC7C1B">
      <w:pPr>
        <w:pStyle w:val="B1"/>
        <w:rPr>
          <w:rFonts w:eastAsia="MS Mincho"/>
          <w:snapToGrid w:val="0"/>
        </w:rPr>
      </w:pPr>
      <w:r w:rsidRPr="00204E31">
        <w:rPr>
          <w:rFonts w:eastAsia="MS Mincho"/>
          <w:snapToGrid w:val="0"/>
        </w:rPr>
        <w:t>-</w:t>
      </w:r>
      <w:r w:rsidRPr="00204E31">
        <w:rPr>
          <w:rFonts w:eastAsia="MS Mincho"/>
          <w:snapToGrid w:val="0"/>
        </w:rPr>
        <w:tab/>
        <w:t>Sensor based methods:</w:t>
      </w:r>
    </w:p>
    <w:p w:rsidR="00BC7C1B" w:rsidRPr="00204E31" w:rsidRDefault="00BC7C1B" w:rsidP="004F550C">
      <w:pPr>
        <w:pStyle w:val="B2"/>
        <w:rPr>
          <w:rFonts w:eastAsia="MS Mincho"/>
          <w:snapToGrid w:val="0"/>
        </w:rPr>
      </w:pPr>
      <w:r w:rsidRPr="00204E31">
        <w:rPr>
          <w:rFonts w:eastAsia="MS Mincho"/>
          <w:snapToGrid w:val="0"/>
        </w:rPr>
        <w:t>-</w:t>
      </w:r>
      <w:r w:rsidRPr="00204E31">
        <w:rPr>
          <w:rFonts w:eastAsia="MS Mincho"/>
          <w:snapToGrid w:val="0"/>
        </w:rPr>
        <w:tab/>
        <w:t>Barometric Pressure Sensor;</w:t>
      </w:r>
    </w:p>
    <w:p w:rsidR="004B35F8" w:rsidRPr="00204E31" w:rsidRDefault="00BC7C1B" w:rsidP="004F550C">
      <w:pPr>
        <w:pStyle w:val="B2"/>
        <w:rPr>
          <w:rFonts w:eastAsia="MS Mincho"/>
          <w:snapToGrid w:val="0"/>
        </w:rPr>
      </w:pPr>
      <w:r w:rsidRPr="00204E31">
        <w:rPr>
          <w:rFonts w:eastAsia="MS Mincho"/>
          <w:snapToGrid w:val="0"/>
        </w:rPr>
        <w:t>-</w:t>
      </w:r>
      <w:r w:rsidRPr="00204E31">
        <w:rPr>
          <w:rFonts w:eastAsia="MS Mincho"/>
          <w:snapToGrid w:val="0"/>
        </w:rPr>
        <w:tab/>
        <w:t>Motion sensor</w:t>
      </w:r>
      <w:r w:rsidR="00EF6950" w:rsidRPr="00204E31">
        <w:rPr>
          <w:rFonts w:eastAsia="MS Mincho"/>
          <w:snapToGrid w:val="0"/>
        </w:rPr>
        <w:t>.</w:t>
      </w:r>
    </w:p>
    <w:p w:rsidR="00EF6950" w:rsidRPr="00204E31" w:rsidRDefault="004B35F8" w:rsidP="00EF6950">
      <w:r w:rsidRPr="00204E31">
        <w:t>Hybrid positioning using multiple methods from the list of positioning methods above is also supported.</w:t>
      </w:r>
    </w:p>
    <w:p w:rsidR="004B35F8" w:rsidRPr="00204E31" w:rsidRDefault="00EF6950" w:rsidP="00EF6950">
      <w:r w:rsidRPr="00204E31">
        <w:t>Standalone mode (e.g. autonomous, without network assistance) using one or more methods from the list of positioning methods above is also supported.</w:t>
      </w:r>
    </w:p>
    <w:p w:rsidR="004B35F8" w:rsidRPr="00204E31" w:rsidRDefault="004B35F8" w:rsidP="004B35F8">
      <w:r w:rsidRPr="00204E31">
        <w:t>These positioning methods may be supported in UE-based, UE-assisted/E-SMLC-based, eNB-assisted</w:t>
      </w:r>
      <w:r w:rsidR="008A6814" w:rsidRPr="00204E31">
        <w:t>,</w:t>
      </w:r>
      <w:r w:rsidRPr="00204E31">
        <w:t xml:space="preserve"> </w:t>
      </w:r>
      <w:r w:rsidR="00DB1CE2" w:rsidRPr="00204E31">
        <w:t xml:space="preserve">and LMU-assisted/E-SMLC-based </w:t>
      </w:r>
      <w:r w:rsidRPr="00204E31">
        <w:t>versions. Table 4.3-1 indicates which of these versions are supported in this version of the specification for the standardised positioning methods.</w:t>
      </w:r>
    </w:p>
    <w:p w:rsidR="00DE73E0" w:rsidRPr="00204E31" w:rsidRDefault="00DE73E0" w:rsidP="00294C3C">
      <w:pPr>
        <w:pStyle w:val="TH"/>
      </w:pPr>
      <w:r w:rsidRPr="00204E31">
        <w:lastRenderedPageBreak/>
        <w:t xml:space="preserve">Table </w:t>
      </w:r>
      <w:r w:rsidR="00294C3C" w:rsidRPr="00204E31">
        <w:t>4.3-1</w:t>
      </w:r>
      <w:r w:rsidRPr="00204E31">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204E31" w:rsidRPr="00204E31" w:rsidTr="004F550C">
        <w:tc>
          <w:tcPr>
            <w:tcW w:w="1134" w:type="dxa"/>
          </w:tcPr>
          <w:p w:rsidR="00056424" w:rsidRPr="00204E31" w:rsidRDefault="00056424" w:rsidP="00056424">
            <w:pPr>
              <w:pStyle w:val="TAH"/>
              <w:rPr>
                <w:lang w:val="en-GB" w:eastAsia="ja-JP"/>
              </w:rPr>
            </w:pPr>
            <w:r w:rsidRPr="00204E31">
              <w:rPr>
                <w:lang w:val="en-GB" w:eastAsia="ja-JP"/>
              </w:rPr>
              <w:t>Method</w:t>
            </w:r>
          </w:p>
        </w:tc>
        <w:tc>
          <w:tcPr>
            <w:tcW w:w="1087" w:type="dxa"/>
          </w:tcPr>
          <w:p w:rsidR="00056424" w:rsidRPr="00204E31" w:rsidRDefault="00056424" w:rsidP="00056424">
            <w:pPr>
              <w:pStyle w:val="TAH"/>
              <w:rPr>
                <w:lang w:val="en-GB" w:eastAsia="ja-JP"/>
              </w:rPr>
            </w:pPr>
            <w:r w:rsidRPr="00204E31">
              <w:rPr>
                <w:lang w:val="en-GB" w:eastAsia="ja-JP"/>
              </w:rPr>
              <w:t>UE-based</w:t>
            </w:r>
          </w:p>
        </w:tc>
        <w:tc>
          <w:tcPr>
            <w:tcW w:w="2209" w:type="dxa"/>
          </w:tcPr>
          <w:p w:rsidR="00056424" w:rsidRPr="00204E31" w:rsidRDefault="00056424" w:rsidP="00056424">
            <w:pPr>
              <w:pStyle w:val="TAH"/>
              <w:rPr>
                <w:lang w:val="en-GB" w:eastAsia="ja-JP"/>
              </w:rPr>
            </w:pPr>
            <w:r w:rsidRPr="00204E31">
              <w:rPr>
                <w:lang w:val="en-GB" w:eastAsia="ja-JP"/>
              </w:rPr>
              <w:t>UE-assisted, E-SMLC-based</w:t>
            </w:r>
          </w:p>
        </w:tc>
        <w:tc>
          <w:tcPr>
            <w:tcW w:w="1264" w:type="dxa"/>
          </w:tcPr>
          <w:p w:rsidR="00056424" w:rsidRPr="00204E31" w:rsidRDefault="00056424" w:rsidP="00056424">
            <w:pPr>
              <w:pStyle w:val="TAH"/>
              <w:rPr>
                <w:lang w:val="en-GB" w:eastAsia="ja-JP"/>
              </w:rPr>
            </w:pPr>
            <w:r w:rsidRPr="00204E31">
              <w:rPr>
                <w:lang w:val="en-GB" w:eastAsia="ja-JP"/>
              </w:rPr>
              <w:t>eNB- assisted</w:t>
            </w:r>
          </w:p>
        </w:tc>
        <w:tc>
          <w:tcPr>
            <w:tcW w:w="1264" w:type="dxa"/>
          </w:tcPr>
          <w:p w:rsidR="00056424" w:rsidRPr="00204E31" w:rsidRDefault="00056424" w:rsidP="00056424">
            <w:pPr>
              <w:pStyle w:val="TAH"/>
              <w:rPr>
                <w:lang w:val="en-GB" w:eastAsia="ja-JP"/>
              </w:rPr>
            </w:pPr>
            <w:r w:rsidRPr="00204E31">
              <w:rPr>
                <w:lang w:val="en-GB" w:eastAsia="ja-JP"/>
              </w:rPr>
              <w:t>LMU-assisted/ E-SMLC-based</w:t>
            </w:r>
          </w:p>
        </w:tc>
        <w:tc>
          <w:tcPr>
            <w:tcW w:w="1264" w:type="dxa"/>
          </w:tcPr>
          <w:p w:rsidR="00056424" w:rsidRPr="00204E31" w:rsidRDefault="00056424" w:rsidP="00056424">
            <w:pPr>
              <w:pStyle w:val="TAH"/>
              <w:rPr>
                <w:lang w:val="en-GB" w:eastAsia="ja-JP"/>
              </w:rPr>
            </w:pPr>
            <w:r w:rsidRPr="00204E31">
              <w:rPr>
                <w:lang w:val="en-GB" w:eastAsia="ja-JP"/>
              </w:rPr>
              <w:t>SUPL</w:t>
            </w:r>
          </w:p>
        </w:tc>
      </w:tr>
      <w:tr w:rsidR="00204E31" w:rsidRPr="00204E31" w:rsidTr="004F550C">
        <w:trPr>
          <w:trHeight w:val="443"/>
        </w:trPr>
        <w:tc>
          <w:tcPr>
            <w:tcW w:w="1134" w:type="dxa"/>
          </w:tcPr>
          <w:p w:rsidR="00056424" w:rsidRPr="00204E31" w:rsidRDefault="00056424" w:rsidP="00056424">
            <w:pPr>
              <w:pStyle w:val="TAL"/>
              <w:rPr>
                <w:lang w:val="en-GB" w:eastAsia="ja-JP"/>
              </w:rPr>
            </w:pPr>
            <w:r w:rsidRPr="00204E31">
              <w:rPr>
                <w:lang w:val="en-GB" w:eastAsia="ja-JP"/>
              </w:rPr>
              <w:t>A-GNSS</w:t>
            </w:r>
          </w:p>
        </w:tc>
        <w:tc>
          <w:tcPr>
            <w:tcW w:w="1087" w:type="dxa"/>
          </w:tcPr>
          <w:p w:rsidR="00056424" w:rsidRPr="00204E31" w:rsidRDefault="00056424" w:rsidP="00056424">
            <w:pPr>
              <w:pStyle w:val="TAL"/>
              <w:rPr>
                <w:lang w:val="en-GB" w:eastAsia="ja-JP"/>
              </w:rPr>
            </w:pPr>
            <w:r w:rsidRPr="00204E31">
              <w:rPr>
                <w:lang w:val="en-GB" w:eastAsia="ja-JP"/>
              </w:rPr>
              <w:t>Yes</w:t>
            </w:r>
          </w:p>
        </w:tc>
        <w:tc>
          <w:tcPr>
            <w:tcW w:w="2209" w:type="dxa"/>
          </w:tcPr>
          <w:p w:rsidR="00056424" w:rsidRPr="00204E31" w:rsidRDefault="00056424" w:rsidP="00056424">
            <w:pPr>
              <w:pStyle w:val="TAL"/>
              <w:rPr>
                <w:lang w:val="en-GB" w:eastAsia="ja-JP"/>
              </w:rPr>
            </w:pPr>
            <w:r w:rsidRPr="00204E31">
              <w:rPr>
                <w:lang w:val="en-GB" w:eastAsia="ja-JP"/>
              </w:rPr>
              <w:t>Yes</w:t>
            </w:r>
          </w:p>
        </w:tc>
        <w:tc>
          <w:tcPr>
            <w:tcW w:w="1264" w:type="dxa"/>
          </w:tcPr>
          <w:p w:rsidR="00056424" w:rsidRPr="00204E31" w:rsidRDefault="00056424" w:rsidP="00056424">
            <w:pPr>
              <w:pStyle w:val="TAL"/>
              <w:rPr>
                <w:lang w:val="en-GB" w:eastAsia="ja-JP"/>
              </w:rPr>
            </w:pPr>
            <w:r w:rsidRPr="00204E31">
              <w:rPr>
                <w:lang w:val="en-GB" w:eastAsia="ja-JP"/>
              </w:rPr>
              <w:t>No</w:t>
            </w:r>
          </w:p>
        </w:tc>
        <w:tc>
          <w:tcPr>
            <w:tcW w:w="1264" w:type="dxa"/>
          </w:tcPr>
          <w:p w:rsidR="00056424" w:rsidRPr="00204E31" w:rsidRDefault="00056424" w:rsidP="00056424">
            <w:pPr>
              <w:pStyle w:val="TAL"/>
              <w:rPr>
                <w:lang w:val="en-GB" w:eastAsia="ja-JP"/>
              </w:rPr>
            </w:pPr>
            <w:r w:rsidRPr="00204E31">
              <w:rPr>
                <w:lang w:val="en-GB" w:eastAsia="ja-JP"/>
              </w:rPr>
              <w:t>No</w:t>
            </w:r>
          </w:p>
        </w:tc>
        <w:tc>
          <w:tcPr>
            <w:tcW w:w="1264" w:type="dxa"/>
          </w:tcPr>
          <w:p w:rsidR="00294C3C" w:rsidRPr="00204E31" w:rsidRDefault="00943126" w:rsidP="00056424">
            <w:pPr>
              <w:pStyle w:val="TAL"/>
              <w:rPr>
                <w:lang w:val="en-GB" w:eastAsia="ja-JP"/>
              </w:rPr>
            </w:pPr>
            <w:r w:rsidRPr="00204E31">
              <w:rPr>
                <w:lang w:val="en-GB" w:eastAsia="ja-JP"/>
              </w:rPr>
              <w:t>Yes</w:t>
            </w:r>
          </w:p>
          <w:p w:rsidR="00FC25DA" w:rsidRPr="00204E31" w:rsidRDefault="00056424" w:rsidP="00294C3C">
            <w:pPr>
              <w:pStyle w:val="TAL"/>
              <w:rPr>
                <w:lang w:val="en-GB" w:eastAsia="ja-JP"/>
              </w:rPr>
            </w:pPr>
            <w:r w:rsidRPr="00204E31">
              <w:rPr>
                <w:lang w:val="en-GB" w:eastAsia="ja-JP"/>
              </w:rPr>
              <w:t>(UE-based and UE-assisted</w:t>
            </w:r>
            <w:r w:rsidR="00FC25DA" w:rsidRPr="00204E31">
              <w:rPr>
                <w:lang w:val="en-GB" w:eastAsia="ja-JP"/>
              </w:rPr>
              <w:t>)</w:t>
            </w:r>
          </w:p>
        </w:tc>
      </w:tr>
      <w:tr w:rsidR="00204E31" w:rsidRPr="00204E31" w:rsidTr="004F550C">
        <w:tc>
          <w:tcPr>
            <w:tcW w:w="1134" w:type="dxa"/>
          </w:tcPr>
          <w:p w:rsidR="00056424" w:rsidRPr="00204E31" w:rsidRDefault="00056424" w:rsidP="00056424">
            <w:pPr>
              <w:pStyle w:val="TAL"/>
              <w:rPr>
                <w:lang w:val="en-GB" w:eastAsia="ja-JP"/>
              </w:rPr>
            </w:pPr>
            <w:r w:rsidRPr="00204E31">
              <w:rPr>
                <w:lang w:val="en-GB" w:eastAsia="ja-JP"/>
              </w:rPr>
              <w:t>Downlink</w:t>
            </w:r>
            <w:r w:rsidR="00203869" w:rsidRPr="00204E31">
              <w:rPr>
                <w:vertAlign w:val="superscript"/>
                <w:lang w:val="en-GB" w:eastAsia="ja-JP"/>
              </w:rPr>
              <w:t xml:space="preserve"> Note1</w:t>
            </w:r>
          </w:p>
        </w:tc>
        <w:tc>
          <w:tcPr>
            <w:tcW w:w="1087" w:type="dxa"/>
          </w:tcPr>
          <w:p w:rsidR="00056424" w:rsidRPr="00204E31" w:rsidRDefault="00056424" w:rsidP="00056424">
            <w:pPr>
              <w:pStyle w:val="TAL"/>
              <w:rPr>
                <w:lang w:val="en-GB" w:eastAsia="ja-JP"/>
              </w:rPr>
            </w:pPr>
            <w:r w:rsidRPr="00204E31">
              <w:rPr>
                <w:lang w:val="en-GB" w:eastAsia="ja-JP"/>
              </w:rPr>
              <w:t>No</w:t>
            </w:r>
          </w:p>
        </w:tc>
        <w:tc>
          <w:tcPr>
            <w:tcW w:w="2209" w:type="dxa"/>
          </w:tcPr>
          <w:p w:rsidR="00056424" w:rsidRPr="00204E31" w:rsidRDefault="00056424" w:rsidP="00056424">
            <w:pPr>
              <w:pStyle w:val="TAL"/>
              <w:rPr>
                <w:lang w:val="en-GB" w:eastAsia="ja-JP"/>
              </w:rPr>
            </w:pPr>
            <w:r w:rsidRPr="00204E31">
              <w:rPr>
                <w:lang w:val="en-GB" w:eastAsia="ja-JP"/>
              </w:rPr>
              <w:t>Yes</w:t>
            </w:r>
          </w:p>
        </w:tc>
        <w:tc>
          <w:tcPr>
            <w:tcW w:w="1264" w:type="dxa"/>
          </w:tcPr>
          <w:p w:rsidR="00056424" w:rsidRPr="00204E31" w:rsidRDefault="00056424" w:rsidP="00056424">
            <w:pPr>
              <w:pStyle w:val="TAL"/>
              <w:rPr>
                <w:lang w:val="en-GB" w:eastAsia="ja-JP"/>
              </w:rPr>
            </w:pPr>
            <w:r w:rsidRPr="00204E31">
              <w:rPr>
                <w:lang w:val="en-GB" w:eastAsia="ja-JP"/>
              </w:rPr>
              <w:t>No</w:t>
            </w:r>
          </w:p>
        </w:tc>
        <w:tc>
          <w:tcPr>
            <w:tcW w:w="1264" w:type="dxa"/>
          </w:tcPr>
          <w:p w:rsidR="00056424" w:rsidRPr="00204E31" w:rsidRDefault="00056424" w:rsidP="00056424">
            <w:pPr>
              <w:pStyle w:val="TAL"/>
              <w:rPr>
                <w:lang w:val="en-GB" w:eastAsia="ja-JP"/>
              </w:rPr>
            </w:pPr>
            <w:r w:rsidRPr="00204E31">
              <w:rPr>
                <w:lang w:val="en-GB" w:eastAsia="ja-JP"/>
              </w:rPr>
              <w:t>No</w:t>
            </w:r>
          </w:p>
        </w:tc>
        <w:tc>
          <w:tcPr>
            <w:tcW w:w="1264" w:type="dxa"/>
          </w:tcPr>
          <w:p w:rsidR="00056424" w:rsidRPr="00204E31" w:rsidRDefault="00056424" w:rsidP="00056424">
            <w:pPr>
              <w:pStyle w:val="TAL"/>
              <w:rPr>
                <w:lang w:val="en-GB" w:eastAsia="ja-JP"/>
              </w:rPr>
            </w:pPr>
            <w:r w:rsidRPr="00204E31">
              <w:rPr>
                <w:lang w:val="en-GB" w:eastAsia="ja-JP"/>
              </w:rPr>
              <w:t>Yes (UE-assisted)</w:t>
            </w:r>
          </w:p>
        </w:tc>
      </w:tr>
      <w:tr w:rsidR="00204E31" w:rsidRPr="00204E31" w:rsidTr="004F550C">
        <w:tc>
          <w:tcPr>
            <w:tcW w:w="1134" w:type="dxa"/>
          </w:tcPr>
          <w:p w:rsidR="00056424" w:rsidRPr="00204E31" w:rsidRDefault="00056424" w:rsidP="00056424">
            <w:pPr>
              <w:pStyle w:val="TAL"/>
              <w:rPr>
                <w:lang w:val="en-GB" w:eastAsia="ja-JP"/>
              </w:rPr>
            </w:pPr>
            <w:r w:rsidRPr="00204E31">
              <w:rPr>
                <w:lang w:val="en-GB" w:eastAsia="ja-JP"/>
              </w:rPr>
              <w:t>E-CID</w:t>
            </w:r>
          </w:p>
        </w:tc>
        <w:tc>
          <w:tcPr>
            <w:tcW w:w="1087" w:type="dxa"/>
          </w:tcPr>
          <w:p w:rsidR="00056424" w:rsidRPr="00204E31" w:rsidRDefault="00056424" w:rsidP="00056424">
            <w:pPr>
              <w:pStyle w:val="TAL"/>
              <w:rPr>
                <w:lang w:val="en-GB" w:eastAsia="ja-JP"/>
              </w:rPr>
            </w:pPr>
            <w:r w:rsidRPr="00204E31">
              <w:rPr>
                <w:lang w:val="en-GB" w:eastAsia="ja-JP"/>
              </w:rPr>
              <w:t>No</w:t>
            </w:r>
          </w:p>
        </w:tc>
        <w:tc>
          <w:tcPr>
            <w:tcW w:w="2209" w:type="dxa"/>
          </w:tcPr>
          <w:p w:rsidR="00056424" w:rsidRPr="00204E31" w:rsidRDefault="00056424" w:rsidP="00056424">
            <w:pPr>
              <w:pStyle w:val="TAL"/>
              <w:rPr>
                <w:lang w:val="en-GB" w:eastAsia="ja-JP"/>
              </w:rPr>
            </w:pPr>
            <w:r w:rsidRPr="00204E31">
              <w:rPr>
                <w:lang w:val="en-GB" w:eastAsia="ja-JP"/>
              </w:rPr>
              <w:t>Yes</w:t>
            </w:r>
          </w:p>
        </w:tc>
        <w:tc>
          <w:tcPr>
            <w:tcW w:w="1264" w:type="dxa"/>
          </w:tcPr>
          <w:p w:rsidR="00056424" w:rsidRPr="00204E31" w:rsidRDefault="00056424" w:rsidP="00056424">
            <w:pPr>
              <w:pStyle w:val="TAL"/>
              <w:rPr>
                <w:lang w:val="en-GB" w:eastAsia="ja-JP"/>
              </w:rPr>
            </w:pPr>
            <w:r w:rsidRPr="00204E31">
              <w:rPr>
                <w:lang w:val="en-GB" w:eastAsia="ja-JP"/>
              </w:rPr>
              <w:t>Yes</w:t>
            </w:r>
          </w:p>
        </w:tc>
        <w:tc>
          <w:tcPr>
            <w:tcW w:w="1264" w:type="dxa"/>
          </w:tcPr>
          <w:p w:rsidR="00056424" w:rsidRPr="00204E31" w:rsidRDefault="00056424" w:rsidP="00056424">
            <w:pPr>
              <w:pStyle w:val="TAL"/>
              <w:rPr>
                <w:lang w:val="en-GB" w:eastAsia="ja-JP"/>
              </w:rPr>
            </w:pPr>
            <w:r w:rsidRPr="00204E31">
              <w:rPr>
                <w:lang w:val="en-GB" w:eastAsia="ja-JP"/>
              </w:rPr>
              <w:t>No</w:t>
            </w:r>
          </w:p>
        </w:tc>
        <w:tc>
          <w:tcPr>
            <w:tcW w:w="1264" w:type="dxa"/>
          </w:tcPr>
          <w:p w:rsidR="00056424" w:rsidRPr="00204E31" w:rsidRDefault="00056424" w:rsidP="00056424">
            <w:pPr>
              <w:pStyle w:val="TAL"/>
              <w:rPr>
                <w:lang w:val="en-GB" w:eastAsia="ja-JP"/>
              </w:rPr>
            </w:pPr>
            <w:r w:rsidRPr="00204E31">
              <w:rPr>
                <w:lang w:val="en-GB" w:eastAsia="ja-JP"/>
              </w:rPr>
              <w:t>Yes (UE-assisted)</w:t>
            </w:r>
          </w:p>
        </w:tc>
      </w:tr>
      <w:tr w:rsidR="00204E31" w:rsidRPr="00204E31" w:rsidTr="004F550C">
        <w:tc>
          <w:tcPr>
            <w:tcW w:w="1134" w:type="dxa"/>
          </w:tcPr>
          <w:p w:rsidR="00056424" w:rsidRPr="00204E31" w:rsidRDefault="00056424" w:rsidP="00056424">
            <w:pPr>
              <w:pStyle w:val="TAL"/>
              <w:rPr>
                <w:lang w:val="en-GB" w:eastAsia="ja-JP"/>
              </w:rPr>
            </w:pPr>
            <w:r w:rsidRPr="00204E31">
              <w:rPr>
                <w:lang w:val="en-GB" w:eastAsia="ja-JP"/>
              </w:rPr>
              <w:t>Uplink</w:t>
            </w:r>
          </w:p>
        </w:tc>
        <w:tc>
          <w:tcPr>
            <w:tcW w:w="1087" w:type="dxa"/>
          </w:tcPr>
          <w:p w:rsidR="00056424" w:rsidRPr="00204E31" w:rsidRDefault="00056424" w:rsidP="00056424">
            <w:pPr>
              <w:pStyle w:val="TAL"/>
              <w:rPr>
                <w:lang w:val="en-GB" w:eastAsia="ja-JP"/>
              </w:rPr>
            </w:pPr>
            <w:r w:rsidRPr="00204E31">
              <w:rPr>
                <w:lang w:val="en-GB" w:eastAsia="ja-JP"/>
              </w:rPr>
              <w:t>No</w:t>
            </w:r>
          </w:p>
        </w:tc>
        <w:tc>
          <w:tcPr>
            <w:tcW w:w="2209" w:type="dxa"/>
          </w:tcPr>
          <w:p w:rsidR="00056424" w:rsidRPr="00204E31" w:rsidRDefault="00056424" w:rsidP="00056424">
            <w:pPr>
              <w:pStyle w:val="TAL"/>
              <w:rPr>
                <w:lang w:val="en-GB" w:eastAsia="ja-JP"/>
              </w:rPr>
            </w:pPr>
            <w:r w:rsidRPr="00204E31">
              <w:rPr>
                <w:lang w:val="en-GB" w:eastAsia="ja-JP"/>
              </w:rPr>
              <w:t>No</w:t>
            </w:r>
          </w:p>
        </w:tc>
        <w:tc>
          <w:tcPr>
            <w:tcW w:w="1264" w:type="dxa"/>
          </w:tcPr>
          <w:p w:rsidR="00056424" w:rsidRPr="00204E31" w:rsidRDefault="00056424" w:rsidP="00056424">
            <w:pPr>
              <w:pStyle w:val="TAL"/>
              <w:rPr>
                <w:lang w:val="en-GB" w:eastAsia="ja-JP"/>
              </w:rPr>
            </w:pPr>
            <w:r w:rsidRPr="00204E31">
              <w:rPr>
                <w:lang w:val="en-GB" w:eastAsia="ja-JP"/>
              </w:rPr>
              <w:t>No</w:t>
            </w:r>
          </w:p>
        </w:tc>
        <w:tc>
          <w:tcPr>
            <w:tcW w:w="1264" w:type="dxa"/>
          </w:tcPr>
          <w:p w:rsidR="00056424" w:rsidRPr="00204E31" w:rsidRDefault="00056424" w:rsidP="00056424">
            <w:pPr>
              <w:pStyle w:val="TAL"/>
              <w:rPr>
                <w:lang w:val="en-GB" w:eastAsia="ja-JP"/>
              </w:rPr>
            </w:pPr>
            <w:r w:rsidRPr="00204E31">
              <w:rPr>
                <w:lang w:val="en-GB" w:eastAsia="ja-JP"/>
              </w:rPr>
              <w:t>Yes</w:t>
            </w:r>
          </w:p>
        </w:tc>
        <w:tc>
          <w:tcPr>
            <w:tcW w:w="1264" w:type="dxa"/>
          </w:tcPr>
          <w:p w:rsidR="00056424" w:rsidRPr="00204E31" w:rsidRDefault="00056424" w:rsidP="00056424">
            <w:pPr>
              <w:pStyle w:val="TAL"/>
              <w:rPr>
                <w:lang w:val="en-GB" w:eastAsia="ja-JP"/>
              </w:rPr>
            </w:pPr>
            <w:r w:rsidRPr="00204E31">
              <w:rPr>
                <w:lang w:val="en-GB" w:eastAsia="ja-JP"/>
              </w:rPr>
              <w:t>No</w:t>
            </w:r>
          </w:p>
        </w:tc>
      </w:tr>
      <w:tr w:rsidR="00204E31" w:rsidRPr="00204E31" w:rsidTr="004F550C">
        <w:tc>
          <w:tcPr>
            <w:tcW w:w="1134" w:type="dxa"/>
          </w:tcPr>
          <w:p w:rsidR="00EF6950" w:rsidRPr="00204E31" w:rsidRDefault="00BC7C1B" w:rsidP="00056424">
            <w:pPr>
              <w:pStyle w:val="TAL"/>
              <w:rPr>
                <w:lang w:val="en-GB" w:eastAsia="ja-JP"/>
              </w:rPr>
            </w:pPr>
            <w:r w:rsidRPr="00204E31">
              <w:rPr>
                <w:lang w:val="en-GB"/>
              </w:rPr>
              <w:t>Sensor</w:t>
            </w:r>
          </w:p>
        </w:tc>
        <w:tc>
          <w:tcPr>
            <w:tcW w:w="1087" w:type="dxa"/>
          </w:tcPr>
          <w:p w:rsidR="00EF6950" w:rsidRPr="00204E31" w:rsidRDefault="00203869" w:rsidP="00056424">
            <w:pPr>
              <w:pStyle w:val="TAL"/>
              <w:rPr>
                <w:lang w:val="en-GB" w:eastAsia="ja-JP"/>
              </w:rPr>
            </w:pPr>
            <w:r w:rsidRPr="00204E31">
              <w:rPr>
                <w:lang w:val="en-GB" w:eastAsia="ja-JP"/>
              </w:rPr>
              <w:t>Yes</w:t>
            </w:r>
          </w:p>
        </w:tc>
        <w:tc>
          <w:tcPr>
            <w:tcW w:w="2209" w:type="dxa"/>
          </w:tcPr>
          <w:p w:rsidR="00EF6950" w:rsidRPr="00204E31" w:rsidRDefault="00EF6950" w:rsidP="00056424">
            <w:pPr>
              <w:pStyle w:val="TAL"/>
              <w:rPr>
                <w:lang w:val="en-GB" w:eastAsia="ja-JP"/>
              </w:rPr>
            </w:pPr>
            <w:r w:rsidRPr="00204E31">
              <w:rPr>
                <w:lang w:val="en-GB" w:eastAsia="ja-JP"/>
              </w:rPr>
              <w:t>Yes</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No</w:t>
            </w:r>
          </w:p>
        </w:tc>
      </w:tr>
      <w:tr w:rsidR="00204E31" w:rsidRPr="00204E31" w:rsidTr="004F550C">
        <w:tc>
          <w:tcPr>
            <w:tcW w:w="1134" w:type="dxa"/>
          </w:tcPr>
          <w:p w:rsidR="00EF6950" w:rsidRPr="00204E31" w:rsidRDefault="00EF6950" w:rsidP="00056424">
            <w:pPr>
              <w:pStyle w:val="TAL"/>
              <w:rPr>
                <w:lang w:val="en-GB" w:eastAsia="ja-JP"/>
              </w:rPr>
            </w:pPr>
            <w:r w:rsidRPr="00204E31">
              <w:rPr>
                <w:lang w:val="en-GB" w:eastAsia="ja-JP"/>
              </w:rPr>
              <w:t>WLAN</w:t>
            </w:r>
          </w:p>
        </w:tc>
        <w:tc>
          <w:tcPr>
            <w:tcW w:w="1087" w:type="dxa"/>
          </w:tcPr>
          <w:p w:rsidR="00EF6950" w:rsidRPr="00204E31" w:rsidRDefault="00203869" w:rsidP="00056424">
            <w:pPr>
              <w:pStyle w:val="TAL"/>
              <w:rPr>
                <w:lang w:val="en-GB" w:eastAsia="ja-JP"/>
              </w:rPr>
            </w:pPr>
            <w:r w:rsidRPr="00204E31">
              <w:rPr>
                <w:lang w:val="en-GB" w:eastAsia="ja-JP"/>
              </w:rPr>
              <w:t>Yes</w:t>
            </w:r>
          </w:p>
        </w:tc>
        <w:tc>
          <w:tcPr>
            <w:tcW w:w="2209" w:type="dxa"/>
          </w:tcPr>
          <w:p w:rsidR="00EF6950" w:rsidRPr="00204E31" w:rsidRDefault="00EF6950" w:rsidP="00056424">
            <w:pPr>
              <w:pStyle w:val="TAL"/>
              <w:rPr>
                <w:lang w:val="en-GB" w:eastAsia="ja-JP"/>
              </w:rPr>
            </w:pPr>
            <w:r w:rsidRPr="00204E31">
              <w:rPr>
                <w:lang w:val="en-GB" w:eastAsia="ja-JP"/>
              </w:rPr>
              <w:t>Yes</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 xml:space="preserve">Yes </w:t>
            </w:r>
          </w:p>
        </w:tc>
      </w:tr>
      <w:tr w:rsidR="00204E31" w:rsidRPr="00204E31" w:rsidTr="004F550C">
        <w:tc>
          <w:tcPr>
            <w:tcW w:w="1134" w:type="dxa"/>
          </w:tcPr>
          <w:p w:rsidR="00EF6950" w:rsidRPr="00204E31" w:rsidRDefault="00EF6950" w:rsidP="00056424">
            <w:pPr>
              <w:pStyle w:val="TAL"/>
              <w:rPr>
                <w:lang w:val="en-GB" w:eastAsia="ja-JP"/>
              </w:rPr>
            </w:pPr>
            <w:r w:rsidRPr="00204E31">
              <w:rPr>
                <w:lang w:val="en-GB" w:eastAsia="ja-JP"/>
              </w:rPr>
              <w:t>Bluetooth</w:t>
            </w:r>
          </w:p>
        </w:tc>
        <w:tc>
          <w:tcPr>
            <w:tcW w:w="1087" w:type="dxa"/>
          </w:tcPr>
          <w:p w:rsidR="00EF6950" w:rsidRPr="00204E31" w:rsidRDefault="00EF6950" w:rsidP="00056424">
            <w:pPr>
              <w:pStyle w:val="TAL"/>
              <w:rPr>
                <w:lang w:val="en-GB" w:eastAsia="ja-JP"/>
              </w:rPr>
            </w:pPr>
            <w:r w:rsidRPr="00204E31">
              <w:rPr>
                <w:lang w:val="en-GB" w:eastAsia="ja-JP"/>
              </w:rPr>
              <w:t>No</w:t>
            </w:r>
          </w:p>
        </w:tc>
        <w:tc>
          <w:tcPr>
            <w:tcW w:w="2209" w:type="dxa"/>
          </w:tcPr>
          <w:p w:rsidR="00EF6950" w:rsidRPr="00204E31" w:rsidRDefault="00EF6950" w:rsidP="00056424">
            <w:pPr>
              <w:pStyle w:val="TAL"/>
              <w:rPr>
                <w:lang w:val="en-GB" w:eastAsia="ja-JP"/>
              </w:rPr>
            </w:pPr>
            <w:r w:rsidRPr="00204E31">
              <w:rPr>
                <w:lang w:val="en-GB" w:eastAsia="ja-JP"/>
              </w:rPr>
              <w:t>Yes</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No</w:t>
            </w:r>
          </w:p>
        </w:tc>
      </w:tr>
      <w:tr w:rsidR="00204E31" w:rsidRPr="00204E31" w:rsidTr="004F550C">
        <w:tc>
          <w:tcPr>
            <w:tcW w:w="1134" w:type="dxa"/>
          </w:tcPr>
          <w:p w:rsidR="00EF6950" w:rsidRPr="00204E31" w:rsidRDefault="00EF6950" w:rsidP="00056424">
            <w:pPr>
              <w:pStyle w:val="TAL"/>
              <w:rPr>
                <w:lang w:val="en-GB" w:eastAsia="ja-JP"/>
              </w:rPr>
            </w:pPr>
            <w:r w:rsidRPr="00204E31">
              <w:rPr>
                <w:lang w:val="en-GB" w:eastAsia="ja-JP"/>
              </w:rPr>
              <w:t>TBS</w:t>
            </w:r>
            <w:r w:rsidR="00203869" w:rsidRPr="00204E31">
              <w:rPr>
                <w:vertAlign w:val="superscript"/>
                <w:lang w:val="en-GB" w:eastAsia="ja-JP"/>
              </w:rPr>
              <w:t xml:space="preserve"> Note 2</w:t>
            </w:r>
          </w:p>
        </w:tc>
        <w:tc>
          <w:tcPr>
            <w:tcW w:w="1087" w:type="dxa"/>
          </w:tcPr>
          <w:p w:rsidR="00EF6950" w:rsidRPr="00204E31" w:rsidRDefault="00203869" w:rsidP="00056424">
            <w:pPr>
              <w:pStyle w:val="TAL"/>
              <w:rPr>
                <w:lang w:val="en-GB" w:eastAsia="ja-JP"/>
              </w:rPr>
            </w:pPr>
            <w:r w:rsidRPr="00204E31">
              <w:rPr>
                <w:lang w:val="en-GB" w:eastAsia="ja-JP"/>
              </w:rPr>
              <w:t>Yes</w:t>
            </w:r>
          </w:p>
        </w:tc>
        <w:tc>
          <w:tcPr>
            <w:tcW w:w="2209" w:type="dxa"/>
          </w:tcPr>
          <w:p w:rsidR="00EF6950" w:rsidRPr="00204E31" w:rsidRDefault="00EF6950" w:rsidP="00056424">
            <w:pPr>
              <w:pStyle w:val="TAL"/>
              <w:rPr>
                <w:lang w:val="en-GB" w:eastAsia="ja-JP"/>
              </w:rPr>
            </w:pPr>
            <w:r w:rsidRPr="00204E31">
              <w:rPr>
                <w:lang w:val="en-GB" w:eastAsia="ja-JP"/>
              </w:rPr>
              <w:t>Yes</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EF6950" w:rsidP="00056424">
            <w:pPr>
              <w:pStyle w:val="TAL"/>
              <w:rPr>
                <w:lang w:val="en-GB" w:eastAsia="ja-JP"/>
              </w:rPr>
            </w:pPr>
            <w:r w:rsidRPr="00204E31">
              <w:rPr>
                <w:lang w:val="en-GB" w:eastAsia="ja-JP"/>
              </w:rPr>
              <w:t>No</w:t>
            </w:r>
          </w:p>
        </w:tc>
        <w:tc>
          <w:tcPr>
            <w:tcW w:w="1264" w:type="dxa"/>
          </w:tcPr>
          <w:p w:rsidR="00EF6950" w:rsidRPr="00204E31" w:rsidRDefault="00203869" w:rsidP="00056424">
            <w:pPr>
              <w:pStyle w:val="TAL"/>
              <w:rPr>
                <w:lang w:val="en-GB" w:eastAsia="ja-JP"/>
              </w:rPr>
            </w:pPr>
            <w:r w:rsidRPr="00204E31">
              <w:rPr>
                <w:lang w:val="en-GB" w:eastAsia="ja-JP"/>
              </w:rPr>
              <w:t>Yes (MBS)</w:t>
            </w:r>
          </w:p>
        </w:tc>
      </w:tr>
      <w:tr w:rsidR="00203869" w:rsidRPr="00204E31" w:rsidTr="004F550C">
        <w:tc>
          <w:tcPr>
            <w:tcW w:w="8222" w:type="dxa"/>
            <w:gridSpan w:val="6"/>
          </w:tcPr>
          <w:p w:rsidR="00203869" w:rsidRPr="00204E31" w:rsidRDefault="00064B4B" w:rsidP="00203869">
            <w:pPr>
              <w:pStyle w:val="TAL"/>
              <w:rPr>
                <w:lang w:val="en-GB" w:eastAsia="ja-JP"/>
              </w:rPr>
            </w:pPr>
            <w:r w:rsidRPr="00204E31">
              <w:rPr>
                <w:lang w:val="en-GB" w:eastAsia="ja-JP"/>
              </w:rPr>
              <w:t>NOTE 1:</w:t>
            </w:r>
            <w:r w:rsidR="00203869" w:rsidRPr="00204E31">
              <w:rPr>
                <w:lang w:val="en-GB" w:eastAsia="ja-JP"/>
              </w:rPr>
              <w:tab/>
              <w:t>This includes TBS positioning based on PRS signals.</w:t>
            </w:r>
          </w:p>
          <w:p w:rsidR="00203869" w:rsidRPr="00204E31" w:rsidDel="00203869" w:rsidRDefault="00064B4B" w:rsidP="00203869">
            <w:pPr>
              <w:pStyle w:val="TAL"/>
              <w:rPr>
                <w:lang w:val="en-GB" w:eastAsia="ja-JP"/>
              </w:rPr>
            </w:pPr>
            <w:r w:rsidRPr="00204E31">
              <w:rPr>
                <w:lang w:val="en-GB" w:eastAsia="ja-JP"/>
              </w:rPr>
              <w:t>NOTE 2:</w:t>
            </w:r>
            <w:r w:rsidR="00203869" w:rsidRPr="00204E31">
              <w:rPr>
                <w:lang w:val="en-GB" w:eastAsia="ja-JP"/>
              </w:rPr>
              <w:tab/>
              <w:t>In this version of the specification only for TBS positioning based on MBS signals.</w:t>
            </w:r>
          </w:p>
        </w:tc>
      </w:tr>
    </w:tbl>
    <w:p w:rsidR="004B35F8" w:rsidRPr="00204E31" w:rsidRDefault="004B35F8" w:rsidP="00DE73E0"/>
    <w:p w:rsidR="00EF6950" w:rsidRPr="00204E31" w:rsidRDefault="00BC7C1B" w:rsidP="00DE73E0">
      <w:r w:rsidRPr="00204E31">
        <w:t>S</w:t>
      </w:r>
      <w:r w:rsidR="00203869" w:rsidRPr="00204E31">
        <w:t>ensor</w:t>
      </w:r>
      <w:r w:rsidR="00EF6950" w:rsidRPr="00204E31">
        <w:t>, WLAN, Bluetooth, and TBS positioning methods</w:t>
      </w:r>
      <w:r w:rsidR="00203869" w:rsidRPr="00204E31">
        <w:t xml:space="preserve"> based on MBS signals</w:t>
      </w:r>
      <w:r w:rsidR="00EF6950" w:rsidRPr="00204E31">
        <w:t xml:space="preserve"> are also supported in standalone mode, as described in the corresponding </w:t>
      </w:r>
      <w:r w:rsidR="00204E31">
        <w:t>clauses</w:t>
      </w:r>
      <w:r w:rsidR="00EF6950" w:rsidRPr="00204E31">
        <w:t>.</w:t>
      </w:r>
    </w:p>
    <w:p w:rsidR="004B35F8" w:rsidRPr="00204E31" w:rsidRDefault="004B35F8" w:rsidP="004B35F8">
      <w:pPr>
        <w:pStyle w:val="Heading3"/>
      </w:pPr>
      <w:bookmarkStart w:id="35" w:name="_Toc12401717"/>
      <w:bookmarkStart w:id="36" w:name="_Toc37259578"/>
      <w:r w:rsidRPr="00204E31">
        <w:t>4.3.1</w:t>
      </w:r>
      <w:r w:rsidRPr="00204E31">
        <w:tab/>
        <w:t>Network-assisted GNSS Methods</w:t>
      </w:r>
      <w:bookmarkEnd w:id="35"/>
      <w:bookmarkEnd w:id="36"/>
    </w:p>
    <w:p w:rsidR="004B35F8" w:rsidRPr="00204E31" w:rsidRDefault="004B35F8" w:rsidP="004B35F8">
      <w:pPr>
        <w:rPr>
          <w:rFonts w:eastAsia="MS Mincho"/>
        </w:rPr>
      </w:pPr>
      <w:r w:rsidRPr="00204E31">
        <w:t>These methods make use of UEs that are equipped with radio receivers capable of receiving GNSS signals.</w:t>
      </w:r>
      <w:ins w:id="37" w:author="CR#0087r1" w:date="2020-07-20T01:25:00Z">
        <w:r w:rsidR="00440B0F" w:rsidRPr="00440B0F">
          <w:t xml:space="preserve"> </w:t>
        </w:r>
        <w:r w:rsidR="00440B0F">
          <w:t>In 3GPP specifications the term GNSS encompasses both global and regional/augmentation navigation satellite systems.</w:t>
        </w:r>
      </w:ins>
    </w:p>
    <w:p w:rsidR="00440B0F" w:rsidRDefault="00440B0F" w:rsidP="00440B0F">
      <w:pPr>
        <w:rPr>
          <w:ins w:id="38" w:author="CR#0087r1" w:date="2020-07-20T01:25:00Z"/>
        </w:rPr>
      </w:pPr>
      <w:ins w:id="39" w:author="CR#0087r1" w:date="2020-07-20T01:25:00Z">
        <w:r w:rsidRPr="00684E63">
          <w:t xml:space="preserve">Examples of </w:t>
        </w:r>
        <w:r>
          <w:t>global navigation satellite systems</w:t>
        </w:r>
        <w:r w:rsidRPr="00684E63">
          <w:t xml:space="preserve"> include GPS, Modernized GPS, Galileo, GLONASS, </w:t>
        </w:r>
        <w:r>
          <w:t>and</w:t>
        </w:r>
        <w:r w:rsidRPr="00684E63">
          <w:t xml:space="preserve"> BeiDou Navigation Satellite System (BDS)</w:t>
        </w:r>
        <w:r>
          <w:t xml:space="preserve">. Regional navigation satellite systems include Quasi Zenith Satellite System (QZSS), and </w:t>
        </w:r>
        <w:r w:rsidRPr="00010517">
          <w:t>NAVigation with Indian Constellation (NavIC)</w:t>
        </w:r>
        <w:r>
          <w:t>, while the many augmentation systems, listed in 8.1.1, are classified under the generic term of Space Based Augmentation Systems (SBAS) and provide regional augmentation services.</w:t>
        </w:r>
      </w:ins>
    </w:p>
    <w:p w:rsidR="004B35F8" w:rsidRPr="00204E31" w:rsidDel="00440B0F" w:rsidRDefault="004B35F8" w:rsidP="004B35F8">
      <w:pPr>
        <w:rPr>
          <w:del w:id="40" w:author="CR#0087r1" w:date="2020-07-20T01:25:00Z"/>
        </w:rPr>
      </w:pPr>
      <w:del w:id="41" w:author="CR#0087r1" w:date="2020-07-20T01:25:00Z">
        <w:r w:rsidRPr="00204E31" w:rsidDel="00440B0F">
          <w:delText>Examples of GNSS include GPS, Modernized GPS, Galileo, GLONASS, Space Based A</w:delText>
        </w:r>
        <w:r w:rsidR="002C4D03" w:rsidRPr="00204E31" w:rsidDel="00440B0F">
          <w:delText xml:space="preserve">ugmentation Systems (SBAS), </w:delText>
        </w:r>
        <w:r w:rsidRPr="00204E31" w:rsidDel="00440B0F">
          <w:delText>Quasi Zenith Satellite System (QZSS)</w:delText>
        </w:r>
        <w:r w:rsidR="002C4D03" w:rsidRPr="00204E31" w:rsidDel="00440B0F">
          <w:delText>, BeiDou Navigation Satellite System (BDS)</w:delText>
        </w:r>
        <w:r w:rsidR="006E0E4B" w:rsidRPr="00204E31" w:rsidDel="00440B0F">
          <w:delText>, and NAVigation with Indian Constellation (NavIC)</w:delText>
        </w:r>
        <w:r w:rsidRPr="00204E31" w:rsidDel="00440B0F">
          <w:delText>.</w:delText>
        </w:r>
      </w:del>
    </w:p>
    <w:p w:rsidR="004B35F8" w:rsidRPr="00204E31" w:rsidRDefault="004B35F8" w:rsidP="004B35F8">
      <w:r w:rsidRPr="00204E31">
        <w:t>In this concept, different GNSSs (e.g. GPS, Galileo, etc.) can be used separately or in combination to determine the location of a UE.</w:t>
      </w:r>
    </w:p>
    <w:p w:rsidR="004B35F8" w:rsidRPr="00204E31" w:rsidRDefault="004B35F8" w:rsidP="00204E31">
      <w:r w:rsidRPr="00204E31">
        <w:t>The operation of the network-assisted GNSS methods is described in clause 8.1.</w:t>
      </w:r>
    </w:p>
    <w:p w:rsidR="004B35F8" w:rsidRPr="00204E31" w:rsidRDefault="004B35F8" w:rsidP="004B35F8">
      <w:pPr>
        <w:pStyle w:val="Heading3"/>
      </w:pPr>
      <w:bookmarkStart w:id="42" w:name="_Toc12401718"/>
      <w:bookmarkStart w:id="43" w:name="_Toc37259579"/>
      <w:r w:rsidRPr="00204E31">
        <w:t>4.3.2</w:t>
      </w:r>
      <w:r w:rsidRPr="00204E31">
        <w:tab/>
        <w:t>Downlink positioning</w:t>
      </w:r>
      <w:bookmarkEnd w:id="42"/>
      <w:bookmarkEnd w:id="43"/>
    </w:p>
    <w:p w:rsidR="000050A9" w:rsidRPr="00204E31" w:rsidRDefault="000050A9" w:rsidP="000050A9">
      <w:r w:rsidRPr="00204E31">
        <w:t>The downlink (OTDOA) positioning method makes use of the measured timing of downlink signals received fro</w:t>
      </w:r>
      <w:r w:rsidR="00F72677" w:rsidRPr="00204E31">
        <w:t xml:space="preserve">m multiple </w:t>
      </w:r>
      <w:r w:rsidR="00203869" w:rsidRPr="00204E31">
        <w:t>TPs</w:t>
      </w:r>
      <w:r w:rsidR="00F72677" w:rsidRPr="00204E31">
        <w:t xml:space="preserve"> at the UE. </w:t>
      </w:r>
      <w:r w:rsidRPr="00204E31">
        <w:t xml:space="preserve">The UE measures the timing of the received signals using assistance data received from the positioning server, and the resulting measurements are used to locate the UE in relation to the neighbouring </w:t>
      </w:r>
      <w:r w:rsidR="00203869" w:rsidRPr="00204E31">
        <w:t>TPs</w:t>
      </w:r>
      <w:r w:rsidRPr="00204E31">
        <w:t>.</w:t>
      </w:r>
    </w:p>
    <w:p w:rsidR="000050A9" w:rsidRPr="00204E31" w:rsidRDefault="000050A9" w:rsidP="000050A9">
      <w:r w:rsidRPr="00204E31">
        <w:t>The operation of the downlink positioning method is described in clause 8.2.</w:t>
      </w:r>
    </w:p>
    <w:p w:rsidR="004B35F8" w:rsidRPr="00204E31" w:rsidRDefault="004B35F8" w:rsidP="004B35F8">
      <w:pPr>
        <w:pStyle w:val="Heading3"/>
        <w:rPr>
          <w:snapToGrid w:val="0"/>
        </w:rPr>
      </w:pPr>
      <w:bookmarkStart w:id="44" w:name="_Toc12401719"/>
      <w:bookmarkStart w:id="45" w:name="_Toc37259580"/>
      <w:r w:rsidRPr="00204E31">
        <w:rPr>
          <w:snapToGrid w:val="0"/>
        </w:rPr>
        <w:t>4.3.3</w:t>
      </w:r>
      <w:r w:rsidRPr="00204E31">
        <w:rPr>
          <w:snapToGrid w:val="0"/>
        </w:rPr>
        <w:tab/>
        <w:t>Enhanced Cell ID Methods</w:t>
      </w:r>
      <w:bookmarkEnd w:id="44"/>
      <w:bookmarkEnd w:id="45"/>
    </w:p>
    <w:p w:rsidR="004B35F8" w:rsidRPr="00204E31" w:rsidRDefault="004B35F8" w:rsidP="004B35F8">
      <w:r w:rsidRPr="00204E31">
        <w:t>In the Cell ID (CID) positioning method, the position of an UE is estimated with the knowledge of its serving eNode B and cell. The information about the serving eNode B and cell may be obtained by</w:t>
      </w:r>
      <w:r w:rsidR="00D61687" w:rsidRPr="00204E31">
        <w:t xml:space="preserve"> paging, tracking area update, </w:t>
      </w:r>
      <w:r w:rsidRPr="00204E31">
        <w:t>or other methods. Enhanced Cell ID (E</w:t>
      </w:r>
      <w:r w:rsidRPr="00204E31">
        <w:noBreakHyphen/>
        <w:t>CID) positioning refers to techniques which use additional UE and/or E</w:t>
      </w:r>
      <w:r w:rsidRPr="00204E31">
        <w:noBreakHyphen/>
        <w:t>UTRAN radio resource and other measurements to improve the UE location estimate.</w:t>
      </w:r>
    </w:p>
    <w:p w:rsidR="004B35F8" w:rsidRPr="00204E31" w:rsidRDefault="004B35F8" w:rsidP="004B35F8">
      <w:r w:rsidRPr="00204E31">
        <w:t xml:space="preserve">Although E-CID positioning may utilise some of the same measurements as the measurement control system in the RRC protocol, the UE generally is not expected to make additional measurements for the sole purpose of positioning; </w:t>
      </w:r>
      <w:r w:rsidRPr="00204E31">
        <w:lastRenderedPageBreak/>
        <w:t>i.e., the positioning procedures do not supply a measurement configuration or measurement control message, and the UE reports the measurements that it has available rather than being required to take additional measurement actions.</w:t>
      </w:r>
      <w:r w:rsidR="008F7D82" w:rsidRPr="00204E31">
        <w:t xml:space="preserve"> For NB-IoT, when the UE goes to Idle state to perform positioning measurements, the UE may be required to take additional measurement actions, as specified in </w:t>
      </w:r>
      <w:r w:rsidR="00B5767F" w:rsidRPr="00204E31">
        <w:t>clause</w:t>
      </w:r>
      <w:r w:rsidR="008F7D82" w:rsidRPr="00204E31">
        <w:t xml:space="preserve"> 7.1.3.</w:t>
      </w:r>
    </w:p>
    <w:p w:rsidR="004B35F8" w:rsidRPr="00204E31" w:rsidRDefault="004B35F8" w:rsidP="00204E31">
      <w:r w:rsidRPr="00204E31">
        <w:t>In cases with a requirement for close time c</w:t>
      </w:r>
      <w:r w:rsidR="00D61687" w:rsidRPr="00204E31">
        <w:t xml:space="preserve">oupling between UE and eNode B </w:t>
      </w:r>
      <w:r w:rsidRPr="00204E31">
        <w:t>measurements (e.g., TADV type 1 and UE Tx-Rx time difference), the eNode B configures the appropriate RRC measurements and is responsible for maintaining the required coupling between the measurements.The operation of the Enhanced Cell ID method is described in clause 8.3.</w:t>
      </w:r>
    </w:p>
    <w:p w:rsidR="00BC2881" w:rsidRPr="00204E31" w:rsidRDefault="00BC2881" w:rsidP="00BC2881">
      <w:pPr>
        <w:pStyle w:val="Heading3"/>
        <w:rPr>
          <w:rFonts w:eastAsia="MS Mincho"/>
        </w:rPr>
      </w:pPr>
      <w:bookmarkStart w:id="46" w:name="_Toc12401720"/>
      <w:bookmarkStart w:id="47" w:name="_Toc37259581"/>
      <w:r w:rsidRPr="00204E31">
        <w:rPr>
          <w:rFonts w:eastAsia="MS Mincho"/>
        </w:rPr>
        <w:t>4.3.4</w:t>
      </w:r>
      <w:r w:rsidRPr="00204E31">
        <w:rPr>
          <w:rFonts w:eastAsia="MS Mincho"/>
        </w:rPr>
        <w:tab/>
        <w:t>Uplink positioning</w:t>
      </w:r>
      <w:bookmarkEnd w:id="46"/>
      <w:bookmarkEnd w:id="47"/>
    </w:p>
    <w:p w:rsidR="00BC2881" w:rsidRPr="00204E31" w:rsidRDefault="00BC2881" w:rsidP="00204E31">
      <w:pPr>
        <w:rPr>
          <w:rFonts w:eastAsia="MS Mincho"/>
        </w:rPr>
      </w:pPr>
      <w:r w:rsidRPr="00204E31">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rsidR="00BC2881" w:rsidRPr="00204E31" w:rsidRDefault="00BC2881" w:rsidP="00204E31">
      <w:pPr>
        <w:rPr>
          <w:rFonts w:eastAsia="MS Mincho"/>
        </w:rPr>
      </w:pPr>
      <w:r w:rsidRPr="00204E31">
        <w:rPr>
          <w:rFonts w:eastAsia="MS Mincho"/>
        </w:rPr>
        <w:t>The operation of the Uplink positioning m</w:t>
      </w:r>
      <w:r w:rsidR="00805C35" w:rsidRPr="00204E31">
        <w:rPr>
          <w:rFonts w:eastAsia="MS Mincho"/>
        </w:rPr>
        <w:t>ethod is described in clause 8.5</w:t>
      </w:r>
      <w:r w:rsidRPr="00204E31">
        <w:rPr>
          <w:rFonts w:eastAsia="MS Mincho"/>
        </w:rPr>
        <w:t>.</w:t>
      </w:r>
    </w:p>
    <w:p w:rsidR="00EF6950" w:rsidRPr="00204E31" w:rsidRDefault="00EF6950" w:rsidP="00EF6950">
      <w:pPr>
        <w:pStyle w:val="Heading3"/>
      </w:pPr>
      <w:bookmarkStart w:id="48" w:name="_Toc12401721"/>
      <w:bookmarkStart w:id="49" w:name="_Toc37259582"/>
      <w:r w:rsidRPr="00204E31">
        <w:t>4.3.5</w:t>
      </w:r>
      <w:r w:rsidRPr="00204E31">
        <w:tab/>
        <w:t xml:space="preserve">Barometric </w:t>
      </w:r>
      <w:r w:rsidR="00203869" w:rsidRPr="00204E31">
        <w:t xml:space="preserve">pressure </w:t>
      </w:r>
      <w:r w:rsidRPr="00204E31">
        <w:t>sensor positioning</w:t>
      </w:r>
      <w:bookmarkEnd w:id="48"/>
      <w:bookmarkEnd w:id="49"/>
    </w:p>
    <w:p w:rsidR="00203869" w:rsidRPr="00204E31" w:rsidRDefault="00EF6950" w:rsidP="00204E31">
      <w:pPr>
        <w:rPr>
          <w:rFonts w:eastAsia="MS Mincho"/>
        </w:rPr>
      </w:pPr>
      <w:r w:rsidRPr="00204E31">
        <w:rPr>
          <w:rFonts w:eastAsia="MS Mincho"/>
        </w:rPr>
        <w:t xml:space="preserve">The barometric pressure </w:t>
      </w:r>
      <w:r w:rsidR="00203869" w:rsidRPr="00204E31">
        <w:rPr>
          <w:rFonts w:eastAsia="MS Mincho"/>
        </w:rPr>
        <w:t xml:space="preserve">sensor </w:t>
      </w:r>
      <w:r w:rsidRPr="00204E31">
        <w:rPr>
          <w:rFonts w:eastAsia="MS Mincho"/>
        </w:rPr>
        <w:t xml:space="preserve">method makes use of barometric sensors to determine the vertical component of the position of the UE. </w:t>
      </w:r>
      <w:r w:rsidR="00203869" w:rsidRPr="00204E31">
        <w:rPr>
          <w:rFonts w:eastAsia="MS Mincho"/>
        </w:rPr>
        <w:t>The UE measures barometric pressure, optionally aided by assistance data, to calculate the vertical component of its location or to send measurements to the positioning server for position calculation.</w:t>
      </w:r>
    </w:p>
    <w:p w:rsidR="00EF6950" w:rsidRPr="00204E31" w:rsidRDefault="00EF6950" w:rsidP="00204E31">
      <w:pPr>
        <w:rPr>
          <w:rFonts w:eastAsia="MS Mincho"/>
        </w:rPr>
      </w:pPr>
      <w:r w:rsidRPr="00204E31">
        <w:rPr>
          <w:rFonts w:eastAsia="MS Mincho"/>
        </w:rPr>
        <w:t>This method should be combined with other positioning methods to determine the 3D position of the UE.</w:t>
      </w:r>
    </w:p>
    <w:p w:rsidR="00EF6950" w:rsidRPr="00204E31" w:rsidRDefault="00EF6950" w:rsidP="00204E31">
      <w:pPr>
        <w:rPr>
          <w:rFonts w:eastAsia="MS Mincho"/>
        </w:rPr>
      </w:pPr>
      <w:r w:rsidRPr="00204E31">
        <w:rPr>
          <w:rFonts w:eastAsia="MS Mincho"/>
        </w:rPr>
        <w:t xml:space="preserve">The operation of the Barometric </w:t>
      </w:r>
      <w:r w:rsidR="00203869" w:rsidRPr="00204E31">
        <w:rPr>
          <w:rFonts w:eastAsia="MS Mincho"/>
        </w:rPr>
        <w:t xml:space="preserve">pressure </w:t>
      </w:r>
      <w:r w:rsidRPr="00204E31">
        <w:rPr>
          <w:rFonts w:eastAsia="MS Mincho"/>
        </w:rPr>
        <w:t>sensor positioning method is described in clause 8.</w:t>
      </w:r>
      <w:r w:rsidR="002573E8" w:rsidRPr="00204E31">
        <w:rPr>
          <w:rFonts w:eastAsia="MS Mincho"/>
        </w:rPr>
        <w:t>6</w:t>
      </w:r>
      <w:r w:rsidRPr="00204E31">
        <w:rPr>
          <w:rFonts w:eastAsia="MS Mincho"/>
        </w:rPr>
        <w:t>.</w:t>
      </w:r>
    </w:p>
    <w:p w:rsidR="00EF6950" w:rsidRPr="00204E31" w:rsidRDefault="00EF6950" w:rsidP="00EF6950">
      <w:pPr>
        <w:pStyle w:val="Heading3"/>
        <w:rPr>
          <w:rFonts w:eastAsia="MS Mincho"/>
        </w:rPr>
      </w:pPr>
      <w:bookmarkStart w:id="50" w:name="_Toc12401722"/>
      <w:bookmarkStart w:id="51" w:name="_Toc37259583"/>
      <w:r w:rsidRPr="00204E31">
        <w:rPr>
          <w:rFonts w:eastAsia="MS Mincho"/>
        </w:rPr>
        <w:t>4.3.6</w:t>
      </w:r>
      <w:r w:rsidRPr="00204E31">
        <w:rPr>
          <w:rFonts w:eastAsia="MS Mincho"/>
        </w:rPr>
        <w:tab/>
        <w:t>WLAN positioning</w:t>
      </w:r>
      <w:bookmarkEnd w:id="50"/>
      <w:bookmarkEnd w:id="51"/>
    </w:p>
    <w:p w:rsidR="00EF6950" w:rsidRPr="00204E31" w:rsidRDefault="00EF6950" w:rsidP="00EF6950">
      <w:pPr>
        <w:rPr>
          <w:rFonts w:eastAsia="MS Mincho"/>
        </w:rPr>
      </w:pPr>
      <w:r w:rsidRPr="00204E31">
        <w:rPr>
          <w:rFonts w:eastAsia="MS Mincho"/>
        </w:rPr>
        <w:t>The WLAN positioning method makes use of the WLAN measurements (AP identifiers and optionally other measurements) and databases to det</w:t>
      </w:r>
      <w:r w:rsidR="00D61687" w:rsidRPr="00204E31">
        <w:rPr>
          <w:rFonts w:eastAsia="MS Mincho"/>
        </w:rPr>
        <w:t xml:space="preserve">ermine the location of the UE. </w:t>
      </w:r>
      <w:r w:rsidRPr="00204E31">
        <w:rPr>
          <w:rFonts w:eastAsia="MS Mincho"/>
        </w:rPr>
        <w:t>The UE measures received signals from WLAN [</w:t>
      </w:r>
      <w:r w:rsidR="00836067" w:rsidRPr="00204E31">
        <w:rPr>
          <w:rFonts w:eastAsia="MS Mincho"/>
        </w:rPr>
        <w:t>29</w:t>
      </w:r>
      <w:r w:rsidRPr="00204E31">
        <w:rPr>
          <w:rFonts w:eastAsia="MS Mincho"/>
        </w:rPr>
        <w:t>] access points</w:t>
      </w:r>
      <w:r w:rsidR="00203869" w:rsidRPr="00204E31">
        <w:rPr>
          <w:rFonts w:eastAsia="MS Mincho"/>
        </w:rPr>
        <w:t>, optionally aided by assistance data, to send measurements to the positioning server for position calculation</w:t>
      </w:r>
      <w:r w:rsidRPr="00204E31">
        <w:rPr>
          <w:rFonts w:eastAsia="MS Mincho"/>
        </w:rPr>
        <w:t>. Using the measurement results and a references database, the location of the UE is calculated.</w:t>
      </w:r>
    </w:p>
    <w:p w:rsidR="00203869" w:rsidRPr="00204E31" w:rsidRDefault="00203869" w:rsidP="00203869">
      <w:pPr>
        <w:rPr>
          <w:rFonts w:eastAsia="MS Mincho"/>
        </w:rPr>
      </w:pPr>
      <w:r w:rsidRPr="00204E31">
        <w:rPr>
          <w:rFonts w:eastAsia="MS Mincho"/>
        </w:rPr>
        <w:t>Alternatively, the UE makes use of WLAN measurements and optionally WLAN AP assistance data provided by the positioning server, to determine its location.</w:t>
      </w:r>
    </w:p>
    <w:p w:rsidR="00EF6950" w:rsidRPr="00204E31" w:rsidRDefault="00EF6950" w:rsidP="00EF6950">
      <w:pPr>
        <w:rPr>
          <w:rFonts w:eastAsia="MS Mincho"/>
        </w:rPr>
      </w:pPr>
      <w:r w:rsidRPr="00204E31">
        <w:rPr>
          <w:rFonts w:eastAsia="MS Mincho"/>
        </w:rPr>
        <w:t xml:space="preserve">The operation of the WLAN positioning method is described in clause </w:t>
      </w:r>
      <w:r w:rsidR="002573E8" w:rsidRPr="00204E31">
        <w:rPr>
          <w:rFonts w:eastAsia="MS Mincho"/>
        </w:rPr>
        <w:t>8.7</w:t>
      </w:r>
      <w:r w:rsidRPr="00204E31">
        <w:rPr>
          <w:rFonts w:eastAsia="MS Mincho"/>
        </w:rPr>
        <w:t>.</w:t>
      </w:r>
    </w:p>
    <w:p w:rsidR="00EF6950" w:rsidRPr="00204E31" w:rsidRDefault="00EF6950" w:rsidP="00EF6950">
      <w:pPr>
        <w:pStyle w:val="Heading3"/>
        <w:rPr>
          <w:rFonts w:eastAsia="MS Mincho"/>
        </w:rPr>
      </w:pPr>
      <w:bookmarkStart w:id="52" w:name="_Toc12401723"/>
      <w:bookmarkStart w:id="53" w:name="_Toc37259584"/>
      <w:r w:rsidRPr="00204E31">
        <w:rPr>
          <w:rFonts w:eastAsia="MS Mincho"/>
        </w:rPr>
        <w:t>4.3.7</w:t>
      </w:r>
      <w:r w:rsidRPr="00204E31">
        <w:rPr>
          <w:rFonts w:eastAsia="MS Mincho"/>
        </w:rPr>
        <w:tab/>
        <w:t>Bluetooth positioning</w:t>
      </w:r>
      <w:bookmarkEnd w:id="52"/>
      <w:bookmarkEnd w:id="53"/>
    </w:p>
    <w:p w:rsidR="00EF6950" w:rsidRPr="00204E31" w:rsidRDefault="00EF6950" w:rsidP="00EF6950">
      <w:pPr>
        <w:rPr>
          <w:rFonts w:eastAsia="MS Mincho"/>
        </w:rPr>
      </w:pPr>
      <w:r w:rsidRPr="00204E31">
        <w:rPr>
          <w:rFonts w:eastAsia="MS Mincho"/>
        </w:rPr>
        <w:t>The Bluetooth positioning method makes use of Bluetooth measurements (beacon identifiers and optionally other measurements) to de</w:t>
      </w:r>
      <w:r w:rsidR="00D61687" w:rsidRPr="00204E31">
        <w:rPr>
          <w:rFonts w:eastAsia="MS Mincho"/>
        </w:rPr>
        <w:t>termine the location of the UE.</w:t>
      </w:r>
      <w:r w:rsidRPr="00204E31">
        <w:rPr>
          <w:rFonts w:eastAsia="MS Mincho"/>
        </w:rPr>
        <w:t xml:space="preserve"> The UE measures received signals from Bluetooth [</w:t>
      </w:r>
      <w:r w:rsidR="00836067" w:rsidRPr="00204E31">
        <w:rPr>
          <w:rFonts w:eastAsia="MS Mincho"/>
        </w:rPr>
        <w:t>30</w:t>
      </w:r>
      <w:r w:rsidRPr="00204E31">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F6950" w:rsidRPr="00204E31" w:rsidRDefault="00EF6950" w:rsidP="00EF6950">
      <w:pPr>
        <w:rPr>
          <w:rFonts w:eastAsia="MS Mincho"/>
        </w:rPr>
      </w:pPr>
      <w:r w:rsidRPr="00204E31">
        <w:rPr>
          <w:rFonts w:eastAsia="MS Mincho"/>
        </w:rPr>
        <w:t xml:space="preserve">The operation of the Bluetooth positioning method is described in clause </w:t>
      </w:r>
      <w:r w:rsidR="002573E8" w:rsidRPr="00204E31">
        <w:rPr>
          <w:rFonts w:eastAsia="MS Mincho"/>
        </w:rPr>
        <w:t>8.8</w:t>
      </w:r>
      <w:r w:rsidRPr="00204E31">
        <w:rPr>
          <w:rFonts w:eastAsia="MS Mincho"/>
        </w:rPr>
        <w:t>.</w:t>
      </w:r>
    </w:p>
    <w:p w:rsidR="00EF6950" w:rsidRPr="00204E31" w:rsidRDefault="00EF6950" w:rsidP="00EF6950">
      <w:pPr>
        <w:pStyle w:val="Heading3"/>
        <w:rPr>
          <w:rFonts w:eastAsia="MS Mincho"/>
        </w:rPr>
      </w:pPr>
      <w:bookmarkStart w:id="54" w:name="_Toc12401724"/>
      <w:bookmarkStart w:id="55" w:name="_Toc37259585"/>
      <w:r w:rsidRPr="00204E31">
        <w:rPr>
          <w:rFonts w:eastAsia="MS Mincho"/>
        </w:rPr>
        <w:t>4.3.8</w:t>
      </w:r>
      <w:r w:rsidRPr="00204E31">
        <w:rPr>
          <w:rFonts w:eastAsia="MS Mincho"/>
        </w:rPr>
        <w:tab/>
        <w:t>TBS positioning</w:t>
      </w:r>
      <w:bookmarkEnd w:id="54"/>
      <w:bookmarkEnd w:id="55"/>
    </w:p>
    <w:p w:rsidR="00EF6950" w:rsidRPr="00204E31" w:rsidRDefault="00EF6950" w:rsidP="00204E31">
      <w:pPr>
        <w:rPr>
          <w:rFonts w:eastAsia="MS Mincho"/>
        </w:rPr>
      </w:pPr>
      <w:r w:rsidRPr="00204E31">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204E31">
        <w:rPr>
          <w:rFonts w:eastAsia="MS Mincho"/>
        </w:rPr>
        <w:t>31</w:t>
      </w:r>
      <w:r w:rsidRPr="00204E31">
        <w:rPr>
          <w:rFonts w:eastAsia="MS Mincho"/>
        </w:rPr>
        <w:t>]</w:t>
      </w:r>
      <w:r w:rsidR="00203869" w:rsidRPr="00204E31">
        <w:t xml:space="preserve"> and Positioning Reference Signals (PRS) </w:t>
      </w:r>
      <w:r w:rsidR="007515A3" w:rsidRPr="00204E31">
        <w:t>(TS 36.211 [32])</w:t>
      </w:r>
      <w:r w:rsidR="00836067" w:rsidRPr="00204E31">
        <w:rPr>
          <w:rFonts w:eastAsia="MS Mincho"/>
        </w:rPr>
        <w:t>.</w:t>
      </w:r>
      <w:r w:rsidR="00203869" w:rsidRPr="00204E31">
        <w:rPr>
          <w:rFonts w:eastAsia="MS Mincho"/>
        </w:rPr>
        <w:t xml:space="preserve"> The UE measures received TBS signals, optionally aided by assistance data, to calculate its location or to send measurements to the positioning server for position calculation.</w:t>
      </w:r>
    </w:p>
    <w:p w:rsidR="00203869" w:rsidRPr="00204E31" w:rsidRDefault="00EF6950" w:rsidP="00204E31">
      <w:pPr>
        <w:rPr>
          <w:rFonts w:eastAsia="MS Mincho"/>
        </w:rPr>
      </w:pPr>
      <w:r w:rsidRPr="00204E31">
        <w:rPr>
          <w:rFonts w:eastAsia="MS Mincho"/>
        </w:rPr>
        <w:t xml:space="preserve">The operation of the TBS positioning method </w:t>
      </w:r>
      <w:r w:rsidR="00203869" w:rsidRPr="00204E31">
        <w:t xml:space="preserve">based on MBS signals </w:t>
      </w:r>
      <w:r w:rsidRPr="00204E31">
        <w:rPr>
          <w:rFonts w:eastAsia="MS Mincho"/>
        </w:rPr>
        <w:t xml:space="preserve">is described in clause </w:t>
      </w:r>
      <w:r w:rsidR="002573E8" w:rsidRPr="00204E31">
        <w:rPr>
          <w:rFonts w:eastAsia="MS Mincho"/>
        </w:rPr>
        <w:t>8.9</w:t>
      </w:r>
      <w:r w:rsidRPr="00204E31">
        <w:rPr>
          <w:rFonts w:eastAsia="MS Mincho"/>
        </w:rPr>
        <w:t>.</w:t>
      </w:r>
    </w:p>
    <w:p w:rsidR="00EF6950" w:rsidRPr="00204E31" w:rsidRDefault="00203869" w:rsidP="00204E31">
      <w:r w:rsidRPr="00204E31">
        <w:t>TBS positioning based on PRS signals is part of downlink (OTDOA) positioning and described in clause 8.2.</w:t>
      </w:r>
    </w:p>
    <w:p w:rsidR="00BC7C1B" w:rsidRPr="00204E31" w:rsidRDefault="00BC7C1B" w:rsidP="004F550C">
      <w:pPr>
        <w:pStyle w:val="Heading3"/>
      </w:pPr>
      <w:bookmarkStart w:id="56" w:name="_Toc12401725"/>
      <w:bookmarkStart w:id="57" w:name="_Toc37259586"/>
      <w:r w:rsidRPr="00204E31">
        <w:lastRenderedPageBreak/>
        <w:t>4.3.9</w:t>
      </w:r>
      <w:r w:rsidRPr="00204E31">
        <w:tab/>
        <w:t>Motion sensor positioning</w:t>
      </w:r>
      <w:bookmarkEnd w:id="56"/>
      <w:bookmarkEnd w:id="57"/>
    </w:p>
    <w:p w:rsidR="00BC7C1B" w:rsidRPr="00204E31" w:rsidRDefault="00BC7C1B" w:rsidP="00BC7C1B">
      <w:r w:rsidRPr="00204E31">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BC7C1B" w:rsidRPr="00204E31" w:rsidRDefault="00BC7C1B" w:rsidP="00BC7C1B">
      <w:r w:rsidRPr="00204E31">
        <w:t>This method should be used with other positioning methods for hybrid positioning.</w:t>
      </w:r>
    </w:p>
    <w:p w:rsidR="00BC7C1B" w:rsidRPr="00204E31" w:rsidRDefault="00BC7C1B" w:rsidP="004F550C">
      <w:r w:rsidRPr="00204E31">
        <w:t>The operation of the sensor positioning method is described in clause 8.10.</w:t>
      </w:r>
    </w:p>
    <w:p w:rsidR="004B35F8" w:rsidRPr="00204E31" w:rsidRDefault="004B35F8" w:rsidP="004B35F8">
      <w:pPr>
        <w:pStyle w:val="Heading1"/>
      </w:pPr>
      <w:bookmarkStart w:id="58" w:name="_Toc12401726"/>
      <w:bookmarkStart w:id="59" w:name="_Toc37259587"/>
      <w:r w:rsidRPr="00204E31">
        <w:t>5</w:t>
      </w:r>
      <w:r w:rsidRPr="00204E31">
        <w:tab/>
        <w:t>E-UTRAN UE Positioning Architecture</w:t>
      </w:r>
      <w:bookmarkEnd w:id="58"/>
      <w:bookmarkEnd w:id="59"/>
    </w:p>
    <w:p w:rsidR="004B35F8" w:rsidRPr="00204E31" w:rsidRDefault="004B35F8" w:rsidP="004B35F8">
      <w:r w:rsidRPr="00204E31">
        <w:t>Figure 5-1 shows the architecture in EPS applicable to positioning of a UE with E-UTRAN access.</w:t>
      </w:r>
    </w:p>
    <w:p w:rsidR="004B35F8" w:rsidRPr="00204E31" w:rsidRDefault="004B35F8" w:rsidP="008361E0">
      <w:r w:rsidRPr="00204E31">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204E31">
        <w:t>TS 23.271 [2]</w:t>
      </w:r>
      <w:r w:rsidRPr="00204E31">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204E31">
        <w:t xml:space="preserve">For the Uplink method, the E-SMLC processes the location services request which includes transferring configuration data to the selected LMU(s). </w:t>
      </w:r>
      <w:r w:rsidRPr="00204E31">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rsidR="00203869" w:rsidRPr="00204E31" w:rsidRDefault="004B35F8" w:rsidP="00203869">
      <w:r w:rsidRPr="00204E31">
        <w:t>The SLP is the SUPL entity responsible for po</w:t>
      </w:r>
      <w:r w:rsidR="00D61687" w:rsidRPr="00204E31">
        <w:t xml:space="preserve">sitioning over the user plane. </w:t>
      </w:r>
      <w:r w:rsidRPr="00204E31">
        <w:t>Further details of the relationship of the user-plane positioning entities to the E-UTRAN control-plane positioning architecture are described in Annex B.</w:t>
      </w:r>
    </w:p>
    <w:p w:rsidR="004B35F8" w:rsidRPr="00204E31" w:rsidRDefault="00203869" w:rsidP="00203869">
      <w:r w:rsidRPr="00204E31">
        <w:t>An eNodeB may control several TPs, such as remote radio heads, or PRS-only TPs for support of PRS-based TBS.</w:t>
      </w:r>
    </w:p>
    <w:p w:rsidR="000050A9" w:rsidRPr="00204E31" w:rsidRDefault="00203869" w:rsidP="00BC2881">
      <w:pPr>
        <w:pStyle w:val="TH"/>
      </w:pPr>
      <w:r w:rsidRPr="00204E31">
        <w:object w:dxaOrig="11580" w:dyaOrig="5973">
          <v:shape id="_x0000_i1027" type="#_x0000_t75" style="width:387pt;height:199.5pt" o:ole="">
            <v:imagedata r:id="rId13" o:title=""/>
          </v:shape>
          <o:OLEObject Type="Embed" ProgID="Visio.Drawing.11" ShapeID="_x0000_i1027" DrawAspect="Content" ObjectID="_1656719292" r:id="rId14"/>
        </w:object>
      </w:r>
    </w:p>
    <w:p w:rsidR="004B35F8" w:rsidRPr="00204E31" w:rsidRDefault="004B35F8" w:rsidP="004B35F8">
      <w:pPr>
        <w:pStyle w:val="TF"/>
        <w:rPr>
          <w:rFonts w:eastAsia="MS Mincho"/>
        </w:rPr>
      </w:pPr>
      <w:r w:rsidRPr="00204E31">
        <w:rPr>
          <w:rFonts w:eastAsia="MS Mincho"/>
        </w:rPr>
        <w:t>Figure 5-1: UE Positioning Architecture applicable to E-UTRAN</w:t>
      </w:r>
    </w:p>
    <w:p w:rsidR="004B35F8" w:rsidRPr="00204E31" w:rsidRDefault="004B35F8" w:rsidP="004B35F8">
      <w:pPr>
        <w:pStyle w:val="Heading2"/>
      </w:pPr>
      <w:bookmarkStart w:id="60" w:name="_Toc12401727"/>
      <w:bookmarkStart w:id="61" w:name="_Toc37259588"/>
      <w:r w:rsidRPr="00204E31">
        <w:t>5.1</w:t>
      </w:r>
      <w:r w:rsidRPr="00204E31">
        <w:tab/>
        <w:t>UE Positioning Operations</w:t>
      </w:r>
      <w:bookmarkEnd w:id="60"/>
      <w:bookmarkEnd w:id="61"/>
    </w:p>
    <w:p w:rsidR="004B35F8" w:rsidRPr="00204E31" w:rsidRDefault="004B35F8" w:rsidP="004B35F8">
      <w:r w:rsidRPr="00204E31">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rsidR="004B35F8" w:rsidRPr="00204E31" w:rsidRDefault="004B35F8" w:rsidP="004B35F8">
      <w:r w:rsidRPr="00204E31">
        <w:t xml:space="preserve">Note that </w:t>
      </w:r>
      <w:r w:rsidR="00704FE7" w:rsidRPr="00204E31">
        <w:rPr>
          <w:lang w:eastAsia="zh-CN"/>
        </w:rPr>
        <w:t xml:space="preserve">when the MME receives Location Service Request </w:t>
      </w:r>
      <w:r w:rsidR="00704FE7" w:rsidRPr="00204E31">
        <w:t>in</w:t>
      </w:r>
      <w:r w:rsidR="00704FE7" w:rsidRPr="00204E31">
        <w:rPr>
          <w:lang w:eastAsia="zh-CN"/>
        </w:rPr>
        <w:t xml:space="preserve"> case of</w:t>
      </w:r>
      <w:r w:rsidR="00704FE7" w:rsidRPr="00204E31">
        <w:t xml:space="preserve"> the UE is in ECM-IDLE state, the MME performs a network triggered service request as defined in TS 23.401 [</w:t>
      </w:r>
      <w:r w:rsidR="00704FE7" w:rsidRPr="00204E31">
        <w:rPr>
          <w:lang w:eastAsia="zh-CN"/>
        </w:rPr>
        <w:t>19</w:t>
      </w:r>
      <w:r w:rsidR="00704FE7" w:rsidRPr="00204E31">
        <w:t xml:space="preserve">] in order to establish a signalling connection </w:t>
      </w:r>
      <w:r w:rsidR="00704FE7" w:rsidRPr="00204E31">
        <w:lastRenderedPageBreak/>
        <w:t>with the UE and assign a specific eNodeB.</w:t>
      </w:r>
      <w:r w:rsidR="00704FE7" w:rsidRPr="00204E31">
        <w:rPr>
          <w:lang w:eastAsia="zh-CN"/>
        </w:rPr>
        <w:t xml:space="preserve"> </w:t>
      </w:r>
      <w:r w:rsidR="00704FE7" w:rsidRPr="00204E31">
        <w:t xml:space="preserve">The </w:t>
      </w:r>
      <w:r w:rsidRPr="00204E31">
        <w:t>UE is assumed to be in connected mode before the beginning of the flow shown in the Figure 5.1-1; that is, any signalling that might be required to bring the UE to connected mode prior to step 1a is not shown.</w:t>
      </w:r>
      <w:r w:rsidR="00AB4F28" w:rsidRPr="00204E31">
        <w:t xml:space="preserve"> The signaling connection may, however, be later released (e.g. by the eNode B as a result of signaling and data inactivity) while positioning is still ongoing.</w:t>
      </w:r>
    </w:p>
    <w:bookmarkStart w:id="62" w:name="_MON_1373359541"/>
    <w:bookmarkStart w:id="63" w:name="_MON_1373362862"/>
    <w:bookmarkStart w:id="64" w:name="_MON_1373366215"/>
    <w:bookmarkEnd w:id="62"/>
    <w:bookmarkEnd w:id="63"/>
    <w:bookmarkEnd w:id="64"/>
    <w:bookmarkStart w:id="65" w:name="_MON_1371566463"/>
    <w:bookmarkEnd w:id="65"/>
    <w:p w:rsidR="004B35F8" w:rsidRPr="00204E31" w:rsidRDefault="00BC2881" w:rsidP="004B35F8">
      <w:pPr>
        <w:pStyle w:val="TH"/>
      </w:pPr>
      <w:r w:rsidRPr="00204E31">
        <w:object w:dxaOrig="8175" w:dyaOrig="7365">
          <v:shape id="_x0000_i1028" type="#_x0000_t75" style="width:326.25pt;height:294pt" o:ole="" fillcolor="yellow">
            <v:imagedata r:id="rId15" o:title=""/>
          </v:shape>
          <o:OLEObject Type="Embed" ProgID="Word.Picture.8" ShapeID="_x0000_i1028" DrawAspect="Content" ObjectID="_1656719293" r:id="rId16"/>
        </w:object>
      </w:r>
    </w:p>
    <w:p w:rsidR="004B35F8" w:rsidRPr="00204E31" w:rsidRDefault="004B35F8" w:rsidP="004B35F8">
      <w:pPr>
        <w:pStyle w:val="TF"/>
      </w:pPr>
      <w:r w:rsidRPr="00204E31">
        <w:t>Figure 5.1-1: Location Service Support by E-UTRAN</w:t>
      </w:r>
    </w:p>
    <w:p w:rsidR="004B35F8" w:rsidRPr="00204E31" w:rsidRDefault="004B35F8" w:rsidP="004B35F8">
      <w:pPr>
        <w:pStyle w:val="B1"/>
      </w:pPr>
      <w:r w:rsidRPr="00204E31">
        <w:t>1a.</w:t>
      </w:r>
      <w:r w:rsidRPr="00204E31">
        <w:tab/>
        <w:t>Either: the UE requests some location service (e.g. positioning or delivery of assistance data) to the serving MME at the NAS level.</w:t>
      </w:r>
    </w:p>
    <w:p w:rsidR="004B35F8" w:rsidRPr="00204E31" w:rsidRDefault="004B35F8" w:rsidP="004B35F8">
      <w:pPr>
        <w:pStyle w:val="B1"/>
      </w:pPr>
      <w:r w:rsidRPr="00204E31">
        <w:t>1b.</w:t>
      </w:r>
      <w:r w:rsidRPr="00204E31">
        <w:tab/>
        <w:t>Or: some entity in the EPC (e.g. GMLC) requests some location service (e.g. positioning) for a target UE to the serving MME .</w:t>
      </w:r>
    </w:p>
    <w:p w:rsidR="004B35F8" w:rsidRPr="00204E31" w:rsidRDefault="004B35F8" w:rsidP="004B35F8">
      <w:pPr>
        <w:pStyle w:val="B1"/>
      </w:pPr>
      <w:r w:rsidRPr="00204E31">
        <w:t>1c.</w:t>
      </w:r>
      <w:r w:rsidRPr="00204E31">
        <w:tab/>
        <w:t>Or: the serving MME for a target UE determines the need for some location service (e.g. to locate the UE for an emergency call).</w:t>
      </w:r>
    </w:p>
    <w:p w:rsidR="004B35F8" w:rsidRPr="00204E31" w:rsidRDefault="004B35F8" w:rsidP="004B35F8">
      <w:pPr>
        <w:pStyle w:val="B1"/>
      </w:pPr>
      <w:r w:rsidRPr="00204E31">
        <w:t>2.</w:t>
      </w:r>
      <w:r w:rsidRPr="00204E31">
        <w:tab/>
        <w:t>The MME transfers the location service request to an E-SMLC.</w:t>
      </w:r>
    </w:p>
    <w:p w:rsidR="004B35F8" w:rsidRPr="00204E31" w:rsidRDefault="004B35F8" w:rsidP="004B35F8">
      <w:pPr>
        <w:pStyle w:val="B1"/>
      </w:pPr>
      <w:r w:rsidRPr="00204E31">
        <w:t>3a.</w:t>
      </w:r>
      <w:r w:rsidRPr="00204E31">
        <w:tab/>
        <w:t>The E-SMLC instigates location procedures with the serving eNode B for the UE – e.g. to obtain positioning m</w:t>
      </w:r>
      <w:r w:rsidR="00BC79A1" w:rsidRPr="00204E31">
        <w:t>easurements or assistance data.</w:t>
      </w:r>
    </w:p>
    <w:p w:rsidR="004B35F8" w:rsidRPr="00204E31" w:rsidRDefault="004B35F8" w:rsidP="004B35F8">
      <w:pPr>
        <w:pStyle w:val="B1"/>
      </w:pPr>
      <w:r w:rsidRPr="00204E31">
        <w:t>3b.</w:t>
      </w:r>
      <w:r w:rsidRPr="00204E31">
        <w:tab/>
        <w:t xml:space="preserve">In addition to step 3a or instead of step 3a, </w:t>
      </w:r>
      <w:r w:rsidR="00BC2881" w:rsidRPr="00204E31">
        <w:t xml:space="preserve">for downlink positioning </w:t>
      </w:r>
      <w:r w:rsidRPr="00204E31">
        <w:t>the E-SMLC instigates location procedures with the UE – e.g. to obtain a location estimate or positioning measurements or to transfer location assistance data to the UE.</w:t>
      </w:r>
    </w:p>
    <w:p w:rsidR="00BC2881" w:rsidRPr="00204E31" w:rsidRDefault="00BC2881" w:rsidP="00BC2881">
      <w:pPr>
        <w:pStyle w:val="B1"/>
      </w:pPr>
      <w:r w:rsidRPr="00204E31">
        <w:t>3c.</w:t>
      </w:r>
      <w:r w:rsidRPr="00204E31">
        <w:tab/>
        <w:t>For uplink positioning (e.g., UTDOA), in addition to performing step 3a, the E-SMLC instigates location procedures with multiple LMUs for the target UE – e.g. to obtain positioning measurements.</w:t>
      </w:r>
    </w:p>
    <w:p w:rsidR="004B35F8" w:rsidRPr="00204E31" w:rsidRDefault="004B35F8" w:rsidP="004B35F8">
      <w:pPr>
        <w:pStyle w:val="B1"/>
      </w:pPr>
      <w:r w:rsidRPr="00204E31">
        <w:t>4.</w:t>
      </w:r>
      <w:r w:rsidRPr="00204E31">
        <w:tab/>
        <w:t>The E-SMLC provides a location service response to the MME and includes any needed results – e.g. success or failure indication and, if requested and obtained, a location estimate for the UE.</w:t>
      </w:r>
    </w:p>
    <w:p w:rsidR="004B35F8" w:rsidRPr="00204E31" w:rsidRDefault="004B35F8" w:rsidP="004B35F8">
      <w:pPr>
        <w:pStyle w:val="B1"/>
      </w:pPr>
      <w:r w:rsidRPr="00204E31">
        <w:t>5a.</w:t>
      </w:r>
      <w:r w:rsidRPr="00204E31">
        <w:tab/>
        <w:t>If step 1a was performed, the MME returns a location service response to the UE and includes any needed results – e.g. a location estimate for the UE.</w:t>
      </w:r>
    </w:p>
    <w:p w:rsidR="004B35F8" w:rsidRPr="00204E31" w:rsidRDefault="004B35F8" w:rsidP="004B35F8">
      <w:pPr>
        <w:pStyle w:val="B1"/>
      </w:pPr>
      <w:r w:rsidRPr="00204E31">
        <w:t>5b.</w:t>
      </w:r>
      <w:r w:rsidRPr="00204E31">
        <w:tab/>
        <w:t>If step 1b was performed, the MME returns a location service response to the EPC entity in step 1b and includes any needed results – e.g. a location estimate for the UE.</w:t>
      </w:r>
    </w:p>
    <w:p w:rsidR="004B35F8" w:rsidRPr="00204E31" w:rsidRDefault="004B35F8" w:rsidP="004B35F8">
      <w:pPr>
        <w:pStyle w:val="B1"/>
      </w:pPr>
      <w:r w:rsidRPr="00204E31">
        <w:lastRenderedPageBreak/>
        <w:t>5c.</w:t>
      </w:r>
      <w:r w:rsidRPr="00204E31">
        <w:tab/>
        <w:t>If step 1c occurred, the MME uses the location service response received in step 4 to assist the service that triggered this in step 1c (e.g. may provide a location estimate associated with an emergency call to a GMLC).</w:t>
      </w:r>
    </w:p>
    <w:p w:rsidR="004B35F8" w:rsidRPr="00204E31" w:rsidRDefault="004B35F8" w:rsidP="004B35F8">
      <w:r w:rsidRPr="00204E31">
        <w:t>Location procedures applicable to E-UTRAN occur in steps 3a</w:t>
      </w:r>
      <w:r w:rsidR="00BC2881" w:rsidRPr="00204E31">
        <w:t>, 3b and 3c</w:t>
      </w:r>
      <w:r w:rsidRPr="00204E31">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rsidR="004B35F8" w:rsidRPr="00204E31" w:rsidRDefault="004B35F8" w:rsidP="004B35F8">
      <w:r w:rsidRPr="00204E31">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4B35F8" w:rsidRPr="00204E31" w:rsidRDefault="00363CB5" w:rsidP="004B35F8">
      <w:r w:rsidRPr="00204E31">
        <w:t>The case that the eNode B functions as an LCS client is not supported in this version of the specification.</w:t>
      </w:r>
    </w:p>
    <w:p w:rsidR="004B35F8" w:rsidRPr="00204E31" w:rsidRDefault="004B35F8" w:rsidP="004B35F8">
      <w:pPr>
        <w:pStyle w:val="Heading2"/>
      </w:pPr>
      <w:bookmarkStart w:id="66" w:name="_Toc12401728"/>
      <w:bookmarkStart w:id="67" w:name="_Toc37259589"/>
      <w:r w:rsidRPr="00204E31">
        <w:t>5.2</w:t>
      </w:r>
      <w:r w:rsidRPr="00204E31">
        <w:tab/>
        <w:t>E-UTRAN Positioning Operations</w:t>
      </w:r>
      <w:bookmarkEnd w:id="66"/>
      <w:bookmarkEnd w:id="67"/>
    </w:p>
    <w:p w:rsidR="004B35F8" w:rsidRPr="00204E31" w:rsidRDefault="004B35F8" w:rsidP="004B35F8">
      <w:r w:rsidRPr="00204E31">
        <w:t>Separately from location service support for particular UEs, an E-SMLC may interact with elements in the E-UTRAN in order to obtain measurement information to help assist one or more position methods for all UEs.</w:t>
      </w:r>
      <w:r w:rsidR="00242840" w:rsidRPr="00204E31">
        <w:t xml:space="preserve"> An E-SMLC may also interact with elements in E-UTRAN to provide location assistance data information for broadcasting.</w:t>
      </w:r>
    </w:p>
    <w:p w:rsidR="004B35F8" w:rsidRPr="00204E31" w:rsidRDefault="004B35F8" w:rsidP="004B35F8">
      <w:pPr>
        <w:pStyle w:val="Heading3"/>
      </w:pPr>
      <w:bookmarkStart w:id="68" w:name="_Toc12401729"/>
      <w:bookmarkStart w:id="69" w:name="_Toc37259590"/>
      <w:r w:rsidRPr="00204E31">
        <w:t>5.2.1</w:t>
      </w:r>
      <w:r w:rsidRPr="00204E31">
        <w:tab/>
        <w:t>Downlink Position Method Support</w:t>
      </w:r>
      <w:bookmarkEnd w:id="68"/>
      <w:bookmarkEnd w:id="69"/>
    </w:p>
    <w:p w:rsidR="004B35F8" w:rsidRPr="00204E31" w:rsidRDefault="004B35F8" w:rsidP="0079105E">
      <w:r w:rsidRPr="00204E31">
        <w:t>An E-SMLC can interact with any eNodeB reachable from any of the MMEs with signaling access to the E-SMLC in order to obtain location related information to support the downlink position method</w:t>
      </w:r>
      <w:r w:rsidR="00203869" w:rsidRPr="00204E31">
        <w:t>, including PRS-based TBS</w:t>
      </w:r>
      <w:r w:rsidRPr="00204E31">
        <w:t xml:space="preserve">. The information can include timing information for the </w:t>
      </w:r>
      <w:r w:rsidR="00203869" w:rsidRPr="00204E31">
        <w:t>TP</w:t>
      </w:r>
      <w:r w:rsidRPr="00204E31">
        <w:t xml:space="preserve"> in relation to either absolute GNSS time or timing of other </w:t>
      </w:r>
      <w:r w:rsidR="00203869" w:rsidRPr="00204E31">
        <w:t>TPs</w:t>
      </w:r>
      <w:r w:rsidRPr="00204E31">
        <w:t xml:space="preserve"> and information about the supported cells</w:t>
      </w:r>
      <w:r w:rsidR="00203869" w:rsidRPr="00204E31">
        <w:t xml:space="preserve"> and TPs</w:t>
      </w:r>
      <w:r w:rsidRPr="00204E31">
        <w:t xml:space="preserve"> including PRS schedule.</w:t>
      </w:r>
    </w:p>
    <w:p w:rsidR="004B35F8" w:rsidRPr="00204E31" w:rsidRDefault="004B35F8" w:rsidP="004B35F8">
      <w:r w:rsidRPr="00204E31">
        <w:t>Signalling access between the E-SMLC and eNodeB is via any MME with signalling access to both the E-SMLC and eNodeB.</w:t>
      </w:r>
    </w:p>
    <w:p w:rsidR="00BC2881" w:rsidRPr="00204E31" w:rsidRDefault="00BC2881" w:rsidP="006404F3">
      <w:pPr>
        <w:pStyle w:val="Heading3"/>
      </w:pPr>
      <w:bookmarkStart w:id="70" w:name="_Toc12401730"/>
      <w:bookmarkStart w:id="71" w:name="_Toc37259591"/>
      <w:r w:rsidRPr="00204E31">
        <w:t>5.2.</w:t>
      </w:r>
      <w:r w:rsidR="006404F3" w:rsidRPr="00204E31">
        <w:t>2</w:t>
      </w:r>
      <w:r w:rsidRPr="00204E31">
        <w:tab/>
        <w:t>Uplink Position Method Support</w:t>
      </w:r>
      <w:bookmarkEnd w:id="70"/>
      <w:bookmarkEnd w:id="71"/>
    </w:p>
    <w:p w:rsidR="00BC2881" w:rsidRPr="00204E31" w:rsidRDefault="00BC2881" w:rsidP="00BC2881">
      <w:r w:rsidRPr="00204E31">
        <w:t xml:space="preserve">An E-SMLC can interact with the Serving eNodeB for the UE in order to retrieve target UE configuration information to support </w:t>
      </w:r>
      <w:r w:rsidR="00D61687" w:rsidRPr="00204E31">
        <w:t xml:space="preserve">the uplink positioning method. </w:t>
      </w:r>
      <w:r w:rsidRPr="00204E31">
        <w:t>The configuration information may include information required by the LMUs in order to obtain uplink t</w:t>
      </w:r>
      <w:r w:rsidR="00805C35" w:rsidRPr="00204E31">
        <w:t>ime measurements; see clause 8.5</w:t>
      </w:r>
      <w:r w:rsidRPr="00204E31">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rsidR="00BC2881" w:rsidRPr="00204E31" w:rsidRDefault="00BC2881" w:rsidP="00BC2881">
      <w:r w:rsidRPr="00204E31">
        <w:t>The E-SMLC can also request multiple LMUs to perform uplink time measurements and report the results.</w:t>
      </w:r>
    </w:p>
    <w:p w:rsidR="00242840" w:rsidRPr="00204E31" w:rsidRDefault="00242840" w:rsidP="00242840">
      <w:pPr>
        <w:pStyle w:val="Heading3"/>
      </w:pPr>
      <w:bookmarkStart w:id="72" w:name="_Toc12401731"/>
      <w:bookmarkStart w:id="73" w:name="_Toc37259592"/>
      <w:r w:rsidRPr="00204E31">
        <w:t>5.2.3</w:t>
      </w:r>
      <w:r w:rsidRPr="00204E31">
        <w:tab/>
        <w:t>Assistance Information Broadcast Support</w:t>
      </w:r>
      <w:bookmarkEnd w:id="72"/>
      <w:bookmarkEnd w:id="73"/>
    </w:p>
    <w:p w:rsidR="00242840" w:rsidRPr="00204E31" w:rsidRDefault="00242840" w:rsidP="00242840">
      <w:r w:rsidRPr="00204E31">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rsidR="00242840" w:rsidRPr="00204E31" w:rsidRDefault="00242840" w:rsidP="00242840">
      <w:r w:rsidRPr="00204E31">
        <w:t>Signalling access between the E-SMLC and eNodeB is via any MME with signalling access to both the E-SMLC and eNodeB.</w:t>
      </w:r>
    </w:p>
    <w:p w:rsidR="004B35F8" w:rsidRPr="00204E31" w:rsidRDefault="004B35F8" w:rsidP="00242840">
      <w:pPr>
        <w:pStyle w:val="Heading2"/>
      </w:pPr>
      <w:bookmarkStart w:id="74" w:name="_Toc12401732"/>
      <w:bookmarkStart w:id="75" w:name="_Toc37259593"/>
      <w:r w:rsidRPr="00204E31">
        <w:t>5.3</w:t>
      </w:r>
      <w:r w:rsidRPr="00204E31">
        <w:tab/>
        <w:t>Functional Description of Elements Related to UE Positioning in E-UTRAN</w:t>
      </w:r>
      <w:bookmarkEnd w:id="74"/>
      <w:bookmarkEnd w:id="75"/>
    </w:p>
    <w:p w:rsidR="004B35F8" w:rsidRPr="00204E31" w:rsidRDefault="004B35F8" w:rsidP="004B35F8">
      <w:pPr>
        <w:pStyle w:val="Heading3"/>
      </w:pPr>
      <w:bookmarkStart w:id="76" w:name="_Toc12401733"/>
      <w:bookmarkStart w:id="77" w:name="_Toc37259594"/>
      <w:r w:rsidRPr="00204E31">
        <w:t>5.3.1</w:t>
      </w:r>
      <w:r w:rsidRPr="00204E31">
        <w:tab/>
        <w:t>User Equipment (UE)</w:t>
      </w:r>
      <w:bookmarkEnd w:id="76"/>
      <w:bookmarkEnd w:id="77"/>
    </w:p>
    <w:p w:rsidR="004B35F8" w:rsidRPr="00204E31" w:rsidRDefault="004B35F8" w:rsidP="004B35F8">
      <w:r w:rsidRPr="00204E31">
        <w:t xml:space="preserve">The UE may transmit the needed signals for uplink-based UE Positioning measurements and may make measurements of downlink signals from E-UTRAN and other sources such as different GNSS </w:t>
      </w:r>
      <w:r w:rsidR="00836067" w:rsidRPr="00204E31">
        <w:t xml:space="preserve">and TBS </w:t>
      </w:r>
      <w:r w:rsidRPr="00204E31">
        <w:t>systems</w:t>
      </w:r>
      <w:r w:rsidR="00836067" w:rsidRPr="00204E31">
        <w:t xml:space="preserve">, WLAN access points, </w:t>
      </w:r>
      <w:r w:rsidR="00836067" w:rsidRPr="00204E31">
        <w:lastRenderedPageBreak/>
        <w:t xml:space="preserve">Bluetooth beacons, UE barometric </w:t>
      </w:r>
      <w:r w:rsidR="00FE42EB" w:rsidRPr="00204E31">
        <w:t xml:space="preserve">pressure and motion </w:t>
      </w:r>
      <w:r w:rsidR="00836067" w:rsidRPr="00204E31">
        <w:t>sensors.</w:t>
      </w:r>
      <w:r w:rsidRPr="00204E31">
        <w:t xml:space="preserve"> The measurements to be made will be determined by the chosen positioning method.</w:t>
      </w:r>
    </w:p>
    <w:p w:rsidR="004B35F8" w:rsidRPr="00204E31" w:rsidRDefault="004B35F8" w:rsidP="004B35F8">
      <w:r w:rsidRPr="00204E31">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4B35F8" w:rsidRPr="00204E31" w:rsidRDefault="004B35F8" w:rsidP="004B35F8">
      <w:r w:rsidRPr="00204E31">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rsidR="004B35F8" w:rsidRPr="00204E31" w:rsidRDefault="004B35F8" w:rsidP="004B35F8">
      <w:pPr>
        <w:pStyle w:val="Heading3"/>
      </w:pPr>
      <w:bookmarkStart w:id="78" w:name="_Toc12401734"/>
      <w:bookmarkStart w:id="79" w:name="_Toc37259595"/>
      <w:r w:rsidRPr="00204E31">
        <w:t>5.3.2</w:t>
      </w:r>
      <w:r w:rsidRPr="00204E31">
        <w:tab/>
      </w:r>
      <w:r w:rsidR="00112646" w:rsidRPr="00204E31">
        <w:t>e</w:t>
      </w:r>
      <w:r w:rsidRPr="00204E31">
        <w:t>Node B</w:t>
      </w:r>
      <w:bookmarkEnd w:id="78"/>
      <w:bookmarkEnd w:id="79"/>
    </w:p>
    <w:p w:rsidR="004B35F8" w:rsidRPr="00204E31" w:rsidRDefault="00112646" w:rsidP="004B35F8">
      <w:r w:rsidRPr="00204E31">
        <w:t xml:space="preserve">The </w:t>
      </w:r>
      <w:r w:rsidR="004B35F8" w:rsidRPr="00204E31">
        <w:t>eNode B is a network element of E-UTRAN that may provide measurement results for position estimation and makes measurements of radio signals for a target UE and communicates these measurements to an E-SMLC.</w:t>
      </w:r>
    </w:p>
    <w:p w:rsidR="004B35F8" w:rsidRPr="00204E31" w:rsidRDefault="004B35F8" w:rsidP="0079105E">
      <w:r w:rsidRPr="00204E31">
        <w:t>The eNode B make</w:t>
      </w:r>
      <w:r w:rsidR="0079105E" w:rsidRPr="00204E31">
        <w:t>s</w:t>
      </w:r>
      <w:r w:rsidRPr="00204E31">
        <w:t xml:space="preserve"> its measurements in response to requests </w:t>
      </w:r>
      <w:r w:rsidR="0079105E" w:rsidRPr="00204E31">
        <w:t>from the E-SMLC (on demand or periodically).</w:t>
      </w:r>
    </w:p>
    <w:p w:rsidR="00203869" w:rsidRPr="00204E31" w:rsidRDefault="006404F3" w:rsidP="00203869">
      <w:r w:rsidRPr="00204E31">
        <w:t>The eNode</w:t>
      </w:r>
      <w:r w:rsidR="00203869" w:rsidRPr="00204E31">
        <w:t xml:space="preserve"> </w:t>
      </w:r>
      <w:r w:rsidRPr="00204E31">
        <w:t>B may configure the target UE to transmit periodic SRS with multiple transmissions (see 5.2.2) during uplink positioning.</w:t>
      </w:r>
    </w:p>
    <w:p w:rsidR="00242840" w:rsidRPr="00204E31" w:rsidRDefault="00203869" w:rsidP="00242840">
      <w:r w:rsidRPr="00204E31">
        <w:t>An eNode B may serve several TPs, including for example remote radio heads and PRS-only TPs for PRS-based TBS positioning.</w:t>
      </w:r>
    </w:p>
    <w:p w:rsidR="006404F3" w:rsidRPr="00204E31" w:rsidRDefault="00242840" w:rsidP="00242840">
      <w:r w:rsidRPr="00204E31">
        <w:t>An eNode B may broadcast location assistance data information, received from an E-SMLC, in positioning System Information messages.</w:t>
      </w:r>
    </w:p>
    <w:p w:rsidR="004B35F8" w:rsidRPr="00204E31" w:rsidRDefault="004B35F8" w:rsidP="004B35F8">
      <w:pPr>
        <w:pStyle w:val="Heading3"/>
      </w:pPr>
      <w:bookmarkStart w:id="80" w:name="_Toc12401735"/>
      <w:bookmarkStart w:id="81" w:name="_Toc37259596"/>
      <w:r w:rsidRPr="00204E31">
        <w:t>5.3.3</w:t>
      </w:r>
      <w:r w:rsidRPr="00204E31">
        <w:tab/>
        <w:t>Evolved Serving Mobile Location Centre (E-SMLC)</w:t>
      </w:r>
      <w:bookmarkEnd w:id="80"/>
      <w:bookmarkEnd w:id="81"/>
    </w:p>
    <w:p w:rsidR="00090E07" w:rsidRPr="00204E31" w:rsidRDefault="004B35F8" w:rsidP="00090E07">
      <w:r w:rsidRPr="00204E31">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204E31">
        <w:t xml:space="preserve"> The E-SMLC may also interact with the serving eNode</w:t>
      </w:r>
      <w:r w:rsidR="00203869" w:rsidRPr="00204E31">
        <w:t xml:space="preserve"> </w:t>
      </w:r>
      <w:r w:rsidR="00090E07" w:rsidRPr="00204E31">
        <w:t>B to indicate to the serving eNode</w:t>
      </w:r>
      <w:r w:rsidR="00203869" w:rsidRPr="00204E31">
        <w:t xml:space="preserve"> </w:t>
      </w:r>
      <w:r w:rsidR="00090E07" w:rsidRPr="00204E31">
        <w:t>B the need to direct the UE to transmit SRS (see 5.2.2) signals to enable the uplink positioning method and to acquire the target UE configuration data needed by the LMUs to calculate the timing of these signals.</w:t>
      </w:r>
    </w:p>
    <w:p w:rsidR="004B35F8" w:rsidRPr="00204E31" w:rsidRDefault="00090E07" w:rsidP="00090E07">
      <w:r w:rsidRPr="00204E31">
        <w:t>The E-SMLC will select a set of LMUs to be u</w:t>
      </w:r>
      <w:r w:rsidR="00D61687" w:rsidRPr="00204E31">
        <w:t xml:space="preserve">sed for the UTDOA positioning. </w:t>
      </w:r>
      <w:r w:rsidRPr="00204E31">
        <w:t>The E-SMLC interacts with the selected LMUs to request timing mea</w:t>
      </w:r>
      <w:r w:rsidR="00203869" w:rsidRPr="00204E31">
        <w:t>s</w:t>
      </w:r>
      <w:r w:rsidRPr="00204E31">
        <w:t>urements.</w:t>
      </w:r>
    </w:p>
    <w:p w:rsidR="00242840" w:rsidRPr="00204E31" w:rsidRDefault="004B35F8" w:rsidP="00242840">
      <w:r w:rsidRPr="00204E31">
        <w:t xml:space="preserve">The E-SMLC may interact with a target UE in order to deliver assistance data if requested for a particular location service, or to obtain a location </w:t>
      </w:r>
      <w:r w:rsidR="001A008C" w:rsidRPr="00204E31">
        <w:t>estimate if that was requested.</w:t>
      </w:r>
    </w:p>
    <w:p w:rsidR="004B35F8" w:rsidRPr="00204E31" w:rsidRDefault="00242840" w:rsidP="00242840">
      <w:r w:rsidRPr="00204E31">
        <w:t>The E-SMLC may</w:t>
      </w:r>
      <w:r w:rsidR="001F0B7A" w:rsidRPr="00204E31">
        <w:t xml:space="preserve"> interact with multiple eNode B'</w:t>
      </w:r>
      <w:r w:rsidRPr="00204E31">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204E31">
        <w:t>TS 23.271 [2]</w:t>
      </w:r>
      <w:r w:rsidRPr="00204E31">
        <w:t>.</w:t>
      </w:r>
    </w:p>
    <w:p w:rsidR="004B35F8" w:rsidRPr="00204E31" w:rsidRDefault="004B35F8" w:rsidP="004B35F8">
      <w:r w:rsidRPr="00204E31">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rsidR="004B35F8" w:rsidRPr="00204E31" w:rsidRDefault="004B35F8" w:rsidP="004B35F8">
      <w:pPr>
        <w:pStyle w:val="Heading3"/>
      </w:pPr>
      <w:bookmarkStart w:id="82" w:name="_Toc12401736"/>
      <w:bookmarkStart w:id="83" w:name="_Toc37259597"/>
      <w:r w:rsidRPr="00204E31">
        <w:t>5.3.4</w:t>
      </w:r>
      <w:r w:rsidRPr="00204E31">
        <w:tab/>
        <w:t>Location Measurement Unit (LMU)</w:t>
      </w:r>
      <w:bookmarkEnd w:id="82"/>
      <w:bookmarkEnd w:id="83"/>
    </w:p>
    <w:p w:rsidR="00F47DBD" w:rsidRPr="00204E31" w:rsidRDefault="00F47DBD" w:rsidP="00F47DBD">
      <w:r w:rsidRPr="00204E31">
        <w:t>The Location Measurement Unit (LMU) makes measurements and communicates these measurements to an E-SMLC. All positioning measurements obtained by an LMU are supplied to the E-SMLC that made the request.</w:t>
      </w:r>
    </w:p>
    <w:p w:rsidR="00F47DBD" w:rsidRPr="00204E31" w:rsidRDefault="00F47DBD" w:rsidP="00F47DBD">
      <w:r w:rsidRPr="00204E31">
        <w:t>A UE Positioning request may involve measurements by multiple LMUs.</w:t>
      </w:r>
    </w:p>
    <w:p w:rsidR="004B35F8" w:rsidRPr="00204E31" w:rsidRDefault="004B35F8" w:rsidP="004B35F8">
      <w:pPr>
        <w:pStyle w:val="Heading1"/>
      </w:pPr>
      <w:bookmarkStart w:id="84" w:name="_Toc12401737"/>
      <w:bookmarkStart w:id="85" w:name="_Toc37259598"/>
      <w:r w:rsidRPr="00204E31">
        <w:lastRenderedPageBreak/>
        <w:t>6</w:t>
      </w:r>
      <w:r w:rsidRPr="00204E31">
        <w:tab/>
        <w:t>Signalling protocols and interfaces</w:t>
      </w:r>
      <w:bookmarkEnd w:id="84"/>
      <w:bookmarkEnd w:id="85"/>
    </w:p>
    <w:p w:rsidR="004B35F8" w:rsidRPr="00204E31" w:rsidRDefault="004B35F8" w:rsidP="004B35F8">
      <w:pPr>
        <w:pStyle w:val="Heading2"/>
      </w:pPr>
      <w:bookmarkStart w:id="86" w:name="_Toc12401738"/>
      <w:bookmarkStart w:id="87" w:name="_Toc37259599"/>
      <w:r w:rsidRPr="00204E31">
        <w:t>6.1</w:t>
      </w:r>
      <w:r w:rsidRPr="00204E31">
        <w:tab/>
        <w:t>Network interfaces supporting positioning operations</w:t>
      </w:r>
      <w:bookmarkEnd w:id="86"/>
      <w:bookmarkEnd w:id="87"/>
    </w:p>
    <w:p w:rsidR="004B35F8" w:rsidRPr="00204E31" w:rsidRDefault="004B35F8" w:rsidP="004B35F8">
      <w:pPr>
        <w:pStyle w:val="Heading3"/>
      </w:pPr>
      <w:bookmarkStart w:id="88" w:name="_Toc12401739"/>
      <w:bookmarkStart w:id="89" w:name="_Toc37259600"/>
      <w:r w:rsidRPr="00204E31">
        <w:t>6.1.1</w:t>
      </w:r>
      <w:r w:rsidRPr="00204E31">
        <w:tab/>
        <w:t>General LCS control plane architecture</w:t>
      </w:r>
      <w:bookmarkEnd w:id="88"/>
      <w:bookmarkEnd w:id="89"/>
    </w:p>
    <w:p w:rsidR="004B35F8" w:rsidRPr="00204E31" w:rsidRDefault="004B35F8" w:rsidP="004B35F8">
      <w:r w:rsidRPr="00204E31">
        <w:t xml:space="preserve">The general LCS control plane architecture in the EPS applicable to a target UE with E-UTRAN access is defined in </w:t>
      </w:r>
      <w:r w:rsidR="007515A3" w:rsidRPr="00204E31">
        <w:t>TS 23.271 [2]</w:t>
      </w:r>
      <w:r w:rsidRPr="00204E31">
        <w:t>.</w:t>
      </w:r>
    </w:p>
    <w:p w:rsidR="004B35F8" w:rsidRPr="00204E31" w:rsidRDefault="004B35F8" w:rsidP="004B35F8">
      <w:pPr>
        <w:pStyle w:val="Heading3"/>
      </w:pPr>
      <w:bookmarkStart w:id="90" w:name="_Toc12401740"/>
      <w:bookmarkStart w:id="91" w:name="_Toc37259601"/>
      <w:r w:rsidRPr="00204E31">
        <w:t>6.1.2</w:t>
      </w:r>
      <w:r w:rsidRPr="00204E31">
        <w:tab/>
        <w:t>LTE-Uu interface</w:t>
      </w:r>
      <w:bookmarkEnd w:id="90"/>
      <w:bookmarkEnd w:id="91"/>
    </w:p>
    <w:p w:rsidR="004B35F8" w:rsidRPr="00204E31" w:rsidRDefault="004B35F8" w:rsidP="004B35F8">
      <w:r w:rsidRPr="00204E31">
        <w:t>The LTE-Uu interface, connecting the UE to the eNode B over the air, is used as one of several transport links for the LTE Positioning Protocol.</w:t>
      </w:r>
    </w:p>
    <w:p w:rsidR="004B35F8" w:rsidRPr="00204E31" w:rsidRDefault="004B35F8" w:rsidP="004B35F8">
      <w:pPr>
        <w:pStyle w:val="Heading3"/>
      </w:pPr>
      <w:bookmarkStart w:id="92" w:name="_Toc12401741"/>
      <w:bookmarkStart w:id="93" w:name="_Toc37259602"/>
      <w:r w:rsidRPr="00204E31">
        <w:t>6.1.3</w:t>
      </w:r>
      <w:r w:rsidRPr="00204E31">
        <w:tab/>
        <w:t>S1-MME interface</w:t>
      </w:r>
      <w:bookmarkEnd w:id="92"/>
      <w:bookmarkEnd w:id="93"/>
    </w:p>
    <w:p w:rsidR="004B35F8" w:rsidRPr="00204E31" w:rsidRDefault="004B35F8" w:rsidP="004B35F8">
      <w:r w:rsidRPr="00204E31">
        <w:t>The S1-MME interface between the eNode B and the MME is transparent to all UE-p</w:t>
      </w:r>
      <w:r w:rsidR="00D61687" w:rsidRPr="00204E31">
        <w:t xml:space="preserve">ositioning-related procedures. </w:t>
      </w:r>
      <w:r w:rsidRPr="00204E31">
        <w:t>It is involved in these procedures only as a transport link for the LTE Positioning Protocol.</w:t>
      </w:r>
    </w:p>
    <w:p w:rsidR="00242840" w:rsidRPr="00204E31" w:rsidRDefault="004B35F8" w:rsidP="00242840">
      <w:r w:rsidRPr="00204E31">
        <w:t xml:space="preserve">For eNode B related positioning procedures, the S1-MME interface </w:t>
      </w:r>
      <w:r w:rsidR="00265A2F" w:rsidRPr="00204E31">
        <w:t xml:space="preserve">transparently </w:t>
      </w:r>
      <w:r w:rsidRPr="00204E31">
        <w:t>transports both positioning requests from the E-SMLC to the eNode B and positioning results from the eNode B to the E-SMLC.</w:t>
      </w:r>
    </w:p>
    <w:p w:rsidR="004B35F8" w:rsidRPr="00204E31" w:rsidRDefault="00242840" w:rsidP="00242840">
      <w:r w:rsidRPr="00204E31">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rsidR="004B35F8" w:rsidRPr="00204E31" w:rsidRDefault="004B35F8" w:rsidP="004B35F8">
      <w:pPr>
        <w:pStyle w:val="Heading3"/>
      </w:pPr>
      <w:bookmarkStart w:id="94" w:name="_Toc12401742"/>
      <w:bookmarkStart w:id="95" w:name="_Toc37259603"/>
      <w:r w:rsidRPr="00204E31">
        <w:t>6.1.4</w:t>
      </w:r>
      <w:r w:rsidRPr="00204E31">
        <w:tab/>
        <w:t>SLs interface</w:t>
      </w:r>
      <w:bookmarkEnd w:id="94"/>
      <w:bookmarkEnd w:id="95"/>
    </w:p>
    <w:p w:rsidR="004B35F8" w:rsidRPr="00204E31" w:rsidRDefault="004B35F8" w:rsidP="004B35F8">
      <w:r w:rsidRPr="00204E31">
        <w:t>The SLs interface, between the E-SMLC and the MME, is transparent to all UE related and eNode B r</w:t>
      </w:r>
      <w:r w:rsidR="00D61687" w:rsidRPr="00204E31">
        <w:t xml:space="preserve">elated positioning procedures. </w:t>
      </w:r>
      <w:r w:rsidRPr="00204E31">
        <w:t>It is then used only as a transport link for the LTE Positioning Protocols LPP and LPPa.</w:t>
      </w:r>
    </w:p>
    <w:p w:rsidR="004B35F8" w:rsidRPr="00204E31" w:rsidRDefault="004B35F8" w:rsidP="004B35F8">
      <w:r w:rsidRPr="00204E31">
        <w:t xml:space="preserve">The SLs interface supports location sessions instigated by the MME as defined in </w:t>
      </w:r>
      <w:r w:rsidR="007515A3" w:rsidRPr="00204E31">
        <w:t>TS 23.271 [2]</w:t>
      </w:r>
      <w:r w:rsidRPr="00204E31">
        <w:t>. LPP and LPPa transport are then supported as part of any location session.</w:t>
      </w:r>
    </w:p>
    <w:p w:rsidR="00F47DBD" w:rsidRPr="00204E31" w:rsidRDefault="00F47DBD" w:rsidP="00F47DBD">
      <w:pPr>
        <w:pStyle w:val="Heading3"/>
      </w:pPr>
      <w:bookmarkStart w:id="96" w:name="_Toc12401743"/>
      <w:bookmarkStart w:id="97" w:name="_Toc37259604"/>
      <w:r w:rsidRPr="00204E31">
        <w:t>6.1.5</w:t>
      </w:r>
      <w:r w:rsidRPr="00204E31">
        <w:tab/>
        <w:t>SLm interface</w:t>
      </w:r>
      <w:bookmarkEnd w:id="96"/>
      <w:bookmarkEnd w:id="97"/>
    </w:p>
    <w:p w:rsidR="00F47DBD" w:rsidRPr="00204E31" w:rsidRDefault="00F47DBD" w:rsidP="00F47DBD">
      <w:r w:rsidRPr="00204E31">
        <w:t>The SLm interface between the E-SMLC and an LMU is used for uplink positioning. It is used to transport SLmAP protocol messages over the E-SMLC-LMU interface.</w:t>
      </w:r>
    </w:p>
    <w:p w:rsidR="00F47DBD" w:rsidRPr="00204E31" w:rsidRDefault="00F47DBD" w:rsidP="00F47DBD">
      <w:r w:rsidRPr="00204E31">
        <w:t>Network sharing should be supported. (Details FFS).</w:t>
      </w:r>
    </w:p>
    <w:p w:rsidR="004B35F8" w:rsidRPr="00204E31" w:rsidRDefault="004B35F8" w:rsidP="004B35F8">
      <w:pPr>
        <w:pStyle w:val="Heading2"/>
      </w:pPr>
      <w:bookmarkStart w:id="98" w:name="_Toc12401744"/>
      <w:bookmarkStart w:id="99" w:name="_Toc37259605"/>
      <w:r w:rsidRPr="00204E31">
        <w:t>6.2</w:t>
      </w:r>
      <w:r w:rsidRPr="00204E31">
        <w:tab/>
        <w:t>UE-terminated protocols</w:t>
      </w:r>
      <w:bookmarkEnd w:id="98"/>
      <w:bookmarkEnd w:id="99"/>
    </w:p>
    <w:p w:rsidR="004B35F8" w:rsidRPr="00204E31" w:rsidRDefault="004B35F8" w:rsidP="004B35F8">
      <w:pPr>
        <w:pStyle w:val="Heading3"/>
      </w:pPr>
      <w:bookmarkStart w:id="100" w:name="_Toc12401745"/>
      <w:bookmarkStart w:id="101" w:name="_Toc37259606"/>
      <w:r w:rsidRPr="00204E31">
        <w:t>6.2.1</w:t>
      </w:r>
      <w:r w:rsidRPr="00204E31">
        <w:tab/>
        <w:t>LTE Positioning Protocol (LPP)</w:t>
      </w:r>
      <w:bookmarkEnd w:id="100"/>
      <w:bookmarkEnd w:id="101"/>
    </w:p>
    <w:p w:rsidR="004B35F8" w:rsidRPr="00204E31" w:rsidRDefault="004B35F8" w:rsidP="004B35F8">
      <w:r w:rsidRPr="00204E31">
        <w:t xml:space="preserve">The LTE Positioning Protocol (LPP) is terminated between </w:t>
      </w:r>
      <w:r w:rsidR="000050A9" w:rsidRPr="00204E31">
        <w:t>a target device (</w:t>
      </w:r>
      <w:r w:rsidRPr="00204E31">
        <w:t>the UE</w:t>
      </w:r>
      <w:r w:rsidR="000050A9" w:rsidRPr="00204E31">
        <w:t xml:space="preserve"> in the control-plane case or SET in the user-plane case)</w:t>
      </w:r>
      <w:r w:rsidRPr="00204E31">
        <w:t xml:space="preserve"> and </w:t>
      </w:r>
      <w:r w:rsidR="000050A9" w:rsidRPr="00204E31">
        <w:t>a positioning server (</w:t>
      </w:r>
      <w:r w:rsidRPr="00204E31">
        <w:t>the E-SMLC</w:t>
      </w:r>
      <w:r w:rsidR="000050A9" w:rsidRPr="00204E31">
        <w:t xml:space="preserve"> in the control-plane case or SLP in the user-plane case)</w:t>
      </w:r>
      <w:r w:rsidR="00D61687" w:rsidRPr="00204E31">
        <w:t>.</w:t>
      </w:r>
      <w:r w:rsidRPr="00204E31">
        <w:t xml:space="preserve"> It may use either the control- or user-plane protocols as underlying transport. In this specification, only control plane use of LPP is defined. User plane support of LPP is defined in [17] and [18].</w:t>
      </w:r>
    </w:p>
    <w:p w:rsidR="004B35F8" w:rsidRPr="00204E31" w:rsidRDefault="004B35F8" w:rsidP="004B35F8">
      <w:r w:rsidRPr="00204E31">
        <w:t>LPP is a point to point positioning protocol with capabilities similar to those in UMTS RRC (</w:t>
      </w:r>
      <w:r w:rsidR="007515A3" w:rsidRPr="00204E31">
        <w:t>TS 25.331 [15]</w:t>
      </w:r>
      <w:r w:rsidRPr="00204E31">
        <w:t>) and GERAN RRLP (</w:t>
      </w:r>
      <w:r w:rsidR="007515A3" w:rsidRPr="00204E31">
        <w:t>TS 44.031 [16]</w:t>
      </w:r>
      <w:r w:rsidRPr="00204E31">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204E31">
        <w:lastRenderedPageBreak/>
        <w:t>E</w:t>
      </w:r>
      <w:r w:rsidRPr="00204E31">
        <w:noBreakHyphen/>
        <w:t>UTRAN, LPP is in principle forward-compatible with other access types, even though restricted to E-UTRAN access in this specification.</w:t>
      </w:r>
    </w:p>
    <w:p w:rsidR="004B35F8" w:rsidRPr="00204E31" w:rsidRDefault="004B35F8" w:rsidP="004B35F8">
      <w:r w:rsidRPr="00204E31">
        <w:t>LPP further supports the OMA user plane location solution SUPL 2.0, as defined in the OMA SUPL 2.0 standards ([17], [18]), and is intended to be compatible with the successor protocols of SUPL 2.0 as well.</w:t>
      </w:r>
    </w:p>
    <w:p w:rsidR="004B35F8" w:rsidRPr="00204E31" w:rsidRDefault="004B35F8" w:rsidP="004B35F8">
      <w:r w:rsidRPr="00204E31">
        <w:t>LPP messages are carried as transparent PDUs across intermediate network interfaces using the appropriate protocols (e.g., S1-AP over the S1-MME interface, N</w:t>
      </w:r>
      <w:r w:rsidR="00D61687" w:rsidRPr="00204E31">
        <w:t xml:space="preserve">AS/RRC over the Uu interface). </w:t>
      </w:r>
      <w:r w:rsidRPr="00204E31">
        <w:t>The LPP protocol is intended to enable positioning for LTE using a multiplicity of different position methods, while isolating the details of any particular positioning method and the specifics of the underlying transport from one another.</w:t>
      </w:r>
    </w:p>
    <w:p w:rsidR="000050A9" w:rsidRPr="00204E31" w:rsidRDefault="004B35F8" w:rsidP="000050A9">
      <w:r w:rsidRPr="00204E31">
        <w:t>The protocol operates on a transaction basis between a target device and a server, with each transaction taking plac</w:t>
      </w:r>
      <w:r w:rsidR="00D61687" w:rsidRPr="00204E31">
        <w:t xml:space="preserve">e as an independent procedure. </w:t>
      </w:r>
      <w:r w:rsidRPr="00204E31">
        <w:t>More than one such procedure may be in</w:t>
      </w:r>
      <w:r w:rsidR="00D61687" w:rsidRPr="00204E31">
        <w:t xml:space="preserve"> progress at any given moment. </w:t>
      </w:r>
      <w:r w:rsidRPr="00204E31">
        <w:t>An LPP procedure may involve a request/response pair</w:t>
      </w:r>
      <w:r w:rsidR="00D61687" w:rsidRPr="00204E31">
        <w:t xml:space="preserve">ing of messages or one or more "unsolicited" messages. </w:t>
      </w:r>
      <w:r w:rsidRPr="00204E31">
        <w:t>Each procedure has a single objective (e.g., transfer of assistance data, exchange of LPP related capabilities, or positioning of a target device according to some QoS and use of one</w:t>
      </w:r>
      <w:r w:rsidR="00685409" w:rsidRPr="00204E31">
        <w:t xml:space="preserve"> or more positioning methods). </w:t>
      </w:r>
      <w:r w:rsidRPr="00204E31">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10480E" w:rsidRPr="00204E31" w:rsidRDefault="0010480E" w:rsidP="000050A9">
      <w:r w:rsidRPr="00204E31">
        <w:t xml:space="preserve">An LPP session is defined between a positioning server and the target device, the details of its relation with transactions are described in </w:t>
      </w:r>
      <w:r w:rsidR="00B5767F" w:rsidRPr="00204E31">
        <w:t>clause</w:t>
      </w:r>
      <w:r w:rsidRPr="00204E31">
        <w:t xml:space="preserve"> 4.1.2 of </w:t>
      </w:r>
      <w:r w:rsidR="007515A3" w:rsidRPr="00204E31">
        <w:t>TS 36.355 [25]</w:t>
      </w:r>
      <w:r w:rsidRPr="00204E31">
        <w:t>.</w:t>
      </w:r>
    </w:p>
    <w:p w:rsidR="004B35F8" w:rsidRPr="00204E31" w:rsidRDefault="000050A9" w:rsidP="000050A9">
      <w:r w:rsidRPr="00204E31">
        <w:t>A single LPP transaction may be realised as multiple procedures; e.g., a single transaction for provision of assistance data might comprise several Provide Assistance Data messages, with each such message constituting a separat</w:t>
      </w:r>
      <w:r w:rsidR="00D61687" w:rsidRPr="00204E31">
        <w:t>e procedure (since there is no "multiple unsolicited messages"</w:t>
      </w:r>
      <w:r w:rsidRPr="00204E31">
        <w:t xml:space="preserve"> procedure type).</w:t>
      </w:r>
    </w:p>
    <w:p w:rsidR="004B35F8" w:rsidRPr="00204E31" w:rsidRDefault="004B35F8" w:rsidP="004B35F8">
      <w:r w:rsidRPr="00204E31">
        <w:t xml:space="preserve">For the 3GPP EPS Control Plane solution defined in </w:t>
      </w:r>
      <w:r w:rsidR="007515A3" w:rsidRPr="00204E31">
        <w:t>TS 23.271 [2]</w:t>
      </w:r>
      <w:r w:rsidRPr="00204E31">
        <w:t>, the UE is the target device and the E-SMLC is the server. For SUPL 2.0 support, the SUPL Enabled Terminal (SET) is the target device and the SUPL Location</w:t>
      </w:r>
      <w:r w:rsidR="00D61687" w:rsidRPr="00204E31">
        <w:t xml:space="preserve"> Platform (SLP) is the server. </w:t>
      </w:r>
      <w:r w:rsidRPr="00204E31">
        <w:t>The protocol does not preclude the possibility of future developments in control plane and user plane solutions (e.g., possible successors of SUPL 2.0, as well as possible future 3GPP control plane solutions).</w:t>
      </w:r>
    </w:p>
    <w:p w:rsidR="004B35F8" w:rsidRPr="00204E31" w:rsidRDefault="004B35F8" w:rsidP="004B35F8">
      <w:r w:rsidRPr="00204E31">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rsidR="004B35F8" w:rsidRPr="00204E31" w:rsidRDefault="004B35F8" w:rsidP="004B35F8">
      <w:pPr>
        <w:pStyle w:val="B1"/>
        <w:ind w:left="0" w:firstLine="0"/>
      </w:pPr>
      <w:r w:rsidRPr="00204E31">
        <w:t>LPP further supports multiple positioning met</w:t>
      </w:r>
      <w:r w:rsidR="00D61687" w:rsidRPr="00204E31">
        <w:t xml:space="preserve">hods as defined in </w:t>
      </w:r>
      <w:r w:rsidR="00B5767F" w:rsidRPr="00204E31">
        <w:t>clause</w:t>
      </w:r>
      <w:r w:rsidR="00D61687" w:rsidRPr="00204E31">
        <w:t xml:space="preserve"> 4.3.</w:t>
      </w:r>
    </w:p>
    <w:p w:rsidR="00242840" w:rsidRPr="00204E31" w:rsidRDefault="004B35F8" w:rsidP="00242840">
      <w:r w:rsidRPr="00204E31">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rsidR="004B35F8" w:rsidRPr="00204E31" w:rsidRDefault="00242840" w:rsidP="00242840">
      <w:r w:rsidRPr="00204E31">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rsidR="004B35F8" w:rsidRPr="00204E31" w:rsidRDefault="004B35F8" w:rsidP="004B35F8">
      <w:r w:rsidRPr="00204E31">
        <w:t xml:space="preserve">The operations controlled through LPP are described further in </w:t>
      </w:r>
      <w:r w:rsidR="00B5767F" w:rsidRPr="00204E31">
        <w:t>clause</w:t>
      </w:r>
      <w:r w:rsidRPr="00204E31">
        <w:t xml:space="preserve"> 7.1.</w:t>
      </w:r>
    </w:p>
    <w:p w:rsidR="004B35F8" w:rsidRPr="00204E31" w:rsidRDefault="004B35F8" w:rsidP="004B35F8">
      <w:pPr>
        <w:pStyle w:val="Heading3"/>
      </w:pPr>
      <w:bookmarkStart w:id="102" w:name="_Toc12401746"/>
      <w:bookmarkStart w:id="103" w:name="_Toc37259607"/>
      <w:r w:rsidRPr="00204E31">
        <w:t>6.2.2</w:t>
      </w:r>
      <w:r w:rsidRPr="00204E31">
        <w:tab/>
        <w:t>Radio Resource Control (RRC)</w:t>
      </w:r>
      <w:bookmarkEnd w:id="102"/>
      <w:bookmarkEnd w:id="103"/>
    </w:p>
    <w:p w:rsidR="00242840" w:rsidRPr="00204E31" w:rsidRDefault="004B35F8" w:rsidP="00242840">
      <w:r w:rsidRPr="00204E31">
        <w:t>The RRC protocol is terminated b</w:t>
      </w:r>
      <w:r w:rsidR="00D61687" w:rsidRPr="00204E31">
        <w:t xml:space="preserve">etween the eNode B and the UE. </w:t>
      </w:r>
      <w:r w:rsidRPr="00204E31">
        <w:t xml:space="preserve">In addition to providing transport for LPP messages over the Uu interface, it supports transfer of measurements that may be used for positioning purposes through the existing measurement systems specified in </w:t>
      </w:r>
      <w:r w:rsidR="007515A3" w:rsidRPr="00204E31">
        <w:t>TS 36.331 [14]</w:t>
      </w:r>
      <w:r w:rsidRPr="00204E31">
        <w:t>.</w:t>
      </w:r>
    </w:p>
    <w:p w:rsidR="004B35F8" w:rsidRPr="00204E31" w:rsidRDefault="00242840" w:rsidP="00242840">
      <w:r w:rsidRPr="00204E31">
        <w:t>The RRC protocol also supports broadcasting of location assistance data via positioning System Information messages.</w:t>
      </w:r>
    </w:p>
    <w:p w:rsidR="004B35F8" w:rsidRPr="00204E31" w:rsidRDefault="004B35F8" w:rsidP="004B35F8">
      <w:pPr>
        <w:pStyle w:val="Heading2"/>
      </w:pPr>
      <w:bookmarkStart w:id="104" w:name="_Toc12401747"/>
      <w:bookmarkStart w:id="105" w:name="_Toc37259608"/>
      <w:r w:rsidRPr="00204E31">
        <w:lastRenderedPageBreak/>
        <w:t>6.3</w:t>
      </w:r>
      <w:r w:rsidRPr="00204E31">
        <w:tab/>
        <w:t>eNB-terminated protocols</w:t>
      </w:r>
      <w:bookmarkEnd w:id="104"/>
      <w:bookmarkEnd w:id="105"/>
    </w:p>
    <w:p w:rsidR="004B35F8" w:rsidRPr="00204E31" w:rsidRDefault="004B35F8" w:rsidP="004B35F8">
      <w:pPr>
        <w:pStyle w:val="Heading3"/>
      </w:pPr>
      <w:bookmarkStart w:id="106" w:name="_Toc12401748"/>
      <w:bookmarkStart w:id="107" w:name="_Toc37259609"/>
      <w:r w:rsidRPr="00204E31">
        <w:t>6.3.1</w:t>
      </w:r>
      <w:r w:rsidRPr="00204E31">
        <w:tab/>
        <w:t>LTE Positioning Protocol Annex (LPPa)</w:t>
      </w:r>
      <w:bookmarkEnd w:id="106"/>
      <w:bookmarkEnd w:id="107"/>
    </w:p>
    <w:p w:rsidR="004B35F8" w:rsidRPr="00204E31" w:rsidRDefault="004B35F8" w:rsidP="004B35F8">
      <w:r w:rsidRPr="00204E31">
        <w:t>The LTE Positioning Protocol Annex (LPPa) carries information between the eNode B and the E-SMLC. It is used to support the following positioning functions:</w:t>
      </w:r>
    </w:p>
    <w:p w:rsidR="004B35F8" w:rsidRPr="00204E31" w:rsidRDefault="00F54692" w:rsidP="00F54692">
      <w:pPr>
        <w:pStyle w:val="B1"/>
      </w:pPr>
      <w:r w:rsidRPr="00204E31">
        <w:t>-</w:t>
      </w:r>
      <w:r w:rsidRPr="00204E31">
        <w:tab/>
      </w:r>
      <w:r w:rsidR="004B35F8" w:rsidRPr="00204E31">
        <w:t>E-CID cases where assistance data or measurements are transferred from the eNode B to the E-SMLC</w:t>
      </w:r>
      <w:r w:rsidR="00242840" w:rsidRPr="00204E31">
        <w:t>;</w:t>
      </w:r>
    </w:p>
    <w:p w:rsidR="004B35F8" w:rsidRPr="00204E31" w:rsidRDefault="00F54692" w:rsidP="00F54692">
      <w:pPr>
        <w:pStyle w:val="B1"/>
      </w:pPr>
      <w:r w:rsidRPr="00204E31">
        <w:t>-</w:t>
      </w:r>
      <w:r w:rsidRPr="00204E31">
        <w:tab/>
      </w:r>
      <w:r w:rsidR="004B35F8" w:rsidRPr="00204E31">
        <w:t>data collection from eNodeBs for support of downlink OTDOA positioning</w:t>
      </w:r>
      <w:r w:rsidR="00242840" w:rsidRPr="00204E31">
        <w:t>;</w:t>
      </w:r>
    </w:p>
    <w:p w:rsidR="00242840" w:rsidRPr="00204E31" w:rsidRDefault="00F54692" w:rsidP="00242840">
      <w:pPr>
        <w:pStyle w:val="B1"/>
      </w:pPr>
      <w:r w:rsidRPr="00204E31">
        <w:t>-</w:t>
      </w:r>
      <w:r w:rsidRPr="00204E31">
        <w:tab/>
        <w:t>retrieval of UE configuration data from the eNodeBs for support of uplink (e.g., UTDOA) positioning</w:t>
      </w:r>
      <w:r w:rsidR="00242840" w:rsidRPr="00204E31">
        <w:t>;</w:t>
      </w:r>
    </w:p>
    <w:p w:rsidR="00F54692" w:rsidRPr="00204E31" w:rsidRDefault="00242840" w:rsidP="00242840">
      <w:pPr>
        <w:pStyle w:val="B1"/>
      </w:pPr>
      <w:r w:rsidRPr="00204E31">
        <w:t>-</w:t>
      </w:r>
      <w:r w:rsidRPr="00204E31">
        <w:tab/>
        <w:t>exchange of information between E-SMLC and eNodeBs for the purpose of assistance data broadcasting.</w:t>
      </w:r>
    </w:p>
    <w:p w:rsidR="00F65553" w:rsidRPr="00204E31" w:rsidRDefault="00F65553" w:rsidP="00F65553">
      <w:r w:rsidRPr="00204E31">
        <w:t xml:space="preserve">The LPPa protocol is transparent to the MME. The MME routes the LPPa PDUs transparently based on a short Routing ID </w:t>
      </w:r>
      <w:r w:rsidR="000A5C56" w:rsidRPr="00204E31">
        <w:t>corresponding to the involv</w:t>
      </w:r>
      <w:r w:rsidR="00FE4781" w:rsidRPr="00204E31">
        <w:t>e</w:t>
      </w:r>
      <w:r w:rsidR="000A5C56" w:rsidRPr="00204E31">
        <w:t>d E-SMLC node</w:t>
      </w:r>
      <w:r w:rsidRPr="00204E31">
        <w:t xml:space="preserve"> over S1 interface without knowledge of the involved LPPa transaction. It carries the LPPa PDUs over S1 interface either in UE associated mode or non-UE associated mode.</w:t>
      </w:r>
    </w:p>
    <w:p w:rsidR="004B35F8" w:rsidRPr="00204E31" w:rsidRDefault="004B35F8" w:rsidP="004B35F8">
      <w:pPr>
        <w:pStyle w:val="Heading3"/>
      </w:pPr>
      <w:bookmarkStart w:id="108" w:name="_Toc12401749"/>
      <w:bookmarkStart w:id="109" w:name="_Toc37259610"/>
      <w:r w:rsidRPr="00204E31">
        <w:t>6.3.2</w:t>
      </w:r>
      <w:r w:rsidRPr="00204E31">
        <w:tab/>
        <w:t>S1 Application Protocol (S1-AP)</w:t>
      </w:r>
      <w:bookmarkEnd w:id="108"/>
      <w:bookmarkEnd w:id="109"/>
    </w:p>
    <w:p w:rsidR="004B35F8" w:rsidRPr="00204E31" w:rsidRDefault="004B35F8" w:rsidP="004B35F8">
      <w:r w:rsidRPr="00204E31">
        <w:t>The S1-AP protocol, terminated between the MME and the eNode B, is used as transport for LPP and LPPa messages over the S1-MME interface. The S1-AP protocol is also used to instigate and terminate eNode B related positioning procedures.</w:t>
      </w:r>
    </w:p>
    <w:p w:rsidR="004B35F8" w:rsidRPr="00204E31" w:rsidRDefault="004B35F8" w:rsidP="004B35F8">
      <w:pPr>
        <w:pStyle w:val="Heading2"/>
      </w:pPr>
      <w:bookmarkStart w:id="110" w:name="_Toc12401750"/>
      <w:bookmarkStart w:id="111" w:name="_Toc37259611"/>
      <w:r w:rsidRPr="00204E31">
        <w:t>6.4</w:t>
      </w:r>
      <w:r w:rsidRPr="00204E31">
        <w:tab/>
        <w:t>Signalling between an E-SMLC and UE</w:t>
      </w:r>
      <w:bookmarkEnd w:id="110"/>
      <w:bookmarkEnd w:id="111"/>
    </w:p>
    <w:p w:rsidR="004B35F8" w:rsidRPr="00204E31" w:rsidRDefault="004B35F8" w:rsidP="004B35F8">
      <w:pPr>
        <w:pStyle w:val="Heading3"/>
      </w:pPr>
      <w:bookmarkStart w:id="112" w:name="_Toc12401751"/>
      <w:bookmarkStart w:id="113" w:name="_Toc37259612"/>
      <w:r w:rsidRPr="00204E31">
        <w:t>6.4.1</w:t>
      </w:r>
      <w:r w:rsidRPr="00204E31">
        <w:tab/>
        <w:t>Protocol Layering</w:t>
      </w:r>
      <w:bookmarkEnd w:id="112"/>
      <w:bookmarkEnd w:id="113"/>
    </w:p>
    <w:p w:rsidR="00D57B9C" w:rsidRPr="00204E31" w:rsidRDefault="004B35F8" w:rsidP="004B35F8">
      <w:r w:rsidRPr="00204E31">
        <w:t xml:space="preserve">Figure 6.4.1-1 shows the protocol layering used to support transfer of LPP messages between an E-SMLC and UE. </w:t>
      </w:r>
      <w:r w:rsidR="00D57B9C" w:rsidRPr="00204E31">
        <w:t>The LPP PDU is carried in NAS PDU between the MME and the UE.</w:t>
      </w:r>
    </w:p>
    <w:bookmarkStart w:id="114" w:name="_MON_1364117056"/>
    <w:bookmarkStart w:id="115" w:name="_MON_1364117377"/>
    <w:bookmarkStart w:id="116" w:name="_MON_1364117391"/>
    <w:bookmarkStart w:id="117" w:name="_MON_1364123281"/>
    <w:bookmarkStart w:id="118" w:name="_MON_1364123722"/>
    <w:bookmarkStart w:id="119" w:name="_MON_1364123754"/>
    <w:bookmarkStart w:id="120" w:name="_MON_1364123774"/>
    <w:bookmarkStart w:id="121" w:name="_MON_1364123802"/>
    <w:bookmarkStart w:id="122" w:name="_MON_1364123823"/>
    <w:bookmarkStart w:id="123" w:name="_MON_1364195979"/>
    <w:bookmarkStart w:id="124" w:name="_MON_1364196409"/>
    <w:bookmarkStart w:id="125" w:name="_MON_1364196428"/>
    <w:bookmarkStart w:id="126" w:name="_MON_1364196470"/>
    <w:bookmarkStart w:id="127" w:name="_MON_1364196473"/>
    <w:bookmarkStart w:id="128" w:name="_MON_1364196505"/>
    <w:bookmarkStart w:id="129" w:name="_MON_1364196528"/>
    <w:bookmarkStart w:id="130" w:name="_MON_1364196629"/>
    <w:bookmarkStart w:id="131" w:name="_MON_1364196641"/>
    <w:bookmarkStart w:id="132" w:name="_MON_1364196672"/>
    <w:bookmarkStart w:id="133" w:name="_MON_1364196678"/>
    <w:bookmarkStart w:id="134" w:name="_MON_1361085279"/>
    <w:bookmarkStart w:id="135" w:name="_MON_1361085868"/>
    <w:bookmarkStart w:id="136" w:name="_MON_1361085897"/>
    <w:bookmarkStart w:id="137" w:name="_MON_1361086129"/>
    <w:bookmarkStart w:id="138" w:name="_MON_1361086229"/>
    <w:bookmarkStart w:id="139" w:name="_MON_1361086293"/>
    <w:bookmarkStart w:id="140" w:name="_MON_1361086629"/>
    <w:bookmarkStart w:id="141" w:name="_MON_1361086657"/>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Start w:id="142" w:name="_MON_1361088021"/>
    <w:bookmarkEnd w:id="142"/>
    <w:p w:rsidR="004B35F8" w:rsidRPr="00204E31" w:rsidRDefault="00D57B9C" w:rsidP="004B35F8">
      <w:pPr>
        <w:pStyle w:val="TH"/>
      </w:pPr>
      <w:r w:rsidRPr="00204E31">
        <w:object w:dxaOrig="11220" w:dyaOrig="4650">
          <v:shape id="_x0000_i1029" type="#_x0000_t75" style="width:448.5pt;height:186pt" o:ole="" fillcolor="yellow">
            <v:imagedata r:id="rId17" o:title=""/>
          </v:shape>
          <o:OLEObject Type="Embed" ProgID="Word.Picture.8" ShapeID="_x0000_i1029" DrawAspect="Content" ObjectID="_1656719294" r:id="rId18"/>
        </w:object>
      </w:r>
    </w:p>
    <w:p w:rsidR="004B35F8" w:rsidRPr="00204E31" w:rsidRDefault="004B35F8" w:rsidP="004B35F8">
      <w:pPr>
        <w:pStyle w:val="TF"/>
      </w:pPr>
      <w:r w:rsidRPr="00204E31">
        <w:t>Figure 6.4.1-1: Protocol Layering for E-SMLC to UE Signalling</w:t>
      </w:r>
    </w:p>
    <w:p w:rsidR="004B35F8" w:rsidRPr="00204E31" w:rsidRDefault="004B35F8" w:rsidP="004B35F8">
      <w:pPr>
        <w:pStyle w:val="Heading3"/>
      </w:pPr>
      <w:bookmarkStart w:id="143" w:name="_Toc12401752"/>
      <w:bookmarkStart w:id="144" w:name="_Toc37259613"/>
      <w:r w:rsidRPr="00204E31">
        <w:t>6.4.2</w:t>
      </w:r>
      <w:r w:rsidRPr="00204E31">
        <w:tab/>
        <w:t>LPP PDU Transfer</w:t>
      </w:r>
      <w:bookmarkEnd w:id="143"/>
      <w:bookmarkEnd w:id="144"/>
    </w:p>
    <w:p w:rsidR="00AB4F28" w:rsidRPr="00204E31" w:rsidRDefault="004B35F8" w:rsidP="00375A39">
      <w:r w:rsidRPr="00204E31">
        <w:t>Figure 6.4.2-1 shows the transfer of an LPP PDU between an E-SMLC and UE, in the ne</w:t>
      </w:r>
      <w:r w:rsidR="00D61687" w:rsidRPr="00204E31">
        <w:t xml:space="preserve">twork- and UE-triggered cases. </w:t>
      </w:r>
      <w:r w:rsidRPr="00204E31">
        <w:t>These two cases may occur separately or as parts of a single more complex operation.</w:t>
      </w:r>
    </w:p>
    <w:p w:rsidR="00AB4F28" w:rsidRPr="00204E31" w:rsidRDefault="009E7F0F" w:rsidP="00AB4F28">
      <w:pPr>
        <w:pStyle w:val="TH"/>
      </w:pPr>
      <w:r w:rsidRPr="00204E31">
        <w:object w:dxaOrig="5296" w:dyaOrig="1651">
          <v:shape id="_x0000_i1030" type="#_x0000_t75" style="width:390pt;height:121.5pt" o:ole="">
            <v:imagedata r:id="rId19" o:title=""/>
          </v:shape>
          <o:OLEObject Type="Embed" ProgID="Visio.Drawing.15" ShapeID="_x0000_i1030" DrawAspect="Content" ObjectID="_1656719295" r:id="rId20"/>
        </w:object>
      </w:r>
    </w:p>
    <w:p w:rsidR="00AB4F28" w:rsidRPr="00204E31" w:rsidRDefault="00AB4F28" w:rsidP="00AB4F28">
      <w:pPr>
        <w:pStyle w:val="TF"/>
      </w:pPr>
    </w:p>
    <w:p w:rsidR="00AB4F28" w:rsidRPr="00204E31" w:rsidRDefault="009E7F0F" w:rsidP="00AB4F28">
      <w:pPr>
        <w:pStyle w:val="TH"/>
      </w:pPr>
      <w:r w:rsidRPr="00204E31">
        <w:object w:dxaOrig="5326" w:dyaOrig="1651">
          <v:shape id="_x0000_i1031" type="#_x0000_t75" style="width:398.25pt;height:123pt" o:ole="">
            <v:imagedata r:id="rId21" o:title=""/>
          </v:shape>
          <o:OLEObject Type="Embed" ProgID="Visio.Drawing.15" ShapeID="_x0000_i1031" DrawAspect="Content" ObjectID="_1656719296" r:id="rId22"/>
        </w:object>
      </w:r>
    </w:p>
    <w:p w:rsidR="004B35F8" w:rsidRPr="00204E31" w:rsidRDefault="004B35F8" w:rsidP="004B35F8">
      <w:pPr>
        <w:pStyle w:val="TF"/>
      </w:pPr>
      <w:r w:rsidRPr="00204E31">
        <w:t>Figure 6.4.2-1: LPP PDU transfer between E-SMLC and UE (network- and UE-triggered cases)</w:t>
      </w:r>
    </w:p>
    <w:p w:rsidR="004B35F8" w:rsidRPr="00204E31" w:rsidRDefault="004B35F8" w:rsidP="004B35F8">
      <w:pPr>
        <w:pStyle w:val="B1"/>
      </w:pPr>
      <w:r w:rsidRPr="00204E31">
        <w:t>1.</w:t>
      </w:r>
      <w:r w:rsidRPr="00204E31">
        <w:tab/>
        <w:t xml:space="preserve">Steps 1 to </w:t>
      </w:r>
      <w:r w:rsidR="00AB4F28" w:rsidRPr="00204E31">
        <w:t>4</w:t>
      </w:r>
      <w:r w:rsidR="004C29DC" w:rsidRPr="00204E31">
        <w:t xml:space="preserve"> </w:t>
      </w:r>
      <w:r w:rsidRPr="00204E31">
        <w:t xml:space="preserve">may occur before, after, or at the same time as steps </w:t>
      </w:r>
      <w:r w:rsidR="00AB4F28" w:rsidRPr="00204E31">
        <w:t>5</w:t>
      </w:r>
      <w:r w:rsidR="004C29DC" w:rsidRPr="00204E31">
        <w:t xml:space="preserve"> </w:t>
      </w:r>
      <w:r w:rsidRPr="00204E31">
        <w:t xml:space="preserve">to </w:t>
      </w:r>
      <w:r w:rsidR="00AB4F28" w:rsidRPr="00204E31">
        <w:t>8</w:t>
      </w:r>
      <w:r w:rsidRPr="00204E31">
        <w:t xml:space="preserve">. Steps 1 to </w:t>
      </w:r>
      <w:r w:rsidR="00AB4F28" w:rsidRPr="00204E31">
        <w:t>4</w:t>
      </w:r>
      <w:r w:rsidR="004C29DC" w:rsidRPr="00204E31">
        <w:t xml:space="preserve"> </w:t>
      </w:r>
      <w:r w:rsidRPr="00204E31">
        <w:t xml:space="preserve">and steps </w:t>
      </w:r>
      <w:r w:rsidR="00AB4F28" w:rsidRPr="00204E31">
        <w:t>5</w:t>
      </w:r>
      <w:r w:rsidR="004C29DC" w:rsidRPr="00204E31">
        <w:t xml:space="preserve"> </w:t>
      </w:r>
      <w:r w:rsidRPr="00204E31">
        <w:t xml:space="preserve">to </w:t>
      </w:r>
      <w:r w:rsidR="00AB4F28" w:rsidRPr="00204E31">
        <w:t>8</w:t>
      </w:r>
      <w:r w:rsidR="004C29DC" w:rsidRPr="00204E31">
        <w:t xml:space="preserve"> </w:t>
      </w:r>
      <w:r w:rsidRPr="00204E31">
        <w:t xml:space="preserve">may also be repeated. Steps 1 to </w:t>
      </w:r>
      <w:r w:rsidR="00AB4F28" w:rsidRPr="00204E31">
        <w:t>4</w:t>
      </w:r>
      <w:r w:rsidR="004C29DC" w:rsidRPr="00204E31">
        <w:t xml:space="preserve"> </w:t>
      </w:r>
      <w:r w:rsidRPr="00204E31">
        <w:t>are triggered when the E-SMLC needs to send an LPP message to the UE as part of some LPP positioning activity. The E-SMLC then sends an LCS-AP PDU to the MME carrying an LPP PDU comprising the message.</w:t>
      </w:r>
    </w:p>
    <w:p w:rsidR="00AB4F28" w:rsidRPr="00204E31" w:rsidRDefault="00AB4F28" w:rsidP="00AB4F28">
      <w:pPr>
        <w:pStyle w:val="B1"/>
      </w:pPr>
      <w:r w:rsidRPr="00204E31">
        <w:t>2.</w:t>
      </w:r>
      <w:r w:rsidRPr="00204E31">
        <w:tab/>
        <w:t xml:space="preserve">If the UE is in ECM-IDLE state (e.g. if the S1 connection was previously released due to data and signalling inactivity), the MME performs a network triggered service request as defined in </w:t>
      </w:r>
      <w:r w:rsidR="007515A3" w:rsidRPr="00204E31">
        <w:t>TS 23.401 [19]</w:t>
      </w:r>
      <w:r w:rsidRPr="00204E31">
        <w:t xml:space="preserve"> in order to establish a signalling connection with the UE and assign a serving eNode B.</w:t>
      </w:r>
    </w:p>
    <w:p w:rsidR="004B35F8" w:rsidRPr="00204E31" w:rsidRDefault="00AB4F28" w:rsidP="004B35F8">
      <w:pPr>
        <w:pStyle w:val="B1"/>
      </w:pPr>
      <w:r w:rsidRPr="00204E31">
        <w:t>3</w:t>
      </w:r>
      <w:r w:rsidR="004B35F8" w:rsidRPr="00204E31">
        <w:t>.</w:t>
      </w:r>
      <w:r w:rsidR="004B35F8" w:rsidRPr="00204E31">
        <w:tab/>
        <w:t xml:space="preserve">The MME </w:t>
      </w:r>
      <w:r w:rsidR="00B467E6" w:rsidRPr="00204E31">
        <w:rPr>
          <w:lang w:eastAsia="zh-CN"/>
        </w:rPr>
        <w:t>includes a session identifier</w:t>
      </w:r>
      <w:r w:rsidR="00D61687" w:rsidRPr="00204E31">
        <w:rPr>
          <w:lang w:eastAsia="zh-CN"/>
        </w:rPr>
        <w:t xml:space="preserve"> (a.k.a Routing </w:t>
      </w:r>
      <w:r w:rsidR="008D48E1" w:rsidRPr="00204E31">
        <w:rPr>
          <w:lang w:eastAsia="zh-CN"/>
        </w:rPr>
        <w:t xml:space="preserve">identifier defined in </w:t>
      </w:r>
      <w:r w:rsidR="007515A3" w:rsidRPr="00204E31">
        <w:rPr>
          <w:lang w:eastAsia="zh-CN"/>
        </w:rPr>
        <w:t>TS 24.171 [26]</w:t>
      </w:r>
      <w:r w:rsidR="008D48E1" w:rsidRPr="00204E31">
        <w:rPr>
          <w:lang w:eastAsia="zh-CN"/>
        </w:rPr>
        <w:t>)</w:t>
      </w:r>
      <w:r w:rsidR="00B467E6" w:rsidRPr="00204E31">
        <w:rPr>
          <w:lang w:eastAsia="zh-CN"/>
        </w:rPr>
        <w:t xml:space="preserve">, which </w:t>
      </w:r>
      <w:r w:rsidR="008D48E1" w:rsidRPr="00204E31">
        <w:rPr>
          <w:lang w:eastAsia="zh-CN"/>
        </w:rPr>
        <w:t xml:space="preserve">is </w:t>
      </w:r>
      <w:r w:rsidR="00B467E6" w:rsidRPr="00204E31">
        <w:rPr>
          <w:lang w:eastAsia="zh-CN"/>
        </w:rPr>
        <w:t xml:space="preserve">associated with the positioning session between the MME and E-SMLC, and the LPP PDU in the NAS Transport Message and then </w:t>
      </w:r>
      <w:r w:rsidR="004B35F8" w:rsidRPr="00204E31">
        <w:t xml:space="preserve">forwards </w:t>
      </w:r>
      <w:r w:rsidR="00B467E6" w:rsidRPr="00204E31">
        <w:rPr>
          <w:lang w:eastAsia="zh-CN"/>
        </w:rPr>
        <w:t>the NAS Transport Message</w:t>
      </w:r>
      <w:r w:rsidR="004B35F8" w:rsidRPr="00204E31">
        <w:t xml:space="preserve"> to the serving eNode B in an S1AP Downlink NAS Transport message. The MME need not retain state information for this transfer; it can treat any response in step </w:t>
      </w:r>
      <w:r w:rsidRPr="00204E31">
        <w:t>7</w:t>
      </w:r>
      <w:r w:rsidR="004C29DC" w:rsidRPr="00204E31">
        <w:t xml:space="preserve"> </w:t>
      </w:r>
      <w:r w:rsidR="004B35F8" w:rsidRPr="00204E31">
        <w:t>as a separate non-associated transfer.</w:t>
      </w:r>
    </w:p>
    <w:p w:rsidR="004B35F8" w:rsidRPr="00204E31" w:rsidRDefault="00AB4F28" w:rsidP="004B35F8">
      <w:pPr>
        <w:pStyle w:val="B1"/>
      </w:pPr>
      <w:r w:rsidRPr="00204E31">
        <w:t>4</w:t>
      </w:r>
      <w:r w:rsidR="004B35F8" w:rsidRPr="00204E31">
        <w:t>.</w:t>
      </w:r>
      <w:r w:rsidR="004B35F8" w:rsidRPr="00204E31">
        <w:tab/>
        <w:t xml:space="preserve">The eNode B forwards the </w:t>
      </w:r>
      <w:r w:rsidR="00B467E6" w:rsidRPr="00204E31">
        <w:rPr>
          <w:lang w:eastAsia="zh-CN"/>
        </w:rPr>
        <w:t>NAS Transport Message</w:t>
      </w:r>
      <w:r w:rsidR="004B35F8" w:rsidRPr="00204E31">
        <w:t xml:space="preserve"> to the UE in an RRC DL Information Transfer message.</w:t>
      </w:r>
    </w:p>
    <w:p w:rsidR="004B35F8" w:rsidRPr="00204E31" w:rsidRDefault="00AB4F28" w:rsidP="004B35F8">
      <w:pPr>
        <w:pStyle w:val="B1"/>
      </w:pPr>
      <w:r w:rsidRPr="00204E31">
        <w:t>5</w:t>
      </w:r>
      <w:r w:rsidR="004B35F8" w:rsidRPr="00204E31">
        <w:t>.</w:t>
      </w:r>
      <w:r w:rsidR="004B35F8" w:rsidRPr="00204E31">
        <w:tab/>
        <w:t xml:space="preserve">Steps </w:t>
      </w:r>
      <w:r w:rsidRPr="00204E31">
        <w:t>5</w:t>
      </w:r>
      <w:r w:rsidR="004C29DC" w:rsidRPr="00204E31">
        <w:t xml:space="preserve"> </w:t>
      </w:r>
      <w:r w:rsidR="004B35F8" w:rsidRPr="00204E31">
        <w:t xml:space="preserve">to </w:t>
      </w:r>
      <w:r w:rsidRPr="00204E31">
        <w:t>8</w:t>
      </w:r>
      <w:r w:rsidR="004C29DC" w:rsidRPr="00204E31">
        <w:t xml:space="preserve"> </w:t>
      </w:r>
      <w:r w:rsidR="004B35F8" w:rsidRPr="00204E31">
        <w:t xml:space="preserve">are triggered when the UE needs to send an LPP PDU to the E-SMLC as part of some LPP positioning activity. If the UE is in ECM-IDLE state, the UE instigates a UE triggered service request as defined in </w:t>
      </w:r>
      <w:r w:rsidR="007515A3" w:rsidRPr="00204E31">
        <w:t>TS 23.401 [19]</w:t>
      </w:r>
      <w:r w:rsidR="004B35F8" w:rsidRPr="00204E31">
        <w:t xml:space="preserve"> in order to establish a signalling connection with the MME and assign a serving eNode B.</w:t>
      </w:r>
    </w:p>
    <w:p w:rsidR="004B35F8" w:rsidRPr="00204E31" w:rsidRDefault="00AB4F28" w:rsidP="004B35F8">
      <w:pPr>
        <w:pStyle w:val="B1"/>
      </w:pPr>
      <w:r w:rsidRPr="00204E31">
        <w:t>6</w:t>
      </w:r>
      <w:r w:rsidR="004B35F8" w:rsidRPr="00204E31">
        <w:t>.</w:t>
      </w:r>
      <w:r w:rsidR="004B35F8" w:rsidRPr="00204E31">
        <w:tab/>
        <w:t xml:space="preserve">The UE </w:t>
      </w:r>
      <w:r w:rsidR="00B467E6" w:rsidRPr="00204E31">
        <w:rPr>
          <w:lang w:eastAsia="zh-CN"/>
        </w:rPr>
        <w:t>includes the session identifier</w:t>
      </w:r>
      <w:r w:rsidR="008D48E1" w:rsidRPr="00204E31">
        <w:rPr>
          <w:lang w:eastAsia="zh-CN"/>
        </w:rPr>
        <w:t xml:space="preserve"> (a.k.a Routing identifier defined in </w:t>
      </w:r>
      <w:r w:rsidR="007515A3" w:rsidRPr="00204E31">
        <w:rPr>
          <w:lang w:eastAsia="zh-CN"/>
        </w:rPr>
        <w:t>TS 24.171 [26]</w:t>
      </w:r>
      <w:r w:rsidR="008D48E1" w:rsidRPr="00204E31">
        <w:rPr>
          <w:lang w:eastAsia="zh-CN"/>
        </w:rPr>
        <w:t>)</w:t>
      </w:r>
      <w:r w:rsidR="00B467E6" w:rsidRPr="00204E31">
        <w:rPr>
          <w:lang w:eastAsia="zh-CN"/>
        </w:rPr>
        <w:t xml:space="preserve">, which </w:t>
      </w:r>
      <w:r w:rsidR="008D48E1" w:rsidRPr="00204E31">
        <w:rPr>
          <w:lang w:eastAsia="zh-CN"/>
        </w:rPr>
        <w:t xml:space="preserve">has been </w:t>
      </w:r>
      <w:r w:rsidR="00B467E6" w:rsidRPr="00204E31">
        <w:rPr>
          <w:lang w:eastAsia="zh-CN"/>
        </w:rPr>
        <w:t>received in step</w:t>
      </w:r>
      <w:r w:rsidRPr="00204E31">
        <w:rPr>
          <w:lang w:eastAsia="zh-CN"/>
        </w:rPr>
        <w:t xml:space="preserve"> 4</w:t>
      </w:r>
      <w:r w:rsidR="00B467E6" w:rsidRPr="00204E31">
        <w:rPr>
          <w:lang w:eastAsia="zh-CN"/>
        </w:rPr>
        <w:t>, and</w:t>
      </w:r>
      <w:r w:rsidR="004B35F8" w:rsidRPr="00204E31">
        <w:t xml:space="preserve"> an LPP PDU to the serving eNode B in an RRC UL Information Transfer message.</w:t>
      </w:r>
    </w:p>
    <w:p w:rsidR="004B35F8" w:rsidRPr="00204E31" w:rsidRDefault="00AB4F28" w:rsidP="004B35F8">
      <w:pPr>
        <w:pStyle w:val="B1"/>
      </w:pPr>
      <w:r w:rsidRPr="00204E31">
        <w:t>7</w:t>
      </w:r>
      <w:r w:rsidR="004B35F8" w:rsidRPr="00204E31">
        <w:t>.</w:t>
      </w:r>
      <w:r w:rsidR="004B35F8" w:rsidRPr="00204E31">
        <w:tab/>
        <w:t xml:space="preserve">The eNode B forwards the </w:t>
      </w:r>
      <w:r w:rsidR="00B467E6" w:rsidRPr="00204E31">
        <w:rPr>
          <w:lang w:eastAsia="zh-CN"/>
        </w:rPr>
        <w:t>NAS Transport Message</w:t>
      </w:r>
      <w:r w:rsidR="004B35F8" w:rsidRPr="00204E31">
        <w:t xml:space="preserve"> to the MME in an S1AP Uplink NAS Transport message.</w:t>
      </w:r>
    </w:p>
    <w:p w:rsidR="004B35F8" w:rsidRPr="00204E31" w:rsidRDefault="00AB4F28" w:rsidP="004B35F8">
      <w:pPr>
        <w:pStyle w:val="B1"/>
      </w:pPr>
      <w:r w:rsidRPr="00204E31">
        <w:t>8</w:t>
      </w:r>
      <w:r w:rsidR="004B35F8" w:rsidRPr="00204E31">
        <w:t>.</w:t>
      </w:r>
      <w:r w:rsidR="004B35F8" w:rsidRPr="00204E31">
        <w:tab/>
        <w:t>The MME forwards the LPP PDU to the E-SMLC in an LCS-AP PDU.</w:t>
      </w:r>
    </w:p>
    <w:p w:rsidR="004B35F8" w:rsidRPr="00204E31" w:rsidRDefault="004B35F8" w:rsidP="004B35F8">
      <w:pPr>
        <w:pStyle w:val="Heading2"/>
      </w:pPr>
      <w:bookmarkStart w:id="145" w:name="_Toc12401753"/>
      <w:bookmarkStart w:id="146" w:name="_Toc37259614"/>
      <w:r w:rsidRPr="00204E31">
        <w:t>6.5</w:t>
      </w:r>
      <w:r w:rsidRPr="00204E31">
        <w:tab/>
        <w:t>Signalling between an E-SMLC and eNode B</w:t>
      </w:r>
      <w:bookmarkEnd w:id="145"/>
      <w:bookmarkEnd w:id="146"/>
    </w:p>
    <w:p w:rsidR="004B35F8" w:rsidRPr="00204E31" w:rsidRDefault="004B35F8" w:rsidP="004B35F8">
      <w:pPr>
        <w:pStyle w:val="Heading3"/>
      </w:pPr>
      <w:bookmarkStart w:id="147" w:name="_Toc12401754"/>
      <w:bookmarkStart w:id="148" w:name="_Toc37259615"/>
      <w:r w:rsidRPr="00204E31">
        <w:t>6.5.1</w:t>
      </w:r>
      <w:r w:rsidRPr="00204E31">
        <w:tab/>
        <w:t>Protocol Layering</w:t>
      </w:r>
      <w:bookmarkEnd w:id="147"/>
      <w:bookmarkEnd w:id="148"/>
    </w:p>
    <w:p w:rsidR="004B35F8" w:rsidRPr="00204E31" w:rsidRDefault="004B35F8" w:rsidP="004B35F8">
      <w:r w:rsidRPr="00204E31">
        <w:t>Figure 6.5.1-1 shows the protocol layering used to support transfer of LPPa PDUs between an E-SMLC and eNode B.</w:t>
      </w:r>
    </w:p>
    <w:p w:rsidR="00F65553" w:rsidRPr="00204E31" w:rsidRDefault="00F65553" w:rsidP="00F65553">
      <w:r w:rsidRPr="00204E31">
        <w:lastRenderedPageBreak/>
        <w:t xml:space="preserve">The LPPa protocol is transparent to the MME. The MME routes the LPPa PDUs transparently based on a short Routing ID </w:t>
      </w:r>
      <w:r w:rsidR="000A5C56" w:rsidRPr="00204E31">
        <w:t>which corresponds to the involved E-SMLC node</w:t>
      </w:r>
      <w:r w:rsidRPr="00204E31">
        <w:t xml:space="preserve"> over the S1 interface without knowledge of the involved LPPa transaction. It carries the LPPa PDUs over S1 interface either in UE associated mode or non-UE associated mode.</w:t>
      </w:r>
    </w:p>
    <w:bookmarkStart w:id="149" w:name="_MON_1290880912"/>
    <w:bookmarkStart w:id="150" w:name="_MON_1302030219"/>
    <w:bookmarkStart w:id="151" w:name="_MON_1302031633"/>
    <w:bookmarkStart w:id="152" w:name="_MON_1302127742"/>
    <w:bookmarkStart w:id="153" w:name="_MON_1315599278"/>
    <w:bookmarkStart w:id="154" w:name="_MON_1279654176"/>
    <w:bookmarkEnd w:id="149"/>
    <w:bookmarkEnd w:id="150"/>
    <w:bookmarkEnd w:id="151"/>
    <w:bookmarkEnd w:id="152"/>
    <w:bookmarkEnd w:id="153"/>
    <w:bookmarkEnd w:id="154"/>
    <w:bookmarkStart w:id="155" w:name="_MON_1287607996"/>
    <w:bookmarkEnd w:id="155"/>
    <w:p w:rsidR="004B35F8" w:rsidRPr="00204E31" w:rsidRDefault="004B35F8" w:rsidP="004B35F8">
      <w:pPr>
        <w:pStyle w:val="TH"/>
      </w:pPr>
      <w:r w:rsidRPr="00204E31">
        <w:object w:dxaOrig="10815" w:dyaOrig="5220">
          <v:shape id="_x0000_i1032" type="#_x0000_t75" style="width:6in;height:208.5pt" o:ole="" fillcolor="yellow">
            <v:imagedata r:id="rId23" o:title=""/>
          </v:shape>
          <o:OLEObject Type="Embed" ProgID="Word.Picture.8" ShapeID="_x0000_i1032" DrawAspect="Content" ObjectID="_1656719297" r:id="rId24"/>
        </w:object>
      </w:r>
    </w:p>
    <w:p w:rsidR="004B35F8" w:rsidRPr="00204E31" w:rsidRDefault="004B35F8" w:rsidP="005804DD">
      <w:pPr>
        <w:pStyle w:val="TF"/>
      </w:pPr>
      <w:r w:rsidRPr="00204E31">
        <w:t>Figure 6.5.1-1: Protocol Layering for E-SMLC to eNode B Signalling</w:t>
      </w:r>
    </w:p>
    <w:p w:rsidR="004B35F8" w:rsidRPr="00204E31" w:rsidRDefault="004B35F8" w:rsidP="004B35F8">
      <w:pPr>
        <w:pStyle w:val="Heading3"/>
      </w:pPr>
      <w:bookmarkStart w:id="156" w:name="_Toc12401755"/>
      <w:bookmarkStart w:id="157" w:name="_Toc37259616"/>
      <w:r w:rsidRPr="00204E31">
        <w:t>6.5.2</w:t>
      </w:r>
      <w:r w:rsidRPr="00204E31">
        <w:tab/>
        <w:t>LPPa PDU Transfer for UE Positioning</w:t>
      </w:r>
      <w:bookmarkEnd w:id="156"/>
      <w:bookmarkEnd w:id="157"/>
    </w:p>
    <w:p w:rsidR="004B35F8" w:rsidRPr="00204E31" w:rsidRDefault="004B35F8" w:rsidP="004B35F8">
      <w:r w:rsidRPr="00204E31">
        <w:t>Figure 6.5.2-1 shows LPPa PDU transfer between an E-SMLC and eNode B to support positioning of a particular UE.</w:t>
      </w:r>
    </w:p>
    <w:p w:rsidR="004B35F8" w:rsidRPr="00204E31" w:rsidRDefault="00AB4F28" w:rsidP="005804DD">
      <w:pPr>
        <w:pStyle w:val="TH"/>
      </w:pPr>
      <w:r w:rsidRPr="00204E31">
        <w:rPr>
          <w:rFonts w:ascii="Times New Roman" w:hAnsi="Times New Roman"/>
        </w:rPr>
        <w:object w:dxaOrig="6330" w:dyaOrig="3180">
          <v:shape id="_x0000_i1033" type="#_x0000_t75" style="width:316.5pt;height:159pt" o:ole="" fillcolor="yellow">
            <v:imagedata r:id="rId25" o:title=""/>
          </v:shape>
          <o:OLEObject Type="Embed" ProgID="Word.Picture.8" ShapeID="_x0000_i1033" DrawAspect="Content" ObjectID="_1656719298" r:id="rId26"/>
        </w:object>
      </w:r>
    </w:p>
    <w:p w:rsidR="004B35F8" w:rsidRPr="00204E31" w:rsidRDefault="004B35F8" w:rsidP="005804DD">
      <w:pPr>
        <w:pStyle w:val="TF"/>
      </w:pPr>
      <w:r w:rsidRPr="00204E31">
        <w:t>Figure 6.5.2-1: LPPa PDU Transfer between an E-SMLC and eNode B for UE Positioning</w:t>
      </w:r>
    </w:p>
    <w:p w:rsidR="004B35F8" w:rsidRPr="00204E31" w:rsidRDefault="004B35F8" w:rsidP="00AB4F28">
      <w:pPr>
        <w:pStyle w:val="B1"/>
      </w:pPr>
      <w:r w:rsidRPr="00204E31">
        <w:t>1.</w:t>
      </w:r>
      <w:r w:rsidRPr="00204E31">
        <w:tab/>
        <w:t xml:space="preserve">Steps 1 to </w:t>
      </w:r>
      <w:r w:rsidR="00AB4F28" w:rsidRPr="00204E31">
        <w:t>3</w:t>
      </w:r>
      <w:r w:rsidR="004C29DC" w:rsidRPr="00204E31">
        <w:t xml:space="preserve"> </w:t>
      </w:r>
      <w:r w:rsidRPr="00204E31">
        <w:t xml:space="preserve">are triggered when the E-SMLC needs to send an LPPa message to the serving eNode B for a target UE as part of an LPPa positioning activity. The E-SMLC then sends an LCS-AP PDU </w:t>
      </w:r>
      <w:r w:rsidR="00D57B9C" w:rsidRPr="00204E31">
        <w:t xml:space="preserve">(as specified in </w:t>
      </w:r>
      <w:r w:rsidR="007515A3" w:rsidRPr="00204E31">
        <w:t>TS 29.171 [27]</w:t>
      </w:r>
      <w:r w:rsidR="00D57B9C" w:rsidRPr="00204E31">
        <w:t xml:space="preserve">) </w:t>
      </w:r>
      <w:r w:rsidRPr="00204E31">
        <w:t xml:space="preserve">to the MME </w:t>
      </w:r>
      <w:r w:rsidR="001553FF" w:rsidRPr="00204E31">
        <w:t xml:space="preserve">including the Correlation ID corresponding to the UE and </w:t>
      </w:r>
      <w:r w:rsidRPr="00204E31">
        <w:t>carrying an LPPa PDU comprising the message.</w:t>
      </w:r>
    </w:p>
    <w:p w:rsidR="00AB4F28" w:rsidRPr="00204E31" w:rsidRDefault="00AB4F28" w:rsidP="00AB4F28">
      <w:pPr>
        <w:pStyle w:val="B1"/>
      </w:pPr>
      <w:r w:rsidRPr="00204E31">
        <w:t>2.</w:t>
      </w:r>
      <w:r w:rsidRPr="00204E31">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rsidR="004B35F8" w:rsidRPr="00204E31" w:rsidRDefault="00AB4F28" w:rsidP="00AB4F28">
      <w:pPr>
        <w:pStyle w:val="B1"/>
      </w:pPr>
      <w:r w:rsidRPr="00204E31">
        <w:t>3</w:t>
      </w:r>
      <w:r w:rsidR="004B35F8" w:rsidRPr="00204E31">
        <w:t>.</w:t>
      </w:r>
      <w:r w:rsidR="004B35F8" w:rsidRPr="00204E31">
        <w:tab/>
        <w:t xml:space="preserve">The MME forwards the LPPa PDU to the serving eNode B in an S1AP Downlink </w:t>
      </w:r>
      <w:r w:rsidR="00F65553" w:rsidRPr="00204E31">
        <w:t>UE Associated LPPa Transport message over the S1 signalling connection corresponding to t</w:t>
      </w:r>
      <w:r w:rsidR="00D61687" w:rsidRPr="00204E31">
        <w:t xml:space="preserve">he UE and includes the Routing ID </w:t>
      </w:r>
      <w:r w:rsidR="00F65553" w:rsidRPr="00204E31">
        <w:t>related to the E-SMLC.</w:t>
      </w:r>
      <w:r w:rsidR="004B35F8" w:rsidRPr="00204E31">
        <w:t xml:space="preserve"> The MME need not retain state information for this transfer – e.g. can treat any response in step </w:t>
      </w:r>
      <w:r w:rsidRPr="00204E31">
        <w:t>4</w:t>
      </w:r>
      <w:r w:rsidR="004C29DC" w:rsidRPr="00204E31">
        <w:t xml:space="preserve"> </w:t>
      </w:r>
      <w:r w:rsidR="004B35F8" w:rsidRPr="00204E31">
        <w:t>as a separate non-associated transfer.</w:t>
      </w:r>
    </w:p>
    <w:p w:rsidR="004B35F8" w:rsidRPr="00204E31" w:rsidRDefault="00AB4F28" w:rsidP="00AB4F28">
      <w:pPr>
        <w:pStyle w:val="B1"/>
      </w:pPr>
      <w:r w:rsidRPr="00204E31">
        <w:lastRenderedPageBreak/>
        <w:t>4</w:t>
      </w:r>
      <w:r w:rsidR="004B35F8" w:rsidRPr="00204E31">
        <w:t>.</w:t>
      </w:r>
      <w:r w:rsidR="004B35F8" w:rsidRPr="00204E31">
        <w:tab/>
        <w:t xml:space="preserve">Steps </w:t>
      </w:r>
      <w:r w:rsidRPr="00204E31">
        <w:t>4</w:t>
      </w:r>
      <w:r w:rsidR="004C29DC" w:rsidRPr="00204E31">
        <w:t xml:space="preserve"> </w:t>
      </w:r>
      <w:r w:rsidR="004B35F8" w:rsidRPr="00204E31">
        <w:t xml:space="preserve">and </w:t>
      </w:r>
      <w:r w:rsidRPr="00204E31">
        <w:t>5</w:t>
      </w:r>
      <w:r w:rsidR="004C29DC" w:rsidRPr="00204E31">
        <w:t xml:space="preserve"> </w:t>
      </w:r>
      <w:r w:rsidR="004B35F8" w:rsidRPr="00204E31">
        <w:t xml:space="preserve">are triggered when a serving eNode B needs to send an LPPa message to the E-SMLC for a target UE as part of an LPPa positioning activity. The eNode B then sends an LPPa PDU to the MME in an S1AP Uplink </w:t>
      </w:r>
      <w:r w:rsidR="00F65553" w:rsidRPr="00204E31">
        <w:t xml:space="preserve">UE Associated LPPa Transport message and includes the Routing ID received in step </w:t>
      </w:r>
      <w:r w:rsidRPr="00204E31">
        <w:t>3</w:t>
      </w:r>
      <w:r w:rsidR="00F65553" w:rsidRPr="00204E31">
        <w:t>.</w:t>
      </w:r>
    </w:p>
    <w:p w:rsidR="004B35F8" w:rsidRPr="00204E31" w:rsidRDefault="00AB4F28" w:rsidP="004B35F8">
      <w:pPr>
        <w:pStyle w:val="B1"/>
      </w:pPr>
      <w:r w:rsidRPr="00204E31">
        <w:t>5</w:t>
      </w:r>
      <w:r w:rsidR="004B35F8" w:rsidRPr="00204E31">
        <w:t>.</w:t>
      </w:r>
      <w:r w:rsidR="004B35F8" w:rsidRPr="00204E31">
        <w:tab/>
        <w:t xml:space="preserve">The MME forwards the LPPa PDU to the E-SMLC associated with the </w:t>
      </w:r>
      <w:r w:rsidR="00B35C9D" w:rsidRPr="00204E31">
        <w:t xml:space="preserve">Routing ID </w:t>
      </w:r>
      <w:r w:rsidR="004B35F8" w:rsidRPr="00204E31">
        <w:t xml:space="preserve">received in step </w:t>
      </w:r>
      <w:r w:rsidRPr="00204E31">
        <w:t>4</w:t>
      </w:r>
      <w:r w:rsidR="004C29DC" w:rsidRPr="00204E31">
        <w:t xml:space="preserve"> </w:t>
      </w:r>
      <w:r w:rsidR="004B35F8" w:rsidRPr="00204E31">
        <w:t xml:space="preserve">in an LCS-AP PDU </w:t>
      </w:r>
      <w:r w:rsidR="00D57B9C" w:rsidRPr="00204E31">
        <w:t xml:space="preserve">(as specified in </w:t>
      </w:r>
      <w:r w:rsidR="007515A3" w:rsidRPr="00204E31">
        <w:t>TS 29.171 [27]</w:t>
      </w:r>
      <w:r w:rsidR="00D57B9C" w:rsidRPr="00204E31">
        <w:t>)</w:t>
      </w:r>
      <w:r w:rsidR="001553FF" w:rsidRPr="00204E31">
        <w:t xml:space="preserve"> including the Correlation ID corresponding to the UE.</w:t>
      </w:r>
      <w:r w:rsidR="00D57B9C" w:rsidRPr="00204E31">
        <w:t xml:space="preserve"> </w:t>
      </w:r>
      <w:r w:rsidR="004B35F8" w:rsidRPr="00204E31">
        <w:t xml:space="preserve">Steps 1 to </w:t>
      </w:r>
      <w:r w:rsidRPr="00204E31">
        <w:t>5</w:t>
      </w:r>
      <w:r w:rsidR="004C29DC" w:rsidRPr="00204E31">
        <w:t xml:space="preserve"> </w:t>
      </w:r>
      <w:r w:rsidR="004B35F8" w:rsidRPr="00204E31">
        <w:t>may be repeated.</w:t>
      </w:r>
    </w:p>
    <w:p w:rsidR="004B35F8" w:rsidRPr="00204E31" w:rsidRDefault="004B35F8" w:rsidP="004B35F8">
      <w:pPr>
        <w:pStyle w:val="Heading3"/>
      </w:pPr>
      <w:bookmarkStart w:id="158" w:name="_Toc12401756"/>
      <w:bookmarkStart w:id="159" w:name="_Toc37259617"/>
      <w:r w:rsidRPr="00204E31">
        <w:t>6.5.3</w:t>
      </w:r>
      <w:r w:rsidRPr="00204E31">
        <w:tab/>
        <w:t>LPPa PDU Transfer for Positioning Support</w:t>
      </w:r>
      <w:bookmarkEnd w:id="158"/>
      <w:bookmarkEnd w:id="159"/>
    </w:p>
    <w:p w:rsidR="004B35F8" w:rsidRPr="00204E31" w:rsidRDefault="004B35F8" w:rsidP="004B35F8">
      <w:r w:rsidRPr="00204E31">
        <w:t>Figure 6.5.3-1 shows LPPa PDU transfer between an E-SMLC and eNodeB when related to gathering data from the eNodeB for positioning support for all UEs.</w:t>
      </w:r>
    </w:p>
    <w:p w:rsidR="004B35F8" w:rsidRPr="00204E31" w:rsidRDefault="00203869" w:rsidP="005804DD">
      <w:pPr>
        <w:pStyle w:val="TH"/>
      </w:pPr>
      <w:r w:rsidRPr="00204E31">
        <w:object w:dxaOrig="7523" w:dyaOrig="4238">
          <v:shape id="_x0000_i1034" type="#_x0000_t75" style="width:376.5pt;height:212.25pt" o:ole="">
            <v:imagedata r:id="rId27" o:title=""/>
          </v:shape>
          <o:OLEObject Type="Embed" ProgID="Visio.Drawing.11" ShapeID="_x0000_i1034" DrawAspect="Content" ObjectID="_1656719299" r:id="rId28"/>
        </w:object>
      </w:r>
    </w:p>
    <w:p w:rsidR="004B35F8" w:rsidRPr="00204E31" w:rsidRDefault="004B35F8" w:rsidP="005804DD">
      <w:pPr>
        <w:pStyle w:val="TF"/>
      </w:pPr>
      <w:r w:rsidRPr="00204E31">
        <w:t>Figure 6.5.3-1: LPPa PDU Transfer between an E-SMLC and eNodeB for obtaining eNodeB Data</w:t>
      </w:r>
    </w:p>
    <w:p w:rsidR="00203869" w:rsidRPr="00204E31" w:rsidRDefault="00203869" w:rsidP="00203869">
      <w:pPr>
        <w:pStyle w:val="B1"/>
      </w:pPr>
      <w:r w:rsidRPr="00204E31">
        <w:t>0.</w:t>
      </w:r>
      <w:r w:rsidRPr="00204E31">
        <w:tab/>
        <w:t>An eNodeB may communicate with several TPs (including PRS-only TPs in case of PRS-based TBS is supported) to configure TPs, obtain TP configuration information, etc.</w:t>
      </w:r>
      <w:r w:rsidRPr="00204E31">
        <w:br/>
      </w:r>
      <w:r w:rsidRPr="00204E31">
        <w:tab/>
        <w:t>NOTE: eNodeB-TP signalling and configuration is outside the scope of this specification.</w:t>
      </w:r>
    </w:p>
    <w:p w:rsidR="004B35F8" w:rsidRPr="00204E31" w:rsidRDefault="004B35F8" w:rsidP="004B35F8">
      <w:pPr>
        <w:pStyle w:val="B1"/>
      </w:pPr>
      <w:r w:rsidRPr="00204E31">
        <w:t>1.</w:t>
      </w:r>
      <w:r w:rsidRPr="00204E31">
        <w:tab/>
        <w:t>Steps 1 and 2 are triggered when the E-SMLC needs to send an LPPa message to an eNodeB to obtain data related to the eNodeB</w:t>
      </w:r>
      <w:r w:rsidR="00203869" w:rsidRPr="00204E31">
        <w:t>, and possibly associated TPs</w:t>
      </w:r>
      <w:r w:rsidRPr="00204E31">
        <w:t>. The E-SMLC determines an MME with access to the eNodeB and then sends an LCS-AP PDU</w:t>
      </w:r>
      <w:r w:rsidR="006942F2" w:rsidRPr="00204E31">
        <w:t xml:space="preserve"> (as specified in </w:t>
      </w:r>
      <w:r w:rsidR="007515A3" w:rsidRPr="00204E31">
        <w:t>TS 29.171 [27]</w:t>
      </w:r>
      <w:r w:rsidR="006942F2" w:rsidRPr="00204E31">
        <w:t>) to the MME carrying an LPPa PDU, the global identity of the eNodeB and the identity of the E-SMLC</w:t>
      </w:r>
      <w:r w:rsidRPr="00204E31">
        <w:t>.</w:t>
      </w:r>
    </w:p>
    <w:p w:rsidR="004B35F8" w:rsidRPr="00204E31" w:rsidRDefault="004B35F8" w:rsidP="004B35F8">
      <w:pPr>
        <w:pStyle w:val="B1"/>
      </w:pPr>
      <w:r w:rsidRPr="00204E31">
        <w:t>2.</w:t>
      </w:r>
      <w:r w:rsidRPr="00204E31">
        <w:tab/>
        <w:t xml:space="preserve">The MME forwards the LPPa PDU to the identified eNode B in an S1AP Downlink </w:t>
      </w:r>
      <w:r w:rsidR="002F30AA" w:rsidRPr="00204E31">
        <w:t>Non UE Associated LPPa Transport message and includes the Routing ID related to the E-SMLC</w:t>
      </w:r>
      <w:r w:rsidRPr="00204E31">
        <w:t>. The MME need not retain state information for this transfer – e.g. can treat any response in step 3 as a separate non-associated transfer.</w:t>
      </w:r>
    </w:p>
    <w:p w:rsidR="004B35F8" w:rsidRPr="00204E31" w:rsidRDefault="004B35F8" w:rsidP="004B35F8">
      <w:pPr>
        <w:pStyle w:val="B1"/>
      </w:pPr>
      <w:r w:rsidRPr="00204E31">
        <w:t>3.</w:t>
      </w:r>
      <w:r w:rsidRPr="00204E31">
        <w:tab/>
        <w:t>Steps 3 and 4 are triggered when an eNode B needs to send an LPPa PDU to an E-SMLC containing data applicable to the eN</w:t>
      </w:r>
      <w:r w:rsidR="00203869" w:rsidRPr="00204E31">
        <w:t>ode</w:t>
      </w:r>
      <w:r w:rsidRPr="00204E31">
        <w:t>B</w:t>
      </w:r>
      <w:r w:rsidR="00203869" w:rsidRPr="00204E31">
        <w:t>, and possibly associated TPs</w:t>
      </w:r>
      <w:r w:rsidRPr="00204E31">
        <w:t xml:space="preserve">. The eNodeB determines an MME with access to the E-SMLC and then sends an LPPa PDU to the MME in an S1AP Uplink </w:t>
      </w:r>
      <w:r w:rsidR="008504E6" w:rsidRPr="00204E31">
        <w:t>Non UE Associated LPPa Transport</w:t>
      </w:r>
      <w:r w:rsidRPr="00204E31">
        <w:t xml:space="preserve"> message. The eNodeB includes the </w:t>
      </w:r>
      <w:r w:rsidR="008504E6" w:rsidRPr="00204E31">
        <w:t>Routing ID related to the E-SMLC received at step 2</w:t>
      </w:r>
      <w:r w:rsidRPr="00204E31">
        <w:t>.</w:t>
      </w:r>
    </w:p>
    <w:p w:rsidR="00242840" w:rsidRPr="00204E31" w:rsidRDefault="004B35F8" w:rsidP="00242840">
      <w:pPr>
        <w:pStyle w:val="B1"/>
      </w:pPr>
      <w:r w:rsidRPr="00204E31">
        <w:t>4.</w:t>
      </w:r>
      <w:r w:rsidRPr="00204E31">
        <w:tab/>
        <w:t xml:space="preserve">The MME forwards the LPPa PDU to the E-SMLC </w:t>
      </w:r>
      <w:r w:rsidR="008504E6" w:rsidRPr="00204E31">
        <w:t xml:space="preserve">associated to the Routing ID </w:t>
      </w:r>
      <w:r w:rsidRPr="00204E31">
        <w:t xml:space="preserve">indicated in step 3 </w:t>
      </w:r>
      <w:r w:rsidR="006942F2" w:rsidRPr="00204E31">
        <w:t>and includes the global identity of the eN</w:t>
      </w:r>
      <w:r w:rsidR="00203869" w:rsidRPr="00204E31">
        <w:t>ode</w:t>
      </w:r>
      <w:r w:rsidR="006942F2" w:rsidRPr="00204E31">
        <w:t xml:space="preserve">B and the identity of the E-SMLC </w:t>
      </w:r>
      <w:r w:rsidRPr="00204E31">
        <w:t>in an LCS-AP PDU</w:t>
      </w:r>
      <w:r w:rsidR="006942F2" w:rsidRPr="00204E31">
        <w:t xml:space="preserve"> (as specified in </w:t>
      </w:r>
      <w:r w:rsidR="007515A3" w:rsidRPr="00204E31">
        <w:t>TS 29.171 [27]</w:t>
      </w:r>
      <w:r w:rsidR="006942F2" w:rsidRPr="00204E31">
        <w:t>)</w:t>
      </w:r>
      <w:r w:rsidRPr="00204E31">
        <w:t>. Steps 1 to 4 may be repeated.</w:t>
      </w:r>
    </w:p>
    <w:p w:rsidR="00242840" w:rsidRPr="00204E31" w:rsidRDefault="00242840" w:rsidP="00242840">
      <w:pPr>
        <w:pStyle w:val="Heading3"/>
      </w:pPr>
      <w:bookmarkStart w:id="160" w:name="_Toc12401757"/>
      <w:bookmarkStart w:id="161" w:name="_Toc37259618"/>
      <w:r w:rsidRPr="00204E31">
        <w:t>6.5.4</w:t>
      </w:r>
      <w:r w:rsidRPr="00204E31">
        <w:tab/>
        <w:t>LPPa PDU Transfer for Assistance Information Broadcast</w:t>
      </w:r>
      <w:bookmarkEnd w:id="160"/>
      <w:bookmarkEnd w:id="161"/>
    </w:p>
    <w:p w:rsidR="00242840" w:rsidRPr="00204E31" w:rsidRDefault="00242840" w:rsidP="00242840">
      <w:r w:rsidRPr="00204E31">
        <w:t>Figure 6.5.4-1 shows LPPa PDU transfer between an E-SMLC and eNode B to support broadcast of assistance data.</w:t>
      </w:r>
    </w:p>
    <w:p w:rsidR="00242840" w:rsidRPr="00204E31" w:rsidRDefault="00242840" w:rsidP="00242840">
      <w:pPr>
        <w:pStyle w:val="TH"/>
      </w:pPr>
      <w:r w:rsidRPr="00204E31">
        <w:object w:dxaOrig="7695" w:dyaOrig="3034">
          <v:shape id="_x0000_i1035" type="#_x0000_t75" style="width:384.75pt;height:151.5pt" o:ole="">
            <v:imagedata r:id="rId29" o:title=""/>
          </v:shape>
          <o:OLEObject Type="Embed" ProgID="Visio.Drawing.11" ShapeID="_x0000_i1035" DrawAspect="Content" ObjectID="_1656719300" r:id="rId30"/>
        </w:object>
      </w:r>
    </w:p>
    <w:p w:rsidR="00242840" w:rsidRPr="00204E31" w:rsidRDefault="00242840" w:rsidP="00242840">
      <w:pPr>
        <w:pStyle w:val="TF"/>
      </w:pPr>
      <w:r w:rsidRPr="00204E31">
        <w:t>Figure 6.5.4-1: LPPa PDU Transfer between an E-SMLC and eNodeB for providing assistance information for broadcasting.</w:t>
      </w:r>
    </w:p>
    <w:p w:rsidR="00242840" w:rsidRPr="00204E31" w:rsidRDefault="00242840" w:rsidP="00242840">
      <w:pPr>
        <w:pStyle w:val="B1"/>
      </w:pPr>
      <w:r w:rsidRPr="00204E31">
        <w:t>1.</w:t>
      </w:r>
      <w:r w:rsidRPr="00204E31">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204E31">
        <w:t>TS 29.171 [27]</w:t>
      </w:r>
      <w:r w:rsidRPr="00204E31">
        <w:t>) to the MME carrying an LPPa PDU, the global identity of the eNodeB and the identity of the E-SMLC.</w:t>
      </w:r>
    </w:p>
    <w:p w:rsidR="00242840" w:rsidRPr="00204E31" w:rsidRDefault="00242840" w:rsidP="00242840">
      <w:pPr>
        <w:pStyle w:val="B1"/>
      </w:pPr>
      <w:r w:rsidRPr="00204E31">
        <w:t>2.</w:t>
      </w:r>
      <w:r w:rsidRPr="00204E31">
        <w:tab/>
        <w:t>The MME forwards the LPPa PDU to the identified eNode B in an S1AP Downlink Non UE Associated LPPa Transport message and includes the Routing ID related to the E-SMLC. The MME need not retain state information for this transfer.</w:t>
      </w:r>
    </w:p>
    <w:p w:rsidR="00242840" w:rsidRPr="00204E31" w:rsidRDefault="00242840" w:rsidP="00242840">
      <w:r w:rsidRPr="00204E31">
        <w:t>Figure 6.5.4-2 shows LPPa PDU transfer between an eNode B and E-SMLC for providing feedback to the E-SMLC on assistance data broadcasting.</w:t>
      </w:r>
    </w:p>
    <w:p w:rsidR="00242840" w:rsidRPr="00204E31" w:rsidRDefault="00242840" w:rsidP="00242840">
      <w:pPr>
        <w:pStyle w:val="TH"/>
      </w:pPr>
      <w:r w:rsidRPr="00204E31">
        <w:object w:dxaOrig="7695" w:dyaOrig="3214">
          <v:shape id="_x0000_i1036" type="#_x0000_t75" style="width:384.75pt;height:160.5pt" o:ole="">
            <v:imagedata r:id="rId31" o:title=""/>
          </v:shape>
          <o:OLEObject Type="Embed" ProgID="Visio.Drawing.11" ShapeID="_x0000_i1036" DrawAspect="Content" ObjectID="_1656719301" r:id="rId32"/>
        </w:object>
      </w:r>
    </w:p>
    <w:p w:rsidR="00242840" w:rsidRPr="00204E31" w:rsidRDefault="00242840" w:rsidP="00242840">
      <w:pPr>
        <w:pStyle w:val="TF"/>
      </w:pPr>
      <w:r w:rsidRPr="00204E31">
        <w:t>Figure 6.5.4-2: LPPa PDU Transfer between an eNodeB and E-SMLC for providing feedback on assistance data broadcasting.</w:t>
      </w:r>
    </w:p>
    <w:p w:rsidR="00242840" w:rsidRPr="00204E31" w:rsidRDefault="00242840" w:rsidP="00242840">
      <w:pPr>
        <w:pStyle w:val="B1"/>
      </w:pPr>
      <w:r w:rsidRPr="00204E31">
        <w:t>1.</w:t>
      </w:r>
      <w:r w:rsidRPr="00204E31">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rsidR="004B35F8" w:rsidRPr="00204E31" w:rsidRDefault="00242840" w:rsidP="004B35F8">
      <w:pPr>
        <w:pStyle w:val="B1"/>
      </w:pPr>
      <w:r w:rsidRPr="00204E31">
        <w:t>2.</w:t>
      </w:r>
      <w:r w:rsidRPr="00204E31">
        <w:tab/>
        <w:t xml:space="preserve">The MME forwards the LPPa PDU to the E-SMLC associated to the Routing ID indicated in step 1 and includes the global identity of the eNodeB and the identity of the E-SMLC in an LCS-AP PDU (as specified in </w:t>
      </w:r>
      <w:r w:rsidR="007515A3" w:rsidRPr="00204E31">
        <w:t>TS 29.171 [27]</w:t>
      </w:r>
      <w:r w:rsidRPr="00204E31">
        <w:t>).</w:t>
      </w:r>
    </w:p>
    <w:p w:rsidR="00797B69" w:rsidRPr="00204E31" w:rsidRDefault="00797B69" w:rsidP="00797B69">
      <w:pPr>
        <w:pStyle w:val="Heading2"/>
      </w:pPr>
      <w:bookmarkStart w:id="162" w:name="_Toc12401758"/>
      <w:bookmarkStart w:id="163" w:name="_Toc37259619"/>
      <w:r w:rsidRPr="00204E31">
        <w:lastRenderedPageBreak/>
        <w:t>6.6</w:t>
      </w:r>
      <w:r w:rsidRPr="00204E31">
        <w:tab/>
        <w:t>LMU-terminated protocols</w:t>
      </w:r>
      <w:bookmarkEnd w:id="162"/>
      <w:bookmarkEnd w:id="163"/>
    </w:p>
    <w:p w:rsidR="00797B69" w:rsidRPr="00204E31" w:rsidRDefault="00797B69" w:rsidP="00797B69">
      <w:pPr>
        <w:pStyle w:val="Heading3"/>
      </w:pPr>
      <w:bookmarkStart w:id="164" w:name="_Toc12401759"/>
      <w:bookmarkStart w:id="165" w:name="_Toc37259620"/>
      <w:r w:rsidRPr="00204E31">
        <w:t>6.6.1</w:t>
      </w:r>
      <w:r w:rsidRPr="00204E31">
        <w:tab/>
        <w:t>SLm Application Protocol (SLmAP)</w:t>
      </w:r>
      <w:bookmarkEnd w:id="164"/>
      <w:bookmarkEnd w:id="165"/>
    </w:p>
    <w:p w:rsidR="00797B69" w:rsidRPr="00204E31" w:rsidRDefault="00797B69" w:rsidP="00797B69">
      <w:r w:rsidRPr="00204E31">
        <w:t>The SLmAP protocol, terminated between the E-SMLC and the LMU is used to support the following functions:</w:t>
      </w:r>
    </w:p>
    <w:p w:rsidR="00797B69" w:rsidRPr="00204E31" w:rsidRDefault="00797B69" w:rsidP="00797B69">
      <w:pPr>
        <w:pStyle w:val="B1"/>
      </w:pPr>
      <w:r w:rsidRPr="00204E31">
        <w:t>-</w:t>
      </w:r>
      <w:r w:rsidRPr="00204E31">
        <w:tab/>
        <w:t>delivery of target UE configuration data from the E-SMLC to the LMU</w:t>
      </w:r>
    </w:p>
    <w:p w:rsidR="00797B69" w:rsidRPr="00204E31" w:rsidRDefault="00797B69" w:rsidP="00797B69">
      <w:pPr>
        <w:pStyle w:val="B1"/>
      </w:pPr>
      <w:r w:rsidRPr="00204E31">
        <w:t>-</w:t>
      </w:r>
      <w:r w:rsidRPr="00204E31">
        <w:tab/>
        <w:t>request positioning measurements from the LMU and delivery of positioning measurements to the E-SMLC.</w:t>
      </w:r>
    </w:p>
    <w:p w:rsidR="00797B69" w:rsidRPr="00204E31" w:rsidRDefault="00797B69" w:rsidP="00797B69">
      <w:r w:rsidRPr="00204E31">
        <w:t>The SLmAP protocol is directly between the E-SMLC and the LMU.</w:t>
      </w:r>
    </w:p>
    <w:p w:rsidR="00797B69" w:rsidRPr="00204E31" w:rsidRDefault="00797B69" w:rsidP="00797B69">
      <w:pPr>
        <w:pStyle w:val="Heading2"/>
      </w:pPr>
      <w:bookmarkStart w:id="166" w:name="_Toc12401760"/>
      <w:bookmarkStart w:id="167" w:name="_Toc37259621"/>
      <w:r w:rsidRPr="00204E31">
        <w:t>6.7</w:t>
      </w:r>
      <w:r w:rsidRPr="00204E31">
        <w:tab/>
        <w:t>Signalling between an E-SMLC and LMU</w:t>
      </w:r>
      <w:bookmarkEnd w:id="166"/>
      <w:bookmarkEnd w:id="167"/>
    </w:p>
    <w:p w:rsidR="00797B69" w:rsidRPr="00204E31" w:rsidRDefault="00797B69" w:rsidP="00797B69">
      <w:pPr>
        <w:pStyle w:val="Heading3"/>
      </w:pPr>
      <w:bookmarkStart w:id="168" w:name="_Toc12401761"/>
      <w:bookmarkStart w:id="169" w:name="_Toc37259622"/>
      <w:r w:rsidRPr="00204E31">
        <w:t>6.7.1</w:t>
      </w:r>
      <w:r w:rsidRPr="00204E31">
        <w:tab/>
        <w:t>Protocol Layering</w:t>
      </w:r>
      <w:bookmarkEnd w:id="168"/>
      <w:bookmarkEnd w:id="169"/>
    </w:p>
    <w:p w:rsidR="00797B69" w:rsidRPr="00204E31" w:rsidRDefault="00797B69" w:rsidP="00797B69">
      <w:r w:rsidRPr="00204E31">
        <w:t>Figure 6.Y.1-1 shows the protocol layering used to support transfer of SLmAP messages between an E-SMLC and LMU.</w:t>
      </w:r>
    </w:p>
    <w:bookmarkStart w:id="170" w:name="_MON_1399982548"/>
    <w:bookmarkStart w:id="171" w:name="_MON_1371570237"/>
    <w:bookmarkStart w:id="172" w:name="_MON_1371570602"/>
    <w:bookmarkStart w:id="173" w:name="_MON_1371570612"/>
    <w:bookmarkEnd w:id="170"/>
    <w:bookmarkEnd w:id="171"/>
    <w:bookmarkEnd w:id="172"/>
    <w:bookmarkEnd w:id="173"/>
    <w:bookmarkStart w:id="174" w:name="_MON_1373360761"/>
    <w:bookmarkEnd w:id="174"/>
    <w:p w:rsidR="00797B69" w:rsidRPr="00204E31" w:rsidRDefault="00797B69" w:rsidP="00797B69">
      <w:pPr>
        <w:pStyle w:val="TH"/>
      </w:pPr>
      <w:r w:rsidRPr="00204E31">
        <w:object w:dxaOrig="5070" w:dyaOrig="4710">
          <v:shape id="_x0000_i1037" type="#_x0000_t75" style="width:202.5pt;height:188.25pt" o:ole="" fillcolor="yellow">
            <v:imagedata r:id="rId33" o:title=""/>
          </v:shape>
          <o:OLEObject Type="Embed" ProgID="Word.Picture.8" ShapeID="_x0000_i1037" DrawAspect="Content" ObjectID="_1656719302" r:id="rId34"/>
        </w:object>
      </w:r>
    </w:p>
    <w:p w:rsidR="00B420E7" w:rsidRPr="00204E31" w:rsidRDefault="00797B69" w:rsidP="00375A39">
      <w:pPr>
        <w:pStyle w:val="TF"/>
      </w:pPr>
      <w:r w:rsidRPr="00204E31">
        <w:t>Figure 6.7.1-1: Protocol Layering for direct E-SMLC to LMU Signalling</w:t>
      </w:r>
    </w:p>
    <w:p w:rsidR="004B35F8" w:rsidRPr="00204E31" w:rsidRDefault="004B35F8" w:rsidP="004B35F8">
      <w:pPr>
        <w:pStyle w:val="Heading1"/>
      </w:pPr>
      <w:bookmarkStart w:id="175" w:name="_Toc12401762"/>
      <w:bookmarkStart w:id="176" w:name="_Toc37259623"/>
      <w:r w:rsidRPr="00204E31">
        <w:t>7</w:t>
      </w:r>
      <w:r w:rsidRPr="00204E31">
        <w:tab/>
        <w:t>General E-UTRAN UE Positioning procedures</w:t>
      </w:r>
      <w:bookmarkEnd w:id="175"/>
      <w:bookmarkEnd w:id="176"/>
    </w:p>
    <w:p w:rsidR="004B35F8" w:rsidRPr="00204E31" w:rsidRDefault="004B35F8" w:rsidP="004B35F8">
      <w:pPr>
        <w:pStyle w:val="Heading2"/>
      </w:pPr>
      <w:bookmarkStart w:id="177" w:name="_Toc12401763"/>
      <w:bookmarkStart w:id="178" w:name="_Toc37259624"/>
      <w:r w:rsidRPr="00204E31">
        <w:t>7.1</w:t>
      </w:r>
      <w:r w:rsidRPr="00204E31">
        <w:tab/>
        <w:t>General LPP procedures for UE Positioning</w:t>
      </w:r>
      <w:bookmarkEnd w:id="177"/>
      <w:bookmarkEnd w:id="178"/>
    </w:p>
    <w:p w:rsidR="004B35F8" w:rsidRPr="00204E31" w:rsidRDefault="004B35F8" w:rsidP="004B35F8">
      <w:pPr>
        <w:pStyle w:val="Heading3"/>
      </w:pPr>
      <w:bookmarkStart w:id="179" w:name="_Toc12401764"/>
      <w:bookmarkStart w:id="180" w:name="_Toc37259625"/>
      <w:r w:rsidRPr="00204E31">
        <w:t>7.1.1</w:t>
      </w:r>
      <w:r w:rsidRPr="00204E31">
        <w:tab/>
        <w:t>LPP Procedures</w:t>
      </w:r>
      <w:bookmarkEnd w:id="179"/>
      <w:bookmarkEnd w:id="180"/>
    </w:p>
    <w:p w:rsidR="004B35F8" w:rsidRPr="00204E31" w:rsidRDefault="004B35F8" w:rsidP="004B35F8">
      <w:r w:rsidRPr="00204E31">
        <w:t xml:space="preserve">Positioning procedures in the E-UTRAN are modelled as transactions of the LPP protocol using the procedures </w:t>
      </w:r>
      <w:r w:rsidR="00D61687" w:rsidRPr="00204E31">
        <w:t xml:space="preserve">defined in this specification. </w:t>
      </w:r>
      <w:r w:rsidRPr="00204E31">
        <w:t>A procedure consists of a single operation of one of the following types:</w:t>
      </w:r>
    </w:p>
    <w:p w:rsidR="004B35F8" w:rsidRPr="00204E31" w:rsidRDefault="00375A39" w:rsidP="00375A39">
      <w:pPr>
        <w:pStyle w:val="B1"/>
      </w:pPr>
      <w:r w:rsidRPr="00204E31">
        <w:t>-</w:t>
      </w:r>
      <w:r w:rsidRPr="00204E31">
        <w:tab/>
      </w:r>
      <w:r w:rsidR="004B35F8" w:rsidRPr="00204E31">
        <w:t>Exchange of positioning capabilities;</w:t>
      </w:r>
    </w:p>
    <w:p w:rsidR="004B35F8" w:rsidRPr="00204E31" w:rsidRDefault="00375A39" w:rsidP="00375A39">
      <w:pPr>
        <w:pStyle w:val="B1"/>
      </w:pPr>
      <w:r w:rsidRPr="00204E31">
        <w:t>-</w:t>
      </w:r>
      <w:r w:rsidRPr="00204E31">
        <w:tab/>
      </w:r>
      <w:r w:rsidR="004B35F8" w:rsidRPr="00204E31">
        <w:t>Transfer of assistance data;</w:t>
      </w:r>
    </w:p>
    <w:p w:rsidR="0040652C" w:rsidRPr="00204E31" w:rsidRDefault="00375A39" w:rsidP="00375A39">
      <w:pPr>
        <w:pStyle w:val="B1"/>
      </w:pPr>
      <w:r w:rsidRPr="00204E31">
        <w:t>-</w:t>
      </w:r>
      <w:r w:rsidRPr="00204E31">
        <w:tab/>
      </w:r>
      <w:r w:rsidR="004B35F8" w:rsidRPr="00204E31">
        <w:t>Transfer of location information (positioning measurements and/or position estimate)</w:t>
      </w:r>
      <w:r w:rsidR="0040652C" w:rsidRPr="00204E31">
        <w:t>;</w:t>
      </w:r>
    </w:p>
    <w:p w:rsidR="0040652C" w:rsidRPr="00204E31" w:rsidRDefault="00375A39" w:rsidP="00375A39">
      <w:pPr>
        <w:pStyle w:val="B1"/>
      </w:pPr>
      <w:r w:rsidRPr="00204E31">
        <w:t>-</w:t>
      </w:r>
      <w:r w:rsidRPr="00204E31">
        <w:tab/>
      </w:r>
      <w:r w:rsidR="0040652C" w:rsidRPr="00204E31">
        <w:t>Error handling;</w:t>
      </w:r>
    </w:p>
    <w:p w:rsidR="004B35F8" w:rsidRPr="00204E31" w:rsidRDefault="00375A39" w:rsidP="00375A39">
      <w:pPr>
        <w:pStyle w:val="B1"/>
      </w:pPr>
      <w:r w:rsidRPr="00204E31">
        <w:t>-</w:t>
      </w:r>
      <w:r w:rsidRPr="00204E31">
        <w:tab/>
      </w:r>
      <w:r w:rsidR="0040652C" w:rsidRPr="00204E31">
        <w:t>Abort</w:t>
      </w:r>
      <w:r w:rsidR="004B35F8" w:rsidRPr="00204E31">
        <w:t>.</w:t>
      </w:r>
    </w:p>
    <w:p w:rsidR="004B35F8" w:rsidRPr="00204E31" w:rsidRDefault="004B35F8" w:rsidP="004B35F8">
      <w:r w:rsidRPr="00204E31">
        <w:lastRenderedPageBreak/>
        <w:t xml:space="preserve">Parallel </w:t>
      </w:r>
      <w:r w:rsidR="00041C0F" w:rsidRPr="00204E31">
        <w:t xml:space="preserve">transactions </w:t>
      </w:r>
      <w:r w:rsidRPr="00204E31">
        <w:t>are permitted</w:t>
      </w:r>
      <w:r w:rsidR="00041C0F" w:rsidRPr="00204E31">
        <w:t xml:space="preserve"> (i.e. a new LPP transaction may be initiated, while another one is outstanding)</w:t>
      </w:r>
      <w:r w:rsidR="00D61687" w:rsidRPr="00204E31">
        <w:t>.</w:t>
      </w:r>
    </w:p>
    <w:p w:rsidR="004B35F8" w:rsidRPr="00204E31" w:rsidRDefault="004B35F8" w:rsidP="004B35F8">
      <w:r w:rsidRPr="00204E31">
        <w:t xml:space="preserve">As described in </w:t>
      </w:r>
      <w:r w:rsidR="00B5767F" w:rsidRPr="00204E31">
        <w:t>clause</w:t>
      </w:r>
      <w:r w:rsidRPr="00204E31">
        <w:t xml:space="preserve"> 6.2.1, the protocol operates bet</w:t>
      </w:r>
      <w:r w:rsidR="00D16EBC" w:rsidRPr="00204E31">
        <w:t>ween a "target" and a "server"</w:t>
      </w:r>
      <w:r w:rsidR="00D61687" w:rsidRPr="00204E31">
        <w:t>.</w:t>
      </w:r>
      <w:r w:rsidRPr="00204E31">
        <w:t xml:space="preserve"> In the control-plane context, these entities are the UE and E-SMLC respectively; in the SUPL context</w:t>
      </w:r>
      <w:r w:rsidR="00D61687" w:rsidRPr="00204E31">
        <w:t xml:space="preserve"> they are the SET and the SLP. </w:t>
      </w:r>
      <w:r w:rsidR="00D16EBC" w:rsidRPr="00204E31">
        <w:t>The terms "target" and "server"</w:t>
      </w:r>
      <w:r w:rsidRPr="00204E31">
        <w:t xml:space="preserve"> are used in the flows in this </w:t>
      </w:r>
      <w:r w:rsidR="00204E31">
        <w:t>clause</w:t>
      </w:r>
      <w:r w:rsidRPr="00204E31">
        <w:t xml:space="preserve"> to avoid redundancy between the two versions </w:t>
      </w:r>
      <w:r w:rsidR="00D61687" w:rsidRPr="00204E31">
        <w:t xml:space="preserve">of the positioning operations. </w:t>
      </w:r>
      <w:r w:rsidRPr="00204E31">
        <w:t>A procedure may be initiated by either the target or the server.</w:t>
      </w:r>
      <w:r w:rsidR="00041C0F" w:rsidRPr="00204E31">
        <w:t xml:space="preserve"> Both target initiated and server init</w:t>
      </w:r>
      <w:r w:rsidR="00D61687" w:rsidRPr="00204E31">
        <w:t>iated procedures are supported.</w:t>
      </w:r>
    </w:p>
    <w:p w:rsidR="004B35F8" w:rsidRPr="00204E31" w:rsidRDefault="004B35F8" w:rsidP="004B35F8">
      <w:pPr>
        <w:pStyle w:val="Heading3"/>
      </w:pPr>
      <w:bookmarkStart w:id="181" w:name="_Toc12401765"/>
      <w:bookmarkStart w:id="182" w:name="_Toc37259626"/>
      <w:r w:rsidRPr="00204E31">
        <w:t>7.1.2</w:t>
      </w:r>
      <w:r w:rsidRPr="00204E31">
        <w:tab/>
        <w:t>Positioning procedures</w:t>
      </w:r>
      <w:bookmarkEnd w:id="181"/>
      <w:bookmarkEnd w:id="182"/>
    </w:p>
    <w:p w:rsidR="004B35F8" w:rsidRPr="00204E31" w:rsidRDefault="004B35F8" w:rsidP="004B35F8">
      <w:pPr>
        <w:pStyle w:val="Heading4"/>
      </w:pPr>
      <w:bookmarkStart w:id="183" w:name="_Toc12401766"/>
      <w:bookmarkStart w:id="184" w:name="_Toc37259627"/>
      <w:r w:rsidRPr="00204E31">
        <w:t>7.1.2.1</w:t>
      </w:r>
      <w:r w:rsidRPr="00204E31">
        <w:tab/>
        <w:t xml:space="preserve">Capability </w:t>
      </w:r>
      <w:r w:rsidR="00041C0F" w:rsidRPr="00204E31">
        <w:t>transfer</w:t>
      </w:r>
      <w:bookmarkEnd w:id="183"/>
      <w:bookmarkEnd w:id="184"/>
    </w:p>
    <w:p w:rsidR="004B35F8" w:rsidRPr="00204E31" w:rsidRDefault="006D0138" w:rsidP="006D0138">
      <w:r w:rsidRPr="00204E31">
        <w:t>A</w:t>
      </w:r>
      <w:r w:rsidR="004B35F8" w:rsidRPr="00204E31">
        <w:t xml:space="preserve"> UE request for capability from E-SMLC or delivery of the E-SMLC capability to the UE is not supported</w:t>
      </w:r>
      <w:r w:rsidRPr="00204E31">
        <w:t xml:space="preserve"> in this version of the specification</w:t>
      </w:r>
      <w:r w:rsidR="004B35F8" w:rsidRPr="00204E31">
        <w:t>.</w:t>
      </w:r>
    </w:p>
    <w:p w:rsidR="004B35F8" w:rsidRPr="00204E31" w:rsidRDefault="004B35F8" w:rsidP="004B35F8">
      <w:r w:rsidRPr="00204E31">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204E31">
        <w:t>ndle multiple LPP transactions)</w:t>
      </w:r>
      <w:r w:rsidRPr="00204E31">
        <w:t>. These capabilities are defined within the LPP protocol and transferred between the target and the server using LPP transport.</w:t>
      </w:r>
    </w:p>
    <w:p w:rsidR="004B35F8" w:rsidRPr="00204E31" w:rsidRDefault="004B35F8" w:rsidP="00375A39">
      <w:r w:rsidRPr="00204E31">
        <w:t>The exchange of capabilities between a target and a server may be initiated by a request or sen</w:t>
      </w:r>
      <w:r w:rsidR="00D16EBC" w:rsidRPr="00204E31">
        <w:t>t as "unsolicited"</w:t>
      </w:r>
      <w:r w:rsidR="00D61687" w:rsidRPr="00204E31">
        <w:t xml:space="preserve"> information.</w:t>
      </w:r>
      <w:r w:rsidRPr="00204E31">
        <w:t xml:space="preserve"> If a request is used, the server sends an LPP</w:t>
      </w:r>
      <w:r w:rsidR="00221262" w:rsidRPr="00204E31">
        <w:t xml:space="preserve"> Request Capabilities</w:t>
      </w:r>
      <w:r w:rsidRPr="00204E31">
        <w:t xml:space="preserve"> message to the target device with a reque</w:t>
      </w:r>
      <w:r w:rsidR="00D61687" w:rsidRPr="00204E31">
        <w:t xml:space="preserve">st for capability information. </w:t>
      </w:r>
      <w:r w:rsidRPr="00204E31">
        <w:t xml:space="preserve">The target sends an LPP </w:t>
      </w:r>
      <w:r w:rsidR="00221262" w:rsidRPr="00204E31">
        <w:t xml:space="preserve">Provide Capabilities </w:t>
      </w:r>
      <w:r w:rsidRPr="00204E31">
        <w:t>message.</w:t>
      </w:r>
    </w:p>
    <w:p w:rsidR="00375A39" w:rsidRPr="00204E31" w:rsidRDefault="00425415" w:rsidP="00375A39">
      <w:pPr>
        <w:pStyle w:val="TH"/>
      </w:pPr>
      <w:r w:rsidRPr="00204E31">
        <w:object w:dxaOrig="4681" w:dyaOrig="1681">
          <v:shape id="_x0000_i1038" type="#_x0000_t75" style="width:345pt;height:123.75pt" o:ole="">
            <v:imagedata r:id="rId35" o:title=""/>
          </v:shape>
          <o:OLEObject Type="Embed" ProgID="Visio.Drawing.15" ShapeID="_x0000_i1038" DrawAspect="Content" ObjectID="_1656719303" r:id="rId36"/>
        </w:object>
      </w:r>
    </w:p>
    <w:p w:rsidR="004B35F8" w:rsidRPr="00204E31" w:rsidRDefault="004B35F8" w:rsidP="005804DD">
      <w:pPr>
        <w:pStyle w:val="TF"/>
      </w:pPr>
      <w:r w:rsidRPr="00204E31">
        <w:t>Figure 7.1.2</w:t>
      </w:r>
      <w:r w:rsidR="00221262" w:rsidRPr="00204E31">
        <w:t>.1</w:t>
      </w:r>
      <w:r w:rsidRPr="00204E31">
        <w:noBreakHyphen/>
      </w:r>
      <w:r w:rsidR="005804DD" w:rsidRPr="00204E31">
        <w:t>1</w:t>
      </w:r>
      <w:r w:rsidRPr="00204E31">
        <w:t xml:space="preserve">: </w:t>
      </w:r>
      <w:r w:rsidR="00221262" w:rsidRPr="00204E31">
        <w:t xml:space="preserve">LPP </w:t>
      </w:r>
      <w:r w:rsidRPr="00204E31">
        <w:t xml:space="preserve">Capability </w:t>
      </w:r>
      <w:r w:rsidR="00221262" w:rsidRPr="00204E31">
        <w:t>T</w:t>
      </w:r>
      <w:r w:rsidRPr="00204E31">
        <w:t>ransfer</w:t>
      </w:r>
      <w:r w:rsidR="00221262" w:rsidRPr="00204E31">
        <w:t xml:space="preserve"> procedure</w:t>
      </w:r>
    </w:p>
    <w:p w:rsidR="004B35F8" w:rsidRPr="00204E31" w:rsidRDefault="004B35F8" w:rsidP="004B35F8">
      <w:pPr>
        <w:pStyle w:val="B1"/>
      </w:pPr>
      <w:r w:rsidRPr="00204E31">
        <w:t>1.</w:t>
      </w:r>
      <w:r w:rsidRPr="00204E31">
        <w:tab/>
      </w:r>
      <w:r w:rsidR="00221262" w:rsidRPr="00204E31">
        <w:t>T</w:t>
      </w:r>
      <w:r w:rsidRPr="00204E31">
        <w:t>he server may send a request for the LPP related capabilities of the target.</w:t>
      </w:r>
    </w:p>
    <w:p w:rsidR="00221262" w:rsidRPr="00204E31" w:rsidRDefault="004B35F8" w:rsidP="00221262">
      <w:pPr>
        <w:pStyle w:val="B1"/>
      </w:pPr>
      <w:r w:rsidRPr="00204E31">
        <w:t>2.</w:t>
      </w:r>
      <w:r w:rsidRPr="00204E31">
        <w:tab/>
      </w:r>
      <w:r w:rsidR="00221262" w:rsidRPr="00204E31">
        <w:t>T</w:t>
      </w:r>
      <w:r w:rsidRPr="00204E31">
        <w:t>he target transfers its LPP-related capabilities to the server. The capabilities may refer to particular position methods or may be common to multiple position methods.</w:t>
      </w:r>
    </w:p>
    <w:p w:rsidR="00221262" w:rsidRPr="00204E31" w:rsidRDefault="00221262" w:rsidP="00221262">
      <w:pPr>
        <w:pStyle w:val="B1"/>
      </w:pPr>
      <w:r w:rsidRPr="00204E31">
        <w:t>LPP Capability Indication procedure is used for unsolicit</w:t>
      </w:r>
      <w:r w:rsidR="00375A39" w:rsidRPr="00204E31">
        <w:t>ed capability transfer.</w:t>
      </w:r>
    </w:p>
    <w:p w:rsidR="00375A39" w:rsidRPr="00204E31" w:rsidRDefault="00425415" w:rsidP="00375A39">
      <w:pPr>
        <w:pStyle w:val="TH"/>
      </w:pPr>
      <w:r w:rsidRPr="00204E31">
        <w:object w:dxaOrig="4561" w:dyaOrig="1591">
          <v:shape id="_x0000_i1039" type="#_x0000_t75" style="width:346.5pt;height:120.75pt" o:ole="">
            <v:imagedata r:id="rId37" o:title=""/>
          </v:shape>
          <o:OLEObject Type="Embed" ProgID="Visio.Drawing.15" ShapeID="_x0000_i1039" DrawAspect="Content" ObjectID="_1656719304" r:id="rId38"/>
        </w:object>
      </w:r>
    </w:p>
    <w:p w:rsidR="004B35F8" w:rsidRPr="00204E31" w:rsidRDefault="00221262" w:rsidP="00221262">
      <w:pPr>
        <w:pStyle w:val="TF"/>
      </w:pPr>
      <w:r w:rsidRPr="00204E31">
        <w:t>Figure 7.1.2.1-2: LPP Capability Indication procedure</w:t>
      </w:r>
    </w:p>
    <w:p w:rsidR="004B35F8" w:rsidRPr="00204E31" w:rsidRDefault="004B35F8" w:rsidP="004B35F8">
      <w:pPr>
        <w:pStyle w:val="Heading4"/>
      </w:pPr>
      <w:bookmarkStart w:id="185" w:name="_Toc12401767"/>
      <w:bookmarkStart w:id="186" w:name="_Toc37259628"/>
      <w:r w:rsidRPr="00204E31">
        <w:lastRenderedPageBreak/>
        <w:t>7.1.2.2</w:t>
      </w:r>
      <w:r w:rsidRPr="00204E31">
        <w:tab/>
        <w:t>Assistance data transfer</w:t>
      </w:r>
      <w:bookmarkEnd w:id="185"/>
      <w:bookmarkEnd w:id="186"/>
    </w:p>
    <w:p w:rsidR="004B35F8" w:rsidRPr="00204E31" w:rsidRDefault="004B35F8" w:rsidP="004B35F8">
      <w:r w:rsidRPr="00204E31">
        <w:t>Assistance data may be transferred either by request or unsolicited. In this version of the specification, assistance data delivery is supported only via unicast transport from server to target.</w:t>
      </w:r>
    </w:p>
    <w:p w:rsidR="004B35F8" w:rsidRPr="00204E31" w:rsidRDefault="00221262" w:rsidP="005804DD">
      <w:pPr>
        <w:pStyle w:val="TH"/>
      </w:pPr>
      <w:r w:rsidRPr="00204E31">
        <w:object w:dxaOrig="7275" w:dyaOrig="2955">
          <v:shape id="_x0000_i1040" type="#_x0000_t75" style="width:363.75pt;height:147.75pt" o:ole="">
            <v:imagedata r:id="rId39" o:title=""/>
          </v:shape>
          <o:OLEObject Type="Embed" ProgID="Visio.Drawing.11" ShapeID="_x0000_i1040" DrawAspect="Content" ObjectID="_1656719305" r:id="rId40"/>
        </w:object>
      </w:r>
    </w:p>
    <w:p w:rsidR="004B35F8" w:rsidRPr="00204E31" w:rsidRDefault="004B35F8" w:rsidP="005804DD">
      <w:pPr>
        <w:pStyle w:val="TF"/>
      </w:pPr>
      <w:r w:rsidRPr="00204E31">
        <w:t>Figure 7.1.2</w:t>
      </w:r>
      <w:r w:rsidR="00221262" w:rsidRPr="00204E31">
        <w:t>.2</w:t>
      </w:r>
      <w:r w:rsidRPr="00204E31">
        <w:noBreakHyphen/>
      </w:r>
      <w:r w:rsidR="00221262" w:rsidRPr="00204E31">
        <w:t>1</w:t>
      </w:r>
      <w:r w:rsidRPr="00204E31">
        <w:t xml:space="preserve">: </w:t>
      </w:r>
      <w:r w:rsidR="00221262" w:rsidRPr="00204E31">
        <w:t xml:space="preserve">LPP </w:t>
      </w:r>
      <w:r w:rsidRPr="00204E31">
        <w:t xml:space="preserve">Assistance </w:t>
      </w:r>
      <w:r w:rsidR="00221262" w:rsidRPr="00204E31">
        <w:t>D</w:t>
      </w:r>
      <w:r w:rsidRPr="00204E31">
        <w:t xml:space="preserve">ata </w:t>
      </w:r>
      <w:r w:rsidR="00221262" w:rsidRPr="00204E31">
        <w:t>T</w:t>
      </w:r>
      <w:r w:rsidRPr="00204E31">
        <w:t>ransfer</w:t>
      </w:r>
      <w:r w:rsidR="00221262" w:rsidRPr="00204E31">
        <w:t xml:space="preserve"> procedure</w:t>
      </w:r>
    </w:p>
    <w:p w:rsidR="004B35F8" w:rsidRPr="00204E31" w:rsidRDefault="004B35F8" w:rsidP="004B35F8">
      <w:pPr>
        <w:pStyle w:val="B1"/>
      </w:pPr>
      <w:r w:rsidRPr="00204E31">
        <w:t>1.</w:t>
      </w:r>
      <w:r w:rsidRPr="00204E31">
        <w:tab/>
      </w:r>
      <w:r w:rsidR="001F5271" w:rsidRPr="00204E31">
        <w:t>T</w:t>
      </w:r>
      <w:r w:rsidRPr="00204E31">
        <w:t>he target may send a request to the server for assistance data and may indicate the particular assistance data needed.</w:t>
      </w:r>
    </w:p>
    <w:p w:rsidR="004B35F8" w:rsidRPr="00204E31" w:rsidRDefault="004B35F8" w:rsidP="004B35F8">
      <w:pPr>
        <w:pStyle w:val="B1"/>
      </w:pPr>
      <w:r w:rsidRPr="00204E31">
        <w:t>2.</w:t>
      </w:r>
      <w:r w:rsidRPr="00204E31">
        <w:tab/>
      </w:r>
      <w:r w:rsidR="001F5271" w:rsidRPr="00204E31">
        <w:t>T</w:t>
      </w:r>
      <w:r w:rsidRPr="00204E31">
        <w:t>he server transfers assistance data to the target. The transferred assistance data should match any assistance data requested in step 1.</w:t>
      </w:r>
    </w:p>
    <w:p w:rsidR="004B35F8" w:rsidRPr="00204E31" w:rsidRDefault="004B35F8" w:rsidP="004B35F8">
      <w:pPr>
        <w:pStyle w:val="B1"/>
      </w:pPr>
      <w:r w:rsidRPr="00204E31">
        <w:t>3.</w:t>
      </w:r>
      <w:r w:rsidRPr="00204E31">
        <w:tab/>
        <w:t>Optionally, the server may transfer additional assistance data to the target in one or more additional LPP messages.</w:t>
      </w:r>
    </w:p>
    <w:p w:rsidR="00A15BED" w:rsidRPr="00204E31" w:rsidRDefault="00A15BED" w:rsidP="00A15BED">
      <w:pPr>
        <w:pStyle w:val="B1"/>
      </w:pPr>
      <w:r w:rsidRPr="00204E31">
        <w:t>LPP Assistance Data Delivery procedure is used for unila</w:t>
      </w:r>
      <w:r w:rsidR="00375A39" w:rsidRPr="00204E31">
        <w:t>teral assistance data transfer.</w:t>
      </w:r>
    </w:p>
    <w:p w:rsidR="00375A39" w:rsidRPr="00204E31" w:rsidRDefault="00425415" w:rsidP="00375A39">
      <w:pPr>
        <w:pStyle w:val="TH"/>
      </w:pPr>
      <w:r w:rsidRPr="00204E31">
        <w:object w:dxaOrig="4726" w:dyaOrig="2011">
          <v:shape id="_x0000_i1041" type="#_x0000_t75" style="width:342pt;height:145.5pt" o:ole="">
            <v:imagedata r:id="rId41" o:title=""/>
          </v:shape>
          <o:OLEObject Type="Embed" ProgID="Visio.Drawing.15" ShapeID="_x0000_i1041" DrawAspect="Content" ObjectID="_1656719306" r:id="rId42"/>
        </w:object>
      </w:r>
    </w:p>
    <w:p w:rsidR="00A15BED" w:rsidRPr="00204E31" w:rsidRDefault="00A15BED" w:rsidP="00A15BED">
      <w:pPr>
        <w:pStyle w:val="TF"/>
      </w:pPr>
      <w:r w:rsidRPr="00204E31">
        <w:t>Figure 7.1.2.2-2: LPP Assistance Data Delivery procedure</w:t>
      </w:r>
    </w:p>
    <w:p w:rsidR="004B35F8" w:rsidRPr="00204E31" w:rsidRDefault="004B35F8" w:rsidP="004B35F8">
      <w:r w:rsidRPr="00204E31">
        <w:t>This procedure is unidirectional; assistance data are always delivered from the server to the target.</w:t>
      </w:r>
    </w:p>
    <w:p w:rsidR="004B35F8" w:rsidRPr="00204E31" w:rsidRDefault="004B35F8" w:rsidP="004B35F8">
      <w:pPr>
        <w:pStyle w:val="Heading4"/>
      </w:pPr>
      <w:bookmarkStart w:id="187" w:name="_Toc12401768"/>
      <w:bookmarkStart w:id="188" w:name="_Toc37259629"/>
      <w:r w:rsidRPr="00204E31">
        <w:t>7.1.2.3</w:t>
      </w:r>
      <w:r w:rsidRPr="00204E31">
        <w:tab/>
        <w:t>Location information transfer</w:t>
      </w:r>
      <w:bookmarkEnd w:id="187"/>
      <w:bookmarkEnd w:id="188"/>
    </w:p>
    <w:p w:rsidR="004B35F8" w:rsidRPr="00204E31" w:rsidRDefault="007A7BC3" w:rsidP="004B35F8">
      <w:r w:rsidRPr="00204E31">
        <w:t>The term "location information"</w:t>
      </w:r>
      <w:r w:rsidR="004B35F8" w:rsidRPr="00204E31">
        <w:t xml:space="preserve"> applies both to an actual position estimate and to values used in computing position (e.g., radio measurements</w:t>
      </w:r>
      <w:r w:rsidR="00D61687" w:rsidRPr="00204E31">
        <w:t xml:space="preserve"> or positioning measurements). </w:t>
      </w:r>
      <w:r w:rsidR="004B35F8" w:rsidRPr="00204E31">
        <w:t>It is delivered either in response to a request or unsolicited.</w:t>
      </w:r>
    </w:p>
    <w:p w:rsidR="004B35F8" w:rsidRPr="00204E31" w:rsidRDefault="00A15BED" w:rsidP="005804DD">
      <w:pPr>
        <w:pStyle w:val="TH"/>
      </w:pPr>
      <w:r w:rsidRPr="00204E31">
        <w:object w:dxaOrig="7275" w:dyaOrig="2955">
          <v:shape id="_x0000_i1042" type="#_x0000_t75" style="width:363.75pt;height:147.75pt" o:ole="">
            <v:imagedata r:id="rId43" o:title=""/>
          </v:shape>
          <o:OLEObject Type="Embed" ProgID="Visio.Drawing.11" ShapeID="_x0000_i1042" DrawAspect="Content" ObjectID="_1656719307" r:id="rId44"/>
        </w:object>
      </w:r>
    </w:p>
    <w:p w:rsidR="004B35F8" w:rsidRPr="00204E31" w:rsidRDefault="004B35F8" w:rsidP="005804DD">
      <w:pPr>
        <w:pStyle w:val="TF"/>
      </w:pPr>
      <w:r w:rsidRPr="00204E31">
        <w:t>Figure 7.1.2</w:t>
      </w:r>
      <w:r w:rsidR="00A15BED" w:rsidRPr="00204E31">
        <w:t>.3</w:t>
      </w:r>
      <w:r w:rsidRPr="00204E31">
        <w:noBreakHyphen/>
      </w:r>
      <w:r w:rsidR="00A15BED" w:rsidRPr="00204E31">
        <w:t>1</w:t>
      </w:r>
      <w:r w:rsidRPr="00204E31">
        <w:t xml:space="preserve">: </w:t>
      </w:r>
      <w:r w:rsidR="00A15BED" w:rsidRPr="00204E31">
        <w:t xml:space="preserve">LPP </w:t>
      </w:r>
      <w:r w:rsidRPr="00204E31">
        <w:t xml:space="preserve">Location </w:t>
      </w:r>
      <w:r w:rsidR="00A15BED" w:rsidRPr="00204E31">
        <w:t>I</w:t>
      </w:r>
      <w:r w:rsidRPr="00204E31">
        <w:t xml:space="preserve">nformation </w:t>
      </w:r>
      <w:r w:rsidR="00A15BED" w:rsidRPr="00204E31">
        <w:t>T</w:t>
      </w:r>
      <w:r w:rsidRPr="00204E31">
        <w:t>ransfer</w:t>
      </w:r>
      <w:r w:rsidR="00A15BED" w:rsidRPr="00204E31">
        <w:t xml:space="preserve"> procedure</w:t>
      </w:r>
    </w:p>
    <w:p w:rsidR="004B35F8" w:rsidRPr="00204E31" w:rsidRDefault="004B35F8" w:rsidP="004B35F8">
      <w:pPr>
        <w:pStyle w:val="B1"/>
      </w:pPr>
      <w:r w:rsidRPr="00204E31">
        <w:t>1.</w:t>
      </w:r>
      <w:r w:rsidRPr="00204E31">
        <w:tab/>
      </w:r>
      <w:r w:rsidR="00A15BED" w:rsidRPr="00204E31">
        <w:t>T</w:t>
      </w:r>
      <w:r w:rsidRPr="00204E31">
        <w:t xml:space="preserve">he server may send a request for location information to the </w:t>
      </w:r>
      <w:r w:rsidR="00A15BED" w:rsidRPr="00204E31">
        <w:t>target</w:t>
      </w:r>
      <w:r w:rsidRPr="00204E31">
        <w:t>, and may indicate the type of location information needed and associated QoS.</w:t>
      </w:r>
    </w:p>
    <w:p w:rsidR="004B35F8" w:rsidRPr="00204E31" w:rsidRDefault="004B35F8" w:rsidP="004B35F8">
      <w:pPr>
        <w:pStyle w:val="B1"/>
      </w:pPr>
      <w:r w:rsidRPr="00204E31">
        <w:t>2.</w:t>
      </w:r>
      <w:r w:rsidRPr="00204E31">
        <w:tab/>
      </w:r>
      <w:r w:rsidR="00796459" w:rsidRPr="00204E31">
        <w:t>I</w:t>
      </w:r>
      <w:r w:rsidRPr="00204E31">
        <w:t xml:space="preserve">n response to step 1, the target transfers location information to the </w:t>
      </w:r>
      <w:r w:rsidR="00E16B08" w:rsidRPr="00204E31">
        <w:t>server</w:t>
      </w:r>
      <w:r w:rsidRPr="00204E31">
        <w:t xml:space="preserve">. </w:t>
      </w:r>
      <w:r w:rsidR="00E16B08" w:rsidRPr="00204E31">
        <w:t>T</w:t>
      </w:r>
      <w:r w:rsidRPr="00204E31">
        <w:t>he location information transferred should match the location information requested in step 1.</w:t>
      </w:r>
    </w:p>
    <w:p w:rsidR="004B35F8" w:rsidRPr="00204E31" w:rsidRDefault="004B35F8" w:rsidP="004B35F8">
      <w:pPr>
        <w:pStyle w:val="B1"/>
      </w:pPr>
      <w:r w:rsidRPr="00204E31">
        <w:t>3.</w:t>
      </w:r>
      <w:r w:rsidRPr="00204E31">
        <w:tab/>
        <w:t xml:space="preserve">Optionally (e.g., if requested in step 1), the </w:t>
      </w:r>
      <w:r w:rsidR="00E16B08" w:rsidRPr="00204E31">
        <w:t>target</w:t>
      </w:r>
      <w:r w:rsidRPr="00204E31">
        <w:t xml:space="preserve"> in step 2 may transfer additional location information to the </w:t>
      </w:r>
      <w:r w:rsidR="00E16B08" w:rsidRPr="00204E31">
        <w:t>server</w:t>
      </w:r>
      <w:r w:rsidRPr="00204E31">
        <w:t xml:space="preserve"> in one or more additional LPP messages.</w:t>
      </w:r>
    </w:p>
    <w:p w:rsidR="00E16B08" w:rsidRPr="00204E31" w:rsidRDefault="00E16B08" w:rsidP="00E16B08">
      <w:r w:rsidRPr="00204E31">
        <w:t>LPP Location Information Delivery procedure is used for unilateral location information transfer.</w:t>
      </w:r>
    </w:p>
    <w:p w:rsidR="00E16B08" w:rsidRPr="00204E31" w:rsidRDefault="00E16B08" w:rsidP="00E16B08">
      <w:r w:rsidRPr="00204E31">
        <w:t>NOTE: the LPP Location Information Delivery procedure can only be pi</w:t>
      </w:r>
      <w:r w:rsidR="00375A39" w:rsidRPr="00204E31">
        <w:t>ggybacked in the MO-LR request.</w:t>
      </w:r>
    </w:p>
    <w:p w:rsidR="00375A39" w:rsidRPr="00204E31" w:rsidRDefault="00425415" w:rsidP="00375A39">
      <w:pPr>
        <w:pStyle w:val="TH"/>
      </w:pPr>
      <w:r w:rsidRPr="00204E31">
        <w:object w:dxaOrig="5161" w:dyaOrig="2221">
          <v:shape id="_x0000_i1043" type="#_x0000_t75" style="width:385.5pt;height:165.75pt" o:ole="">
            <v:imagedata r:id="rId45" o:title=""/>
          </v:shape>
          <o:OLEObject Type="Embed" ProgID="Visio.Drawing.15" ShapeID="_x0000_i1043" DrawAspect="Content" ObjectID="_1656719308" r:id="rId46"/>
        </w:object>
      </w:r>
    </w:p>
    <w:p w:rsidR="00E16B08" w:rsidRPr="00204E31" w:rsidRDefault="00E16B08" w:rsidP="00E16B08">
      <w:pPr>
        <w:pStyle w:val="TF"/>
      </w:pPr>
      <w:r w:rsidRPr="00204E31">
        <w:t>Figure 7.1.2.3</w:t>
      </w:r>
      <w:r w:rsidRPr="00204E31">
        <w:noBreakHyphen/>
        <w:t>2: LPP Location Information Delivery procedure</w:t>
      </w:r>
    </w:p>
    <w:p w:rsidR="004B35F8" w:rsidRPr="00204E31" w:rsidRDefault="004B35F8" w:rsidP="004B35F8">
      <w:pPr>
        <w:pStyle w:val="Heading4"/>
      </w:pPr>
      <w:bookmarkStart w:id="189" w:name="_Toc12401769"/>
      <w:bookmarkStart w:id="190" w:name="_Toc37259630"/>
      <w:r w:rsidRPr="00204E31">
        <w:t>7.1.2.4</w:t>
      </w:r>
      <w:r w:rsidRPr="00204E31">
        <w:tab/>
        <w:t xml:space="preserve">Multiple </w:t>
      </w:r>
      <w:r w:rsidR="00E16B08" w:rsidRPr="00204E31">
        <w:t>transactions</w:t>
      </w:r>
      <w:bookmarkEnd w:id="189"/>
      <w:bookmarkEnd w:id="190"/>
    </w:p>
    <w:p w:rsidR="004B35F8" w:rsidRPr="00204E31" w:rsidRDefault="004B35F8" w:rsidP="004B35F8">
      <w:r w:rsidRPr="00204E31">
        <w:t xml:space="preserve">Multiple LPP </w:t>
      </w:r>
      <w:r w:rsidR="00E16B08" w:rsidRPr="00204E31">
        <w:t xml:space="preserve">transactions </w:t>
      </w:r>
      <w:r w:rsidRPr="00204E31">
        <w:t>may be in progress simultaneously between the same target and server nodes, to impro</w:t>
      </w:r>
      <w:r w:rsidR="00D61687" w:rsidRPr="00204E31">
        <w:t xml:space="preserve">ve flexibility and efficiency. </w:t>
      </w:r>
      <w:r w:rsidRPr="00204E31">
        <w:t xml:space="preserve">However, no more than one </w:t>
      </w:r>
      <w:r w:rsidR="00E16B08" w:rsidRPr="00204E31">
        <w:t xml:space="preserve">LPP </w:t>
      </w:r>
      <w:r w:rsidRPr="00204E31">
        <w:t>procedure between a particular pair of target and server nodes to obtain location information shall be in progress at any time for the same position method.</w:t>
      </w:r>
    </w:p>
    <w:p w:rsidR="004B35F8" w:rsidRPr="00204E31" w:rsidRDefault="004B35F8" w:rsidP="004B35F8">
      <w:r w:rsidRPr="00204E31">
        <w:t xml:space="preserve">In this example, the objective is to </w:t>
      </w:r>
      <w:r w:rsidR="00E16B08" w:rsidRPr="00204E31">
        <w:t xml:space="preserve">request location measurements from the target, and the server does not provide assistance data in advance, leaving the target to request any needed assistance data. </w:t>
      </w:r>
      <w:r w:rsidRPr="00204E31">
        <w:t>A message flow is shown in Figure 7.1.2.</w:t>
      </w:r>
      <w:r w:rsidR="00634F00" w:rsidRPr="00204E31">
        <w:t>4-1</w:t>
      </w:r>
      <w:r w:rsidRPr="00204E31">
        <w:t>.</w:t>
      </w:r>
    </w:p>
    <w:p w:rsidR="00E16B08" w:rsidRPr="00204E31" w:rsidRDefault="00E16B08" w:rsidP="00375A39">
      <w:pPr>
        <w:pStyle w:val="TH"/>
      </w:pPr>
      <w:r w:rsidRPr="00204E31">
        <w:object w:dxaOrig="8714" w:dyaOrig="5312">
          <v:shape id="_x0000_i1044" type="#_x0000_t75" style="width:439.5pt;height:267.75pt" o:ole="">
            <v:imagedata r:id="rId47" o:title=""/>
          </v:shape>
          <o:OLEObject Type="Embed" ProgID="Visio.Drawing.11" ShapeID="_x0000_i1044" DrawAspect="Content" ObjectID="_1656719309" r:id="rId48"/>
        </w:object>
      </w:r>
    </w:p>
    <w:p w:rsidR="004B35F8" w:rsidRPr="00204E31" w:rsidRDefault="004B35F8" w:rsidP="005804DD">
      <w:pPr>
        <w:pStyle w:val="TF"/>
      </w:pPr>
      <w:r w:rsidRPr="00204E31">
        <w:t>Figure 7.1.2</w:t>
      </w:r>
      <w:r w:rsidR="00634F00" w:rsidRPr="00204E31">
        <w:t>.4-1</w:t>
      </w:r>
      <w:r w:rsidRPr="00204E31">
        <w:t>: Example of multiple LPP procedures</w:t>
      </w:r>
    </w:p>
    <w:p w:rsidR="007D6422" w:rsidRPr="00204E31" w:rsidRDefault="007D6422" w:rsidP="007D6422">
      <w:pPr>
        <w:pStyle w:val="B1"/>
      </w:pPr>
      <w:r w:rsidRPr="00204E31">
        <w:t>1.</w:t>
      </w:r>
      <w:r w:rsidRPr="00204E31">
        <w:tab/>
        <w:t>The server sends a request to the target for positioning measurements.</w:t>
      </w:r>
    </w:p>
    <w:p w:rsidR="007D6422" w:rsidRPr="00204E31" w:rsidRDefault="007D6422" w:rsidP="007D6422">
      <w:pPr>
        <w:pStyle w:val="B1"/>
      </w:pPr>
      <w:r w:rsidRPr="00204E31">
        <w:t>2.</w:t>
      </w:r>
      <w:r w:rsidRPr="00204E31">
        <w:tab/>
        <w:t>The target sends a request for particular assistance data.</w:t>
      </w:r>
    </w:p>
    <w:p w:rsidR="007D6422" w:rsidRPr="00204E31" w:rsidRDefault="007D6422" w:rsidP="007D6422">
      <w:pPr>
        <w:pStyle w:val="B1"/>
      </w:pPr>
      <w:r w:rsidRPr="00204E31">
        <w:t>3.</w:t>
      </w:r>
      <w:r w:rsidRPr="00204E31">
        <w:tab/>
        <w:t>The server returns the assistance data requested in step 2.</w:t>
      </w:r>
    </w:p>
    <w:p w:rsidR="007D6422" w:rsidRPr="00204E31" w:rsidRDefault="007D6422" w:rsidP="007D6422">
      <w:pPr>
        <w:pStyle w:val="B1"/>
      </w:pPr>
      <w:r w:rsidRPr="00204E31">
        <w:t>4.</w:t>
      </w:r>
      <w:r w:rsidRPr="00204E31">
        <w:tab/>
        <w:t>The target obtains and returns the location information (e.g., positioning method measurements) requested in step 1.</w:t>
      </w:r>
    </w:p>
    <w:p w:rsidR="004B35F8" w:rsidRPr="00204E31" w:rsidRDefault="004B35F8" w:rsidP="004B35F8">
      <w:pPr>
        <w:pStyle w:val="Heading4"/>
      </w:pPr>
      <w:bookmarkStart w:id="191" w:name="_Toc12401770"/>
      <w:bookmarkStart w:id="192" w:name="_Toc37259631"/>
      <w:r w:rsidRPr="00204E31">
        <w:t>7.1.2.5</w:t>
      </w:r>
      <w:r w:rsidRPr="00204E31">
        <w:tab/>
        <w:t>Sequence of Procedures</w:t>
      </w:r>
      <w:bookmarkEnd w:id="191"/>
      <w:bookmarkEnd w:id="192"/>
    </w:p>
    <w:p w:rsidR="004B35F8" w:rsidRPr="00204E31" w:rsidRDefault="004B35F8" w:rsidP="004B35F8">
      <w:r w:rsidRPr="00204E31">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4B35F8" w:rsidRPr="00204E31" w:rsidRDefault="004B35F8" w:rsidP="004B35F8">
      <w:r w:rsidRPr="00204E31">
        <w:t>Despite the flexibility allowed by LPP, it is expected that procedures will normally occur in the following order:</w:t>
      </w:r>
    </w:p>
    <w:p w:rsidR="004B35F8" w:rsidRPr="00204E31" w:rsidRDefault="004B35F8" w:rsidP="004B35F8">
      <w:pPr>
        <w:pStyle w:val="B1"/>
      </w:pPr>
      <w:r w:rsidRPr="00204E31">
        <w:t>1.</w:t>
      </w:r>
      <w:r w:rsidRPr="00204E31">
        <w:tab/>
      </w:r>
      <w:r w:rsidR="007D6422" w:rsidRPr="00204E31">
        <w:t>Capability Transfer</w:t>
      </w:r>
      <w:r w:rsidRPr="00204E31">
        <w:t>;</w:t>
      </w:r>
    </w:p>
    <w:p w:rsidR="004B35F8" w:rsidRPr="00204E31" w:rsidRDefault="004B35F8" w:rsidP="004B35F8">
      <w:pPr>
        <w:pStyle w:val="B1"/>
      </w:pPr>
      <w:r w:rsidRPr="00204E31">
        <w:t>2.</w:t>
      </w:r>
      <w:r w:rsidRPr="00204E31">
        <w:tab/>
        <w:t>Assistance Data</w:t>
      </w:r>
      <w:r w:rsidR="007D6422" w:rsidRPr="00204E31">
        <w:t xml:space="preserve"> Transfer</w:t>
      </w:r>
      <w:r w:rsidRPr="00204E31">
        <w:t>;</w:t>
      </w:r>
    </w:p>
    <w:p w:rsidR="004B35F8" w:rsidRPr="00204E31" w:rsidRDefault="004B35F8" w:rsidP="004B35F8">
      <w:pPr>
        <w:pStyle w:val="B1"/>
      </w:pPr>
      <w:r w:rsidRPr="00204E31">
        <w:t>3.</w:t>
      </w:r>
      <w:r w:rsidRPr="00204E31">
        <w:tab/>
        <w:t xml:space="preserve">Location </w:t>
      </w:r>
      <w:r w:rsidR="007D6422" w:rsidRPr="00204E31">
        <w:t>I</w:t>
      </w:r>
      <w:r w:rsidRPr="00204E31">
        <w:t xml:space="preserve">nformation </w:t>
      </w:r>
      <w:r w:rsidR="007D6422" w:rsidRPr="00204E31">
        <w:t xml:space="preserve">Transfer </w:t>
      </w:r>
      <w:r w:rsidRPr="00204E31">
        <w:t>(measurements and/or location estimate).</w:t>
      </w:r>
    </w:p>
    <w:p w:rsidR="004B35F8" w:rsidRPr="00204E31" w:rsidRDefault="004B35F8" w:rsidP="004B35F8">
      <w:pPr>
        <w:pStyle w:val="List"/>
        <w:ind w:left="0" w:firstLine="0"/>
      </w:pPr>
      <w:r w:rsidRPr="00204E31">
        <w:t>Specific examples for each positioning method are shown in clause 8.</w:t>
      </w:r>
    </w:p>
    <w:p w:rsidR="0040652C" w:rsidRPr="00204E31" w:rsidRDefault="0040652C" w:rsidP="0040652C">
      <w:pPr>
        <w:pStyle w:val="Heading4"/>
        <w:rPr>
          <w:lang w:eastAsia="zh-CN"/>
        </w:rPr>
      </w:pPr>
      <w:bookmarkStart w:id="193" w:name="_Toc12401771"/>
      <w:bookmarkStart w:id="194" w:name="_Toc37259632"/>
      <w:smartTag w:uri="urn:schemas-microsoft-com:office:smarttags" w:element="chsdate">
        <w:smartTagPr>
          <w:attr w:name="Year" w:val="1899"/>
          <w:attr w:name="Month" w:val="12"/>
          <w:attr w:name="Day" w:val="30"/>
          <w:attr w:name="IsLunarDate" w:val="False"/>
          <w:attr w:name="IsROCDate" w:val="False"/>
        </w:smartTagPr>
        <w:r w:rsidRPr="00204E31">
          <w:t>7.1.2</w:t>
        </w:r>
      </w:smartTag>
      <w:r w:rsidRPr="00204E31">
        <w:t>.6</w:t>
      </w:r>
      <w:r w:rsidRPr="00204E31">
        <w:tab/>
      </w:r>
      <w:r w:rsidRPr="00204E31">
        <w:rPr>
          <w:lang w:eastAsia="zh-CN"/>
        </w:rPr>
        <w:t>Error handling</w:t>
      </w:r>
      <w:bookmarkEnd w:id="193"/>
      <w:bookmarkEnd w:id="194"/>
    </w:p>
    <w:p w:rsidR="0040652C" w:rsidRPr="00204E31" w:rsidRDefault="0040652C" w:rsidP="0040652C">
      <w:r w:rsidRPr="00204E31">
        <w:rPr>
          <w:lang w:eastAsia="zh-CN"/>
        </w:rPr>
        <w:t xml:space="preserve">The procedure is used to notify the sending endpoint by the receiving endpoint that the receiving LPP message is </w:t>
      </w:r>
      <w:r w:rsidRPr="00204E31">
        <w:t>erroneous or unexpected</w:t>
      </w:r>
      <w:r w:rsidRPr="00204E31">
        <w:rPr>
          <w:lang w:eastAsia="zh-CN"/>
        </w:rPr>
        <w:t xml:space="preserve">. </w:t>
      </w:r>
      <w:r w:rsidRPr="00204E31">
        <w:t>This procedure is bidirectional at the LPP level; either the target or the server may take the role of either endpoint in Figure 7.1.2</w:t>
      </w:r>
      <w:r w:rsidR="00634F00" w:rsidRPr="00204E31">
        <w:t>.6-1</w:t>
      </w:r>
      <w:r w:rsidRPr="00204E31">
        <w:t>.</w:t>
      </w:r>
    </w:p>
    <w:p w:rsidR="0040652C" w:rsidRPr="00204E31" w:rsidRDefault="0040652C" w:rsidP="0040652C">
      <w:pPr>
        <w:pStyle w:val="TH"/>
      </w:pPr>
      <w:r w:rsidRPr="00204E31">
        <w:object w:dxaOrig="8714" w:dyaOrig="2531">
          <v:shape id="_x0000_i1045" type="#_x0000_t75" style="width:435.75pt;height:126.75pt" o:ole="">
            <v:imagedata r:id="rId49" o:title=""/>
          </v:shape>
          <o:OLEObject Type="Embed" ProgID="Visio.Drawing.11" ShapeID="_x0000_i1045" DrawAspect="Content" ObjectID="_1656719310" r:id="rId50"/>
        </w:object>
      </w:r>
    </w:p>
    <w:p w:rsidR="0040652C" w:rsidRPr="00204E31" w:rsidRDefault="0040652C" w:rsidP="0040652C">
      <w:pPr>
        <w:pStyle w:val="TF"/>
      </w:pPr>
      <w:r w:rsidRPr="00204E31">
        <w:t>Figure 7.1.2</w:t>
      </w:r>
      <w:r w:rsidR="00634F00" w:rsidRPr="00204E31">
        <w:t>.6-1</w:t>
      </w:r>
      <w:r w:rsidRPr="00204E31">
        <w:t>: Error handling</w:t>
      </w:r>
    </w:p>
    <w:p w:rsidR="0040652C" w:rsidRPr="00204E31" w:rsidRDefault="0040652C" w:rsidP="0040652C">
      <w:pPr>
        <w:pStyle w:val="B1"/>
      </w:pPr>
      <w:r w:rsidRPr="00204E31">
        <w:t>1.</w:t>
      </w:r>
      <w:r w:rsidRPr="00204E31">
        <w:tab/>
      </w:r>
      <w:r w:rsidRPr="00204E31">
        <w:rPr>
          <w:lang w:eastAsia="zh-CN"/>
        </w:rPr>
        <w:t>T</w:t>
      </w:r>
      <w:r w:rsidRPr="00204E31">
        <w:t xml:space="preserve">he </w:t>
      </w:r>
      <w:r w:rsidRPr="00204E31">
        <w:rPr>
          <w:lang w:eastAsia="zh-CN"/>
        </w:rPr>
        <w:t>target</w:t>
      </w:r>
      <w:r w:rsidRPr="00204E31">
        <w:t xml:space="preserve"> or </w:t>
      </w:r>
      <w:r w:rsidRPr="00204E31">
        <w:rPr>
          <w:lang w:eastAsia="zh-CN"/>
        </w:rPr>
        <w:t>server</w:t>
      </w:r>
      <w:r w:rsidR="007A7BC3" w:rsidRPr="00204E31">
        <w:t xml:space="preserve"> (indicated as "</w:t>
      </w:r>
      <w:r w:rsidRPr="00204E31">
        <w:t>Target/Server</w:t>
      </w:r>
      <w:r w:rsidR="007A7BC3" w:rsidRPr="00204E31">
        <w:t>"</w:t>
      </w:r>
      <w:r w:rsidRPr="00204E31">
        <w:t xml:space="preserve"> in Figure 7.1.2</w:t>
      </w:r>
      <w:r w:rsidR="00634F00" w:rsidRPr="00204E31">
        <w:t>.6-1</w:t>
      </w:r>
      <w:r w:rsidRPr="00204E31">
        <w:t>) send</w:t>
      </w:r>
      <w:r w:rsidRPr="00204E31">
        <w:rPr>
          <w:lang w:eastAsia="zh-CN"/>
        </w:rPr>
        <w:t>s</w:t>
      </w:r>
      <w:r w:rsidRPr="00204E31">
        <w:t xml:space="preserve"> </w:t>
      </w:r>
      <w:r w:rsidRPr="00204E31">
        <w:rPr>
          <w:lang w:eastAsia="zh-CN"/>
        </w:rPr>
        <w:t>a LPP message</w:t>
      </w:r>
      <w:r w:rsidRPr="00204E31">
        <w:t xml:space="preserve"> to the other </w:t>
      </w:r>
      <w:r w:rsidRPr="00204E31">
        <w:rPr>
          <w:lang w:eastAsia="zh-CN"/>
        </w:rPr>
        <w:t>endpoint</w:t>
      </w:r>
      <w:r w:rsidRPr="00204E31">
        <w:t xml:space="preserve"> (indicated as </w:t>
      </w:r>
      <w:r w:rsidR="007A7BC3" w:rsidRPr="00204E31">
        <w:t>"</w:t>
      </w:r>
      <w:r w:rsidRPr="00204E31">
        <w:t>Server/Target</w:t>
      </w:r>
      <w:r w:rsidR="007A7BC3" w:rsidRPr="00204E31">
        <w:t>"</w:t>
      </w:r>
      <w:r w:rsidRPr="00204E31">
        <w:t>).</w:t>
      </w:r>
    </w:p>
    <w:p w:rsidR="0040652C" w:rsidRPr="00204E31" w:rsidRDefault="0040652C" w:rsidP="0040652C">
      <w:pPr>
        <w:pStyle w:val="B1"/>
      </w:pPr>
      <w:r w:rsidRPr="00204E31">
        <w:t>2.</w:t>
      </w:r>
      <w:r w:rsidRPr="00204E31">
        <w:tab/>
      </w:r>
      <w:r w:rsidRPr="00204E31">
        <w:rPr>
          <w:lang w:eastAsia="zh-CN"/>
        </w:rPr>
        <w:t xml:space="preserve">If the </w:t>
      </w:r>
      <w:r w:rsidRPr="00204E31">
        <w:t>server or target (</w:t>
      </w:r>
      <w:r w:rsidR="007A7BC3" w:rsidRPr="00204E31">
        <w:t>"</w:t>
      </w:r>
      <w:r w:rsidRPr="00204E31">
        <w:t>Server/Target</w:t>
      </w:r>
      <w:r w:rsidR="007A7BC3" w:rsidRPr="00204E31">
        <w:t>"</w:t>
      </w:r>
      <w:r w:rsidRPr="00204E31">
        <w:t xml:space="preserve">) </w:t>
      </w:r>
      <w:r w:rsidRPr="00204E31">
        <w:rPr>
          <w:lang w:eastAsia="zh-CN"/>
        </w:rPr>
        <w:t xml:space="preserve">detects that the receiving LPP message is </w:t>
      </w:r>
      <w:r w:rsidRPr="00204E31">
        <w:t>erroneous or unexpected, the server or target</w:t>
      </w:r>
      <w:r w:rsidRPr="00204E31">
        <w:rPr>
          <w:lang w:eastAsia="zh-CN"/>
        </w:rPr>
        <w:t xml:space="preserve"> </w:t>
      </w:r>
      <w:r w:rsidRPr="00204E31">
        <w:t xml:space="preserve">transfers </w:t>
      </w:r>
      <w:r w:rsidRPr="00204E31">
        <w:rPr>
          <w:lang w:eastAsia="zh-CN"/>
        </w:rPr>
        <w:t>error</w:t>
      </w:r>
      <w:r w:rsidRPr="00204E31">
        <w:t xml:space="preserve"> </w:t>
      </w:r>
      <w:r w:rsidRPr="00204E31">
        <w:rPr>
          <w:lang w:eastAsia="zh-CN"/>
        </w:rPr>
        <w:t xml:space="preserve">indication information </w:t>
      </w:r>
      <w:r w:rsidRPr="00204E31">
        <w:t xml:space="preserve">to the other </w:t>
      </w:r>
      <w:r w:rsidRPr="00204E31">
        <w:rPr>
          <w:lang w:eastAsia="zh-CN"/>
        </w:rPr>
        <w:t>endpoint</w:t>
      </w:r>
      <w:r w:rsidRPr="00204E31">
        <w:t xml:space="preserve"> (</w:t>
      </w:r>
      <w:r w:rsidR="007A7BC3" w:rsidRPr="00204E31">
        <w:t>"</w:t>
      </w:r>
      <w:r w:rsidRPr="00204E31">
        <w:t>Target/Server</w:t>
      </w:r>
      <w:r w:rsidR="007A7BC3" w:rsidRPr="00204E31">
        <w:t>"</w:t>
      </w:r>
      <w:r w:rsidRPr="00204E31">
        <w:t>).</w:t>
      </w:r>
    </w:p>
    <w:p w:rsidR="0040652C" w:rsidRPr="00204E31" w:rsidRDefault="0040652C" w:rsidP="0040652C">
      <w:pPr>
        <w:pStyle w:val="Heading4"/>
        <w:rPr>
          <w:lang w:eastAsia="zh-CN"/>
        </w:rPr>
      </w:pPr>
      <w:bookmarkStart w:id="195" w:name="_Toc12401772"/>
      <w:bookmarkStart w:id="196" w:name="_Toc37259633"/>
      <w:smartTag w:uri="urn:schemas-microsoft-com:office:smarttags" w:element="chsdate">
        <w:smartTagPr>
          <w:attr w:name="Year" w:val="1899"/>
          <w:attr w:name="Month" w:val="12"/>
          <w:attr w:name="Day" w:val="30"/>
          <w:attr w:name="IsLunarDate" w:val="False"/>
          <w:attr w:name="IsROCDate" w:val="False"/>
        </w:smartTagPr>
        <w:r w:rsidRPr="00204E31">
          <w:t>7.1.2</w:t>
        </w:r>
      </w:smartTag>
      <w:r w:rsidRPr="00204E31">
        <w:t>.7</w:t>
      </w:r>
      <w:r w:rsidRPr="00204E31">
        <w:tab/>
      </w:r>
      <w:r w:rsidRPr="00204E31">
        <w:rPr>
          <w:lang w:eastAsia="zh-CN"/>
        </w:rPr>
        <w:t>Abort</w:t>
      </w:r>
      <w:bookmarkEnd w:id="195"/>
      <w:bookmarkEnd w:id="196"/>
    </w:p>
    <w:p w:rsidR="0040652C" w:rsidRPr="00204E31" w:rsidRDefault="0040652C" w:rsidP="0040652C">
      <w:r w:rsidRPr="00204E31">
        <w:rPr>
          <w:lang w:eastAsia="zh-CN"/>
        </w:rPr>
        <w:t xml:space="preserve">The procedure is used to notify the other endpoint by one endpoint to abort an ongoing procedure between the two endpoints. </w:t>
      </w:r>
      <w:r w:rsidRPr="00204E31">
        <w:t>This procedure is bidirectional at the LPP level; either the target or the server may take the role of either endpoint in Figure 7.1.2</w:t>
      </w:r>
      <w:r w:rsidR="00634F00" w:rsidRPr="00204E31">
        <w:t>.7-1</w:t>
      </w:r>
      <w:r w:rsidRPr="00204E31">
        <w:t>.</w:t>
      </w:r>
    </w:p>
    <w:p w:rsidR="0040652C" w:rsidRPr="00204E31" w:rsidRDefault="0040652C" w:rsidP="0040652C">
      <w:pPr>
        <w:pStyle w:val="TH"/>
      </w:pPr>
      <w:r w:rsidRPr="00204E31">
        <w:object w:dxaOrig="8714" w:dyaOrig="2531">
          <v:shape id="_x0000_i1046" type="#_x0000_t75" style="width:435.75pt;height:126.75pt" o:ole="">
            <v:imagedata r:id="rId51" o:title=""/>
          </v:shape>
          <o:OLEObject Type="Embed" ProgID="Visio.Drawing.11" ShapeID="_x0000_i1046" DrawAspect="Content" ObjectID="_1656719311" r:id="rId52"/>
        </w:object>
      </w:r>
    </w:p>
    <w:p w:rsidR="0040652C" w:rsidRPr="00204E31" w:rsidRDefault="0040652C" w:rsidP="0040652C">
      <w:pPr>
        <w:pStyle w:val="TF"/>
      </w:pPr>
      <w:r w:rsidRPr="00204E31">
        <w:t>Figure 7.1.2</w:t>
      </w:r>
      <w:r w:rsidR="00634F00" w:rsidRPr="00204E31">
        <w:t>.7-1</w:t>
      </w:r>
      <w:r w:rsidRPr="00204E31">
        <w:t>: Abort</w:t>
      </w:r>
    </w:p>
    <w:p w:rsidR="0040652C" w:rsidRPr="00204E31" w:rsidRDefault="0040652C" w:rsidP="0040652C">
      <w:pPr>
        <w:pStyle w:val="B1"/>
      </w:pPr>
      <w:r w:rsidRPr="00204E31">
        <w:t>1.</w:t>
      </w:r>
      <w:r w:rsidRPr="00204E31">
        <w:tab/>
      </w:r>
      <w:r w:rsidRPr="00204E31">
        <w:rPr>
          <w:lang w:eastAsia="zh-CN"/>
        </w:rPr>
        <w:t>A LPP procedure is ongoing between target and server.</w:t>
      </w:r>
    </w:p>
    <w:p w:rsidR="0040652C" w:rsidRPr="00204E31" w:rsidRDefault="0040652C" w:rsidP="0040652C">
      <w:pPr>
        <w:pStyle w:val="B2"/>
        <w:rPr>
          <w:lang w:eastAsia="zh-CN"/>
        </w:rPr>
      </w:pPr>
      <w:r w:rsidRPr="00204E31">
        <w:t>2.</w:t>
      </w:r>
      <w:r w:rsidRPr="00204E31">
        <w:tab/>
      </w:r>
      <w:r w:rsidRPr="00204E31">
        <w:rPr>
          <w:lang w:eastAsia="zh-CN"/>
        </w:rPr>
        <w:t xml:space="preserve">If the </w:t>
      </w:r>
      <w:r w:rsidRPr="00204E31">
        <w:t>server or target (</w:t>
      </w:r>
      <w:r w:rsidR="007A7BC3" w:rsidRPr="00204E31">
        <w:t>"</w:t>
      </w:r>
      <w:r w:rsidRPr="00204E31">
        <w:t>Server/Target</w:t>
      </w:r>
      <w:r w:rsidR="007A7BC3" w:rsidRPr="00204E31">
        <w:t>"</w:t>
      </w:r>
      <w:r w:rsidRPr="00204E31">
        <w:t>) determines that the procedure must be aborted</w:t>
      </w:r>
      <w:r w:rsidRPr="00204E31">
        <w:rPr>
          <w:lang w:eastAsia="zh-CN"/>
        </w:rPr>
        <w:t xml:space="preserve">, and then the </w:t>
      </w:r>
      <w:r w:rsidRPr="00204E31">
        <w:t xml:space="preserve">server or target sends an LPP Abort message to the other </w:t>
      </w:r>
      <w:r w:rsidRPr="00204E31">
        <w:rPr>
          <w:lang w:eastAsia="zh-CN"/>
        </w:rPr>
        <w:t>endpoint</w:t>
      </w:r>
      <w:r w:rsidRPr="00204E31">
        <w:t xml:space="preserve"> (</w:t>
      </w:r>
      <w:r w:rsidR="007A7BC3" w:rsidRPr="00204E31">
        <w:t>"</w:t>
      </w:r>
      <w:r w:rsidRPr="00204E31">
        <w:t>Target/Server</w:t>
      </w:r>
      <w:r w:rsidR="007A7BC3" w:rsidRPr="00204E31">
        <w:t>"</w:t>
      </w:r>
      <w:r w:rsidRPr="00204E31">
        <w:t xml:space="preserve">) carrying the transaction ID for </w:t>
      </w:r>
      <w:r w:rsidRPr="00204E31">
        <w:rPr>
          <w:lang w:eastAsia="zh-CN"/>
        </w:rPr>
        <w:t xml:space="preserve">the </w:t>
      </w:r>
      <w:r w:rsidRPr="00204E31">
        <w:t>procedure.</w:t>
      </w:r>
    </w:p>
    <w:p w:rsidR="00027D0F" w:rsidRPr="00204E31" w:rsidRDefault="00027D0F" w:rsidP="00027D0F">
      <w:pPr>
        <w:pStyle w:val="Heading3"/>
      </w:pPr>
      <w:bookmarkStart w:id="197" w:name="_Toc12401773"/>
      <w:bookmarkStart w:id="198" w:name="_Toc37259634"/>
      <w:r w:rsidRPr="00204E31">
        <w:t>7.1.3</w:t>
      </w:r>
      <w:r w:rsidRPr="00204E31">
        <w:tab/>
        <w:t>UE positioning measurements in idle state for NB-IoT</w:t>
      </w:r>
      <w:bookmarkEnd w:id="197"/>
      <w:bookmarkEnd w:id="198"/>
    </w:p>
    <w:p w:rsidR="00027D0F" w:rsidRPr="00204E31" w:rsidRDefault="00027D0F" w:rsidP="00027D0F">
      <w:r w:rsidRPr="00204E31">
        <w:t>NB-IoT UEs may perform measurements for some positioning methods only when in idle state.</w:t>
      </w:r>
    </w:p>
    <w:p w:rsidR="00027D0F" w:rsidRPr="00204E31" w:rsidRDefault="00027D0F" w:rsidP="00027D0F">
      <w:r w:rsidRPr="00204E31">
        <w:t>Figure 7.1.3-1 shows the general positioning procedure where the UE performs positioning measurements in idle state.</w:t>
      </w:r>
    </w:p>
    <w:p w:rsidR="00027D0F" w:rsidRPr="00204E31" w:rsidRDefault="00027D0F" w:rsidP="00027D0F">
      <w:pPr>
        <w:pStyle w:val="TH"/>
      </w:pPr>
      <w:r w:rsidRPr="00204E31">
        <w:object w:dxaOrig="9046" w:dyaOrig="6585">
          <v:shape id="_x0000_i1047" type="#_x0000_t75" style="width:452.25pt;height:329.25pt" o:ole="">
            <v:imagedata r:id="rId53" o:title=""/>
          </v:shape>
          <o:OLEObject Type="Embed" ProgID="Visio.Drawing.11" ShapeID="_x0000_i1047" DrawAspect="Content" ObjectID="_1656719312" r:id="rId54"/>
        </w:object>
      </w:r>
    </w:p>
    <w:p w:rsidR="00027D0F" w:rsidRPr="00204E31" w:rsidRDefault="00027D0F" w:rsidP="00027D0F">
      <w:pPr>
        <w:pStyle w:val="TF"/>
      </w:pPr>
      <w:r w:rsidRPr="00204E31">
        <w:t>Figure 7.1.3-1: UE positioning measurements in idle state.</w:t>
      </w:r>
    </w:p>
    <w:p w:rsidR="00027D0F" w:rsidRPr="00204E31" w:rsidRDefault="008478C7" w:rsidP="008478C7">
      <w:pPr>
        <w:pStyle w:val="B1"/>
      </w:pPr>
      <w:r w:rsidRPr="00204E31">
        <w:t>1.</w:t>
      </w:r>
      <w:r w:rsidRPr="00204E31">
        <w:tab/>
      </w:r>
      <w:r w:rsidR="00027D0F" w:rsidRPr="00204E31">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rsidR="00027D0F" w:rsidRPr="00204E31" w:rsidRDefault="008478C7" w:rsidP="008478C7">
      <w:pPr>
        <w:pStyle w:val="B1"/>
      </w:pPr>
      <w:r w:rsidRPr="00204E31">
        <w:t>2.</w:t>
      </w:r>
      <w:r w:rsidRPr="00204E31">
        <w:tab/>
      </w:r>
      <w:r w:rsidR="00027D0F" w:rsidRPr="00204E31">
        <w:t>The UE sends its positioning method capabilities to the E-SMLC in a LPP Provide Capabilities message, including an indication of position methods for which the UE needs to make measurements in idle state.</w:t>
      </w:r>
    </w:p>
    <w:p w:rsidR="00027D0F" w:rsidRPr="00204E31" w:rsidRDefault="008478C7" w:rsidP="008478C7">
      <w:pPr>
        <w:pStyle w:val="B1"/>
      </w:pPr>
      <w:r w:rsidRPr="00204E31">
        <w:t>3.</w:t>
      </w:r>
      <w:r w:rsidRPr="00204E31">
        <w:tab/>
      </w:r>
      <w:r w:rsidR="00027D0F" w:rsidRPr="00204E31">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rsidR="00027D0F" w:rsidRPr="00204E31" w:rsidRDefault="008478C7" w:rsidP="008478C7">
      <w:pPr>
        <w:pStyle w:val="B1"/>
      </w:pPr>
      <w:r w:rsidRPr="00204E31">
        <w:t>4.</w:t>
      </w:r>
      <w:r w:rsidRPr="00204E31">
        <w:tab/>
      </w:r>
      <w:r w:rsidR="00027D0F" w:rsidRPr="00204E31">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204E31">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204E31">
        <w:t>TS 36.331 [14]</w:t>
      </w:r>
      <w:r w:rsidR="00D56325" w:rsidRPr="00204E31">
        <w:t xml:space="preserve"> to decide on which inter-frequency cells to measure.</w:t>
      </w:r>
    </w:p>
    <w:p w:rsidR="00027D0F" w:rsidRPr="00204E31" w:rsidRDefault="008478C7" w:rsidP="008478C7">
      <w:pPr>
        <w:pStyle w:val="B1"/>
      </w:pPr>
      <w:r w:rsidRPr="00204E31">
        <w:t>5.</w:t>
      </w:r>
      <w:r w:rsidRPr="00204E31">
        <w:tab/>
      </w:r>
      <w:r w:rsidR="00027D0F" w:rsidRPr="00204E31">
        <w:t>The UE sends an LPP acknowledgement for each received LPP Request Location Information message to the E</w:t>
      </w:r>
      <w:r w:rsidR="00027D0F" w:rsidRPr="00204E31">
        <w:noBreakHyphen/>
        <w:t>SMLC, if an LPP acknowledgement was requested at step 4 but does not perform the requested measurements.</w:t>
      </w:r>
    </w:p>
    <w:p w:rsidR="00027D0F" w:rsidRPr="00204E31" w:rsidRDefault="008478C7" w:rsidP="008478C7">
      <w:pPr>
        <w:pStyle w:val="B1"/>
      </w:pPr>
      <w:r w:rsidRPr="00204E31">
        <w:t>6.</w:t>
      </w:r>
      <w:r w:rsidRPr="00204E31">
        <w:tab/>
      </w:r>
      <w:r w:rsidR="00027D0F" w:rsidRPr="00204E31">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rsidR="00027D0F" w:rsidRPr="00204E31" w:rsidRDefault="008478C7" w:rsidP="008478C7">
      <w:pPr>
        <w:pStyle w:val="B1"/>
      </w:pPr>
      <w:r w:rsidRPr="00204E31">
        <w:t>7.</w:t>
      </w:r>
      <w:r w:rsidRPr="00204E31">
        <w:tab/>
      </w:r>
      <w:r w:rsidR="00027D0F" w:rsidRPr="00204E31">
        <w:t>When the UE has entered idle state, the UE performs the measurements requested in step 4.</w:t>
      </w:r>
    </w:p>
    <w:p w:rsidR="00027D0F" w:rsidRPr="00204E31" w:rsidRDefault="008478C7" w:rsidP="008478C7">
      <w:pPr>
        <w:pStyle w:val="B1"/>
      </w:pPr>
      <w:r w:rsidRPr="00204E31">
        <w:t>8.</w:t>
      </w:r>
      <w:r w:rsidRPr="00204E31">
        <w:tab/>
      </w:r>
      <w:r w:rsidR="00027D0F" w:rsidRPr="00204E31">
        <w:t>Before the location measurements are to be sent to the E-SMLC, the UE instigates a UE triggered service request or, when User Plane CIoT EPS optimization applies, the Connection Resume procedure as defined in TS</w:t>
      </w:r>
      <w:r w:rsidR="00204E31">
        <w:t xml:space="preserve"> </w:t>
      </w:r>
      <w:r w:rsidR="00027D0F" w:rsidRPr="00204E31">
        <w:t>23.401</w:t>
      </w:r>
      <w:r w:rsidR="00204E31">
        <w:t xml:space="preserve"> </w:t>
      </w:r>
      <w:r w:rsidR="00027D0F" w:rsidRPr="00204E31">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rsidR="00027D0F" w:rsidRPr="00204E31" w:rsidRDefault="008478C7" w:rsidP="008478C7">
      <w:pPr>
        <w:pStyle w:val="B1"/>
      </w:pPr>
      <w:r w:rsidRPr="00204E31">
        <w:t>9.</w:t>
      </w:r>
      <w:r w:rsidRPr="00204E31">
        <w:tab/>
      </w:r>
      <w:r w:rsidR="00027D0F" w:rsidRPr="00204E31">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rsidR="004B35F8" w:rsidRPr="00204E31" w:rsidRDefault="004B35F8" w:rsidP="004B35F8">
      <w:pPr>
        <w:pStyle w:val="Heading2"/>
      </w:pPr>
      <w:bookmarkStart w:id="199" w:name="_Toc12401774"/>
      <w:bookmarkStart w:id="200" w:name="_Toc37259635"/>
      <w:r w:rsidRPr="00204E31">
        <w:t>7.2</w:t>
      </w:r>
      <w:r w:rsidRPr="00204E31">
        <w:tab/>
        <w:t>General LPPa Procedures for UE Positioning</w:t>
      </w:r>
      <w:bookmarkEnd w:id="199"/>
      <w:bookmarkEnd w:id="200"/>
    </w:p>
    <w:p w:rsidR="004B35F8" w:rsidRPr="00204E31" w:rsidRDefault="004B35F8" w:rsidP="004B35F8">
      <w:pPr>
        <w:pStyle w:val="Heading3"/>
      </w:pPr>
      <w:bookmarkStart w:id="201" w:name="_Toc12401775"/>
      <w:bookmarkStart w:id="202" w:name="_Toc37259636"/>
      <w:r w:rsidRPr="00204E31">
        <w:t>7.2.1</w:t>
      </w:r>
      <w:r w:rsidRPr="00204E31">
        <w:tab/>
        <w:t>LPPa Procedures</w:t>
      </w:r>
      <w:bookmarkEnd w:id="201"/>
      <w:bookmarkEnd w:id="202"/>
    </w:p>
    <w:p w:rsidR="004662BA" w:rsidRPr="00204E31" w:rsidRDefault="004662BA" w:rsidP="004662BA">
      <w:r w:rsidRPr="00204E31">
        <w:t>Positioning and data acquisition transactions between an E-SMLC and eNodeB are modelled by using procedures of the LPPa protocol. There are two types of LPPa procedures:</w:t>
      </w:r>
    </w:p>
    <w:p w:rsidR="004662BA" w:rsidRPr="00204E31" w:rsidRDefault="00281CF0" w:rsidP="00281CF0">
      <w:pPr>
        <w:pStyle w:val="B1"/>
      </w:pPr>
      <w:r w:rsidRPr="00204E31">
        <w:t>-</w:t>
      </w:r>
      <w:r w:rsidRPr="00204E31">
        <w:tab/>
      </w:r>
      <w:r w:rsidR="004662BA" w:rsidRPr="00204E31">
        <w:t>UE associated procedure, i.e. transfer of information for a particular UE (e.g. positioning measurements)</w:t>
      </w:r>
    </w:p>
    <w:p w:rsidR="004662BA" w:rsidRPr="00204E31" w:rsidRDefault="00281CF0" w:rsidP="00281CF0">
      <w:pPr>
        <w:pStyle w:val="B1"/>
      </w:pPr>
      <w:r w:rsidRPr="00204E31">
        <w:t>-</w:t>
      </w:r>
      <w:r w:rsidRPr="00204E31">
        <w:tab/>
      </w:r>
      <w:r w:rsidR="004662BA" w:rsidRPr="00204E31">
        <w:t>Non UE associated procedure, i.e. transfer of information applicable to the eNodeB</w:t>
      </w:r>
      <w:r w:rsidR="00203869" w:rsidRPr="00204E31">
        <w:t xml:space="preserve"> and associated TPs</w:t>
      </w:r>
      <w:r w:rsidR="004662BA" w:rsidRPr="00204E31">
        <w:t xml:space="preserve"> (e.g. eNB</w:t>
      </w:r>
      <w:r w:rsidR="00203869" w:rsidRPr="00204E31">
        <w:t>/TP</w:t>
      </w:r>
      <w:r w:rsidR="004662BA" w:rsidRPr="00204E31">
        <w:t xml:space="preserve"> timing differences)</w:t>
      </w:r>
    </w:p>
    <w:p w:rsidR="004662BA" w:rsidRPr="00204E31" w:rsidRDefault="004662BA" w:rsidP="004662BA">
      <w:r w:rsidRPr="00204E31">
        <w:t>Parallel transactions between the same E-SMLC and eNodeB are supported; i.e. a pair of E-SMLC and eNodeB may have more than one instance of an LPPa procedure in execution at the same time.</w:t>
      </w:r>
    </w:p>
    <w:p w:rsidR="004B35F8" w:rsidRPr="00204E31" w:rsidRDefault="004B35F8" w:rsidP="004B35F8">
      <w:r w:rsidRPr="00204E31">
        <w:t>For possible extensibility, the protocol is considered to operate between a generic "ac</w:t>
      </w:r>
      <w:r w:rsidR="004662BA" w:rsidRPr="00204E31">
        <w:t>cess node" (e.g. eNodeB) and a "server"</w:t>
      </w:r>
      <w:r w:rsidRPr="00204E31">
        <w:t xml:space="preserve"> (e.g. E-SMLC). A procedure </w:t>
      </w:r>
      <w:r w:rsidR="007C7E07" w:rsidRPr="00204E31">
        <w:t>is only</w:t>
      </w:r>
      <w:r w:rsidR="004662BA" w:rsidRPr="00204E31">
        <w:t xml:space="preserve"> </w:t>
      </w:r>
      <w:r w:rsidRPr="00204E31">
        <w:t xml:space="preserve">initiated by </w:t>
      </w:r>
      <w:r w:rsidR="007C7E07" w:rsidRPr="00204E31">
        <w:t>the server</w:t>
      </w:r>
      <w:r w:rsidRPr="00204E31">
        <w:t>.</w:t>
      </w:r>
    </w:p>
    <w:p w:rsidR="004B35F8" w:rsidRPr="00204E31" w:rsidRDefault="007C7E07" w:rsidP="005804DD">
      <w:pPr>
        <w:pStyle w:val="TH"/>
      </w:pPr>
      <w:r w:rsidRPr="00204E31">
        <w:object w:dxaOrig="8714" w:dyaOrig="3260">
          <v:shape id="_x0000_i1048" type="#_x0000_t75" style="width:399.75pt;height:149.25pt" o:ole="">
            <v:imagedata r:id="rId55" o:title=""/>
          </v:shape>
          <o:OLEObject Type="Embed" ProgID="Visio.Drawing.11" ShapeID="_x0000_i1048" DrawAspect="Content" ObjectID="_1656719313" r:id="rId56"/>
        </w:object>
      </w:r>
    </w:p>
    <w:p w:rsidR="004B35F8" w:rsidRPr="00204E31" w:rsidRDefault="004B35F8" w:rsidP="005804DD">
      <w:pPr>
        <w:pStyle w:val="TF"/>
      </w:pPr>
      <w:r w:rsidRPr="00204E31">
        <w:t xml:space="preserve">Figure 7.2.1-1: A single LPPa </w:t>
      </w:r>
      <w:r w:rsidR="004662BA" w:rsidRPr="00204E31">
        <w:t>transaction</w:t>
      </w:r>
    </w:p>
    <w:p w:rsidR="004662BA" w:rsidRPr="00204E31" w:rsidRDefault="004662BA" w:rsidP="001553FF">
      <w:r w:rsidRPr="00204E31">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204E31">
        <w:t xml:space="preserve">one or several </w:t>
      </w:r>
      <w:r w:rsidR="001553FF" w:rsidRPr="00204E31">
        <w:t xml:space="preserve">procedures initiated by the eNB (each </w:t>
      </w:r>
      <w:r w:rsidRPr="00204E31">
        <w:t>procedure defined as a single message</w:t>
      </w:r>
      <w:r w:rsidR="001553FF" w:rsidRPr="00204E31">
        <w:t>)</w:t>
      </w:r>
      <w:r w:rsidRPr="00204E31">
        <w:t xml:space="preserve"> to realize the additional responses.</w:t>
      </w:r>
      <w:r w:rsidR="001553FF" w:rsidRPr="00204E31">
        <w:t xml:space="preserve"> The Correlation ID provided by the MME in the LCS-AP PDU encapsulating the LPPa PDU may be used by the E-SMLC to identify the target UE positioning session.</w:t>
      </w:r>
    </w:p>
    <w:p w:rsidR="004B35F8" w:rsidRPr="00204E31" w:rsidRDefault="004B35F8" w:rsidP="004B35F8">
      <w:pPr>
        <w:pStyle w:val="Heading3"/>
      </w:pPr>
      <w:bookmarkStart w:id="203" w:name="_Toc12401776"/>
      <w:bookmarkStart w:id="204" w:name="_Toc37259637"/>
      <w:r w:rsidRPr="00204E31">
        <w:t>7.2.2</w:t>
      </w:r>
      <w:r w:rsidRPr="00204E31">
        <w:tab/>
        <w:t xml:space="preserve">LPPa </w:t>
      </w:r>
      <w:r w:rsidR="004662BA" w:rsidRPr="00204E31">
        <w:t xml:space="preserve">transaction </w:t>
      </w:r>
      <w:r w:rsidRPr="00204E31">
        <w:t>types</w:t>
      </w:r>
      <w:bookmarkEnd w:id="203"/>
      <w:bookmarkEnd w:id="204"/>
    </w:p>
    <w:p w:rsidR="004B35F8" w:rsidRPr="00204E31" w:rsidRDefault="004B35F8" w:rsidP="004B35F8">
      <w:pPr>
        <w:pStyle w:val="Heading4"/>
      </w:pPr>
      <w:bookmarkStart w:id="205" w:name="_Toc12401777"/>
      <w:bookmarkStart w:id="206" w:name="_Toc37259638"/>
      <w:r w:rsidRPr="00204E31">
        <w:t>7.2.2.1</w:t>
      </w:r>
      <w:r w:rsidRPr="00204E31">
        <w:tab/>
        <w:t>Location information transfer</w:t>
      </w:r>
      <w:bookmarkEnd w:id="205"/>
      <w:bookmarkEnd w:id="206"/>
    </w:p>
    <w:p w:rsidR="004B35F8" w:rsidRPr="00204E31" w:rsidRDefault="00D61687" w:rsidP="004B35F8">
      <w:r w:rsidRPr="00204E31">
        <w:t>The term "location information"</w:t>
      </w:r>
      <w:r w:rsidR="004B35F8" w:rsidRPr="00204E31">
        <w:t xml:space="preserve"> applies both to an actual position estimate and to values used in computing position (e.g., radio measurement</w:t>
      </w:r>
      <w:r w:rsidR="00D16EBC" w:rsidRPr="00204E31">
        <w:t>s or positioning measurements).</w:t>
      </w:r>
      <w:r w:rsidR="004B35F8" w:rsidRPr="00204E31">
        <w:t xml:space="preserve"> It is delivered in response to a request.</w:t>
      </w:r>
    </w:p>
    <w:p w:rsidR="00014BBF" w:rsidRPr="00204E31" w:rsidRDefault="004B35F8" w:rsidP="00014BBF">
      <w:pPr>
        <w:pStyle w:val="TH"/>
      </w:pPr>
      <w:r w:rsidRPr="00204E31">
        <w:object w:dxaOrig="8714" w:dyaOrig="2531">
          <v:shape id="_x0000_i1049" type="#_x0000_t75" style="width:435.75pt;height:126.75pt" o:ole="">
            <v:imagedata r:id="rId57" o:title=""/>
          </v:shape>
          <o:OLEObject Type="Embed" ProgID="Visio.Drawing.11" ShapeID="_x0000_i1049" DrawAspect="Content" ObjectID="_1656719314" r:id="rId58"/>
        </w:object>
      </w:r>
    </w:p>
    <w:p w:rsidR="004B35F8" w:rsidRPr="00204E31" w:rsidRDefault="004B35F8" w:rsidP="008C322E">
      <w:pPr>
        <w:pStyle w:val="TF"/>
      </w:pPr>
      <w:r w:rsidRPr="00204E31">
        <w:t>Figure 7.2.2</w:t>
      </w:r>
      <w:r w:rsidRPr="00204E31">
        <w:noBreakHyphen/>
        <w:t>1: Location information transfer</w:t>
      </w:r>
    </w:p>
    <w:p w:rsidR="004B35F8" w:rsidRPr="00204E31" w:rsidRDefault="004B35F8" w:rsidP="004B35F8">
      <w:pPr>
        <w:pStyle w:val="B1"/>
      </w:pPr>
      <w:r w:rsidRPr="00204E31">
        <w:t>1.</w:t>
      </w:r>
      <w:r w:rsidRPr="00204E31">
        <w:tab/>
        <w:t>The server sends a request for location r</w:t>
      </w:r>
      <w:r w:rsidR="004662BA" w:rsidRPr="00204E31">
        <w:t>elated information to the eNode</w:t>
      </w:r>
      <w:r w:rsidRPr="00204E31">
        <w:t>B, and indicate</w:t>
      </w:r>
      <w:r w:rsidR="00977F27" w:rsidRPr="00204E31">
        <w:t>s</w:t>
      </w:r>
      <w:r w:rsidRPr="00204E31">
        <w:t xml:space="preserve"> the type of location information needed and associated QoS. The </w:t>
      </w:r>
      <w:r w:rsidR="00977F27" w:rsidRPr="00204E31">
        <w:t>request may refer</w:t>
      </w:r>
      <w:r w:rsidRPr="00204E31">
        <w:t xml:space="preserve"> to a particul</w:t>
      </w:r>
      <w:r w:rsidR="00977F27" w:rsidRPr="00204E31">
        <w:t>ar UE</w:t>
      </w:r>
      <w:r w:rsidRPr="00204E31">
        <w:t>.</w:t>
      </w:r>
    </w:p>
    <w:p w:rsidR="004B35F8" w:rsidRPr="00204E31" w:rsidRDefault="004B35F8" w:rsidP="004B35F8">
      <w:pPr>
        <w:pStyle w:val="B1"/>
      </w:pPr>
      <w:r w:rsidRPr="00204E31">
        <w:t>2.</w:t>
      </w:r>
      <w:r w:rsidRPr="00204E31">
        <w:tab/>
      </w:r>
      <w:r w:rsidR="00977F27" w:rsidRPr="00204E31">
        <w:t>In response to step 1</w:t>
      </w:r>
      <w:r w:rsidRPr="00204E31">
        <w:t>, the eNodeB transfers location related information to the server. The location related information transferred should match the location related information requested in step 1</w:t>
      </w:r>
      <w:r w:rsidR="00977F27" w:rsidRPr="00204E31">
        <w:t>.</w:t>
      </w:r>
    </w:p>
    <w:p w:rsidR="004B35F8" w:rsidRPr="00204E31" w:rsidRDefault="004B35F8" w:rsidP="004B35F8">
      <w:pPr>
        <w:pStyle w:val="B1"/>
      </w:pPr>
      <w:r w:rsidRPr="00204E31">
        <w:t>3.</w:t>
      </w:r>
      <w:r w:rsidRPr="00204E31">
        <w:tab/>
      </w:r>
      <w:r w:rsidR="00E54FAB" w:rsidRPr="00204E31">
        <w:t>I</w:t>
      </w:r>
      <w:r w:rsidRPr="00204E31">
        <w:t>f requested in step 1, the eNodeB may transfer additional location related information to the server in one or more additional LPPa messages</w:t>
      </w:r>
      <w:r w:rsidR="00096735" w:rsidRPr="00204E31">
        <w:t xml:space="preserve"> when the positioning method is E-CID</w:t>
      </w:r>
      <w:r w:rsidRPr="00204E31">
        <w:t>.</w:t>
      </w:r>
    </w:p>
    <w:p w:rsidR="004B35F8" w:rsidRPr="00204E31" w:rsidRDefault="004B35F8" w:rsidP="004B35F8">
      <w:pPr>
        <w:pStyle w:val="Heading2"/>
      </w:pPr>
      <w:bookmarkStart w:id="207" w:name="_Toc12401778"/>
      <w:bookmarkStart w:id="208" w:name="_Toc37259639"/>
      <w:r w:rsidRPr="00204E31">
        <w:t>7.3</w:t>
      </w:r>
      <w:r w:rsidRPr="00204E31">
        <w:tab/>
        <w:t>Service Layer Support using combined LPP and LPPa Procedures</w:t>
      </w:r>
      <w:bookmarkEnd w:id="207"/>
      <w:bookmarkEnd w:id="208"/>
    </w:p>
    <w:p w:rsidR="004B35F8" w:rsidRPr="00204E31" w:rsidRDefault="004B35F8" w:rsidP="004B35F8">
      <w:r w:rsidRPr="00204E31">
        <w:t xml:space="preserve">As described in </w:t>
      </w:r>
      <w:r w:rsidR="007515A3" w:rsidRPr="00204E31">
        <w:t>TS 23.271 [2]</w:t>
      </w:r>
      <w:r w:rsidRPr="00204E31">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204E31">
        <w:t>TS 23.271 [2]</w:t>
      </w:r>
      <w:r w:rsidRPr="00204E31">
        <w:t>. This clause defines the overall sequences of operations that occur in the E-SMLC, E-UTRAN and UE as a result of the EPC operations.</w:t>
      </w:r>
    </w:p>
    <w:p w:rsidR="004B35F8" w:rsidRPr="00204E31" w:rsidRDefault="004B35F8" w:rsidP="004B35F8">
      <w:r w:rsidRPr="00204E31">
        <w:t>Some flows in this scenario apply only in particular situations (e.g., only when</w:t>
      </w:r>
      <w:r w:rsidR="00D16EBC" w:rsidRPr="00204E31">
        <w:t xml:space="preserve"> the UE is in connected mode). </w:t>
      </w:r>
      <w:r w:rsidRPr="00204E31">
        <w:t>The lower-layer details of such cases are not shown in the diagrams; for instance, the process of paging a UE to bring it to connected mode from idle is not explicitly indicated in these diagrams.</w:t>
      </w:r>
    </w:p>
    <w:p w:rsidR="004B35F8" w:rsidRPr="00204E31" w:rsidRDefault="004B35F8" w:rsidP="004B35F8">
      <w:pPr>
        <w:pStyle w:val="Heading3"/>
      </w:pPr>
      <w:bookmarkStart w:id="209" w:name="_Toc12401779"/>
      <w:bookmarkStart w:id="210" w:name="_Toc37259640"/>
      <w:r w:rsidRPr="00204E31">
        <w:t>7.3.1</w:t>
      </w:r>
      <w:r w:rsidRPr="00204E31">
        <w:tab/>
        <w:t>NI-LR and MT-LR Service Support</w:t>
      </w:r>
      <w:bookmarkEnd w:id="209"/>
      <w:bookmarkEnd w:id="210"/>
    </w:p>
    <w:p w:rsidR="004B35F8" w:rsidRPr="00204E31" w:rsidRDefault="004B35F8" w:rsidP="004B35F8">
      <w:r w:rsidRPr="00204E31">
        <w:t>Figure 7.3.1-1 shows the sequence of operations for an NI-LR or MT-LR location service, starting at the point where the MME initiates the service in the E-SMLC.</w:t>
      </w:r>
    </w:p>
    <w:bookmarkStart w:id="211" w:name="_MON_1315599288"/>
    <w:bookmarkEnd w:id="211"/>
    <w:bookmarkStart w:id="212" w:name="_MON_1302040551"/>
    <w:bookmarkEnd w:id="212"/>
    <w:p w:rsidR="004B35F8" w:rsidRPr="00204E31" w:rsidRDefault="004B35F8" w:rsidP="00014BBF">
      <w:pPr>
        <w:pStyle w:val="TH"/>
      </w:pPr>
      <w:r w:rsidRPr="00204E31">
        <w:object w:dxaOrig="6735" w:dyaOrig="3615">
          <v:shape id="_x0000_i1050" type="#_x0000_t75" style="width:269.25pt;height:144.75pt" o:ole="" fillcolor="yellow">
            <v:imagedata r:id="rId59" o:title=""/>
          </v:shape>
          <o:OLEObject Type="Embed" ProgID="Word.Picture.8" ShapeID="_x0000_i1050" DrawAspect="Content" ObjectID="_1656719315" r:id="rId60"/>
        </w:object>
      </w:r>
    </w:p>
    <w:p w:rsidR="004B35F8" w:rsidRPr="00204E31" w:rsidRDefault="004B35F8" w:rsidP="00014BBF">
      <w:pPr>
        <w:pStyle w:val="TF"/>
      </w:pPr>
      <w:r w:rsidRPr="00204E31">
        <w:t>Figure 7.3.1-1: UE Positioning Operations to support an MT-LR or NI-LR</w:t>
      </w:r>
    </w:p>
    <w:p w:rsidR="004B35F8" w:rsidRPr="00204E31" w:rsidRDefault="004B35F8" w:rsidP="004B35F8">
      <w:pPr>
        <w:pStyle w:val="B1"/>
      </w:pPr>
      <w:r w:rsidRPr="00204E31">
        <w:t>1.</w:t>
      </w:r>
      <w:r w:rsidRPr="00204E31">
        <w:tab/>
        <w:t>The MME sends a location request to the E-SMLC for a target UE and may include associated QoS.</w:t>
      </w:r>
    </w:p>
    <w:p w:rsidR="004B35F8" w:rsidRPr="00204E31" w:rsidRDefault="004B35F8" w:rsidP="004B35F8">
      <w:pPr>
        <w:pStyle w:val="B1"/>
      </w:pPr>
      <w:r w:rsidRPr="00204E31">
        <w:t>2.</w:t>
      </w:r>
      <w:r w:rsidRPr="00204E31">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204E31">
        <w:lastRenderedPageBreak/>
        <w:t>more LPP procedures after the first LPP message is received from the E-SMLC (e.g., to request assistance data from the E-SMLC).</w:t>
      </w:r>
    </w:p>
    <w:p w:rsidR="004B35F8" w:rsidRPr="00204E31" w:rsidRDefault="004B35F8" w:rsidP="004B35F8">
      <w:pPr>
        <w:pStyle w:val="B1"/>
      </w:pPr>
      <w:r w:rsidRPr="00204E31">
        <w:t>3.</w:t>
      </w:r>
      <w:r w:rsidRPr="00204E31">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rsidR="004B35F8" w:rsidRPr="00204E31" w:rsidRDefault="004B35F8" w:rsidP="004B35F8">
      <w:pPr>
        <w:pStyle w:val="B1"/>
      </w:pPr>
      <w:r w:rsidRPr="00204E31">
        <w:t>4.</w:t>
      </w:r>
      <w:r w:rsidRPr="00204E31">
        <w:tab/>
        <w:t>The E-SMLC returns a location response to the MME with any location estimate obtained as a result of steps 2 and 3.</w:t>
      </w:r>
    </w:p>
    <w:p w:rsidR="004B35F8" w:rsidRPr="00204E31" w:rsidRDefault="004B35F8" w:rsidP="004B35F8">
      <w:pPr>
        <w:pStyle w:val="Heading3"/>
      </w:pPr>
      <w:bookmarkStart w:id="213" w:name="_Toc12401780"/>
      <w:bookmarkStart w:id="214" w:name="_Toc37259641"/>
      <w:r w:rsidRPr="00204E31">
        <w:t>7.3.2</w:t>
      </w:r>
      <w:r w:rsidRPr="00204E31">
        <w:tab/>
        <w:t>MO-LR Service Support</w:t>
      </w:r>
      <w:bookmarkEnd w:id="213"/>
      <w:bookmarkEnd w:id="214"/>
    </w:p>
    <w:p w:rsidR="004B35F8" w:rsidRPr="00204E31" w:rsidRDefault="004B35F8" w:rsidP="004B35F8">
      <w:r w:rsidRPr="00204E31">
        <w:t>Figure 7.3.2-1 shows the sequence of operations for an MO-LR service, starting at the point where an LCS Client in the UE or the user has requested some location service (e.g., retrieval of the UE's location or transfer of the UE's location to a third party).</w:t>
      </w:r>
    </w:p>
    <w:bookmarkStart w:id="215" w:name="_MON_1315599289"/>
    <w:bookmarkStart w:id="216" w:name="_MON_1302041658"/>
    <w:bookmarkStart w:id="217" w:name="_MON_1303159023"/>
    <w:bookmarkStart w:id="218" w:name="_MON_1303159045"/>
    <w:bookmarkStart w:id="219" w:name="_MON_1303159050"/>
    <w:bookmarkStart w:id="220" w:name="_MON_1303159100"/>
    <w:bookmarkStart w:id="221" w:name="_MON_1303159108"/>
    <w:bookmarkStart w:id="222" w:name="_MON_1303159164"/>
    <w:bookmarkStart w:id="223" w:name="_MON_1303159172"/>
    <w:bookmarkEnd w:id="215"/>
    <w:bookmarkEnd w:id="216"/>
    <w:bookmarkEnd w:id="217"/>
    <w:bookmarkEnd w:id="218"/>
    <w:bookmarkEnd w:id="219"/>
    <w:bookmarkEnd w:id="220"/>
    <w:bookmarkEnd w:id="221"/>
    <w:bookmarkEnd w:id="222"/>
    <w:bookmarkEnd w:id="223"/>
    <w:bookmarkStart w:id="224" w:name="_MON_1313923503"/>
    <w:bookmarkEnd w:id="224"/>
    <w:p w:rsidR="004B35F8" w:rsidRPr="00204E31" w:rsidRDefault="004B35F8" w:rsidP="00014BBF">
      <w:pPr>
        <w:pStyle w:val="TH"/>
      </w:pPr>
      <w:r w:rsidRPr="00204E31">
        <w:object w:dxaOrig="6735" w:dyaOrig="5595">
          <v:shape id="_x0000_i1051" type="#_x0000_t75" style="width:269.25pt;height:223.5pt" o:ole="" fillcolor="yellow">
            <v:imagedata r:id="rId61" o:title=""/>
          </v:shape>
          <o:OLEObject Type="Embed" ProgID="Word.Picture.8" ShapeID="_x0000_i1051" DrawAspect="Content" ObjectID="_1656719316" r:id="rId62"/>
        </w:object>
      </w:r>
    </w:p>
    <w:p w:rsidR="004B35F8" w:rsidRPr="00204E31" w:rsidRDefault="004B35F8" w:rsidP="00014BBF">
      <w:pPr>
        <w:pStyle w:val="TF"/>
      </w:pPr>
      <w:r w:rsidRPr="00204E31">
        <w:t>Figure 7.3.2-1: UE Positioning Operations to support an MO-LR</w:t>
      </w:r>
    </w:p>
    <w:p w:rsidR="004B35F8" w:rsidRPr="00204E31" w:rsidRDefault="004B35F8" w:rsidP="004B35F8">
      <w:pPr>
        <w:pStyle w:val="B1"/>
      </w:pPr>
      <w:r w:rsidRPr="00204E31">
        <w:t>1.</w:t>
      </w:r>
      <w:r w:rsidRPr="00204E31">
        <w:tab/>
        <w:t>The UE sends a NAS level MO-LR request to the MME. The MO-LR request may carry an LPP PDU to instigate one or more LPP procedures to transfer capabilities, request assistance data, request location information and/or transfer location information (e.g. location measurements).</w:t>
      </w:r>
    </w:p>
    <w:p w:rsidR="004B35F8" w:rsidRPr="00204E31" w:rsidRDefault="004B35F8" w:rsidP="004B35F8">
      <w:pPr>
        <w:pStyle w:val="B1"/>
      </w:pPr>
      <w:r w:rsidRPr="00204E31">
        <w:t>2.</w:t>
      </w:r>
      <w:r w:rsidRPr="00204E31">
        <w:tab/>
        <w:t>The MME sends a location request to the E-SMLC and includes any LPP PDU received in step 1.</w:t>
      </w:r>
    </w:p>
    <w:p w:rsidR="004B35F8" w:rsidRPr="00204E31" w:rsidRDefault="004B35F8" w:rsidP="004B35F8">
      <w:pPr>
        <w:pStyle w:val="B1"/>
      </w:pPr>
      <w:r w:rsidRPr="00204E31">
        <w:t>3.</w:t>
      </w:r>
      <w:r w:rsidRPr="00204E31">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rsidR="004B35F8" w:rsidRPr="00204E31" w:rsidRDefault="004B35F8" w:rsidP="004B35F8">
      <w:pPr>
        <w:pStyle w:val="B1"/>
      </w:pPr>
      <w:r w:rsidRPr="00204E31">
        <w:t>4.</w:t>
      </w:r>
      <w:r w:rsidRPr="00204E31">
        <w:tab/>
        <w:t>If the E-SMLC needs location related information for the UE from the eNode B, the E-SMLC instigates one or more LPPa procedures. Step 4 may also precede step 3 or occur in parallel with it.</w:t>
      </w:r>
    </w:p>
    <w:p w:rsidR="004B35F8" w:rsidRPr="00204E31" w:rsidRDefault="004B35F8" w:rsidP="004B35F8">
      <w:pPr>
        <w:pStyle w:val="B1"/>
      </w:pPr>
      <w:r w:rsidRPr="00204E31">
        <w:t>5.</w:t>
      </w:r>
      <w:r w:rsidRPr="00204E31">
        <w:tab/>
        <w:t>The E-SMLC returns a location response to the MME with any location estimate obtained as a result of steps 3 and 4, and/or with a final LPP message (e.g., that could provide a location estimate to the UE if r</w:t>
      </w:r>
      <w:r w:rsidR="00D16EBC" w:rsidRPr="00204E31">
        <w:t>equested by the UE in step 1).</w:t>
      </w:r>
    </w:p>
    <w:p w:rsidR="004B35F8" w:rsidRPr="00204E31" w:rsidRDefault="004B35F8" w:rsidP="004B35F8">
      <w:pPr>
        <w:pStyle w:val="B1"/>
      </w:pPr>
      <w:r w:rsidRPr="00204E31">
        <w:t>6.</w:t>
      </w:r>
      <w:r w:rsidRPr="00204E31">
        <w:tab/>
        <w:t xml:space="preserve">If the UE requested location transfer to a third party the MME transfers the location received from the E-SMLC in step 5 to the third party as defined in </w:t>
      </w:r>
      <w:r w:rsidR="007515A3" w:rsidRPr="00204E31">
        <w:t>TS 23.271 [2]</w:t>
      </w:r>
      <w:r w:rsidRPr="00204E31">
        <w:t>.</w:t>
      </w:r>
    </w:p>
    <w:p w:rsidR="004B35F8" w:rsidRPr="00204E31" w:rsidRDefault="004B35F8" w:rsidP="004B35F8">
      <w:pPr>
        <w:pStyle w:val="B1"/>
      </w:pPr>
      <w:r w:rsidRPr="00204E31">
        <w:lastRenderedPageBreak/>
        <w:t>7.</w:t>
      </w:r>
      <w:r w:rsidRPr="00204E31">
        <w:tab/>
        <w:t>The MME sends a NAS level MO-LR response to the UE, carrying any final LPP PDU that was received in step 5.</w:t>
      </w:r>
    </w:p>
    <w:p w:rsidR="00DC4897" w:rsidRPr="00204E31" w:rsidRDefault="00DC4897" w:rsidP="00DC4897">
      <w:pPr>
        <w:pStyle w:val="Heading2"/>
      </w:pPr>
      <w:bookmarkStart w:id="225" w:name="_Toc12401781"/>
      <w:bookmarkStart w:id="226" w:name="_Toc37259642"/>
      <w:r w:rsidRPr="00204E31">
        <w:t>7.4</w:t>
      </w:r>
      <w:r w:rsidRPr="00204E31">
        <w:tab/>
        <w:t>General SLmAP Procedures for UE Positioning</w:t>
      </w:r>
      <w:bookmarkEnd w:id="225"/>
      <w:bookmarkEnd w:id="226"/>
    </w:p>
    <w:p w:rsidR="00DC4897" w:rsidRPr="00204E31" w:rsidRDefault="00DC4897" w:rsidP="00DC4897">
      <w:pPr>
        <w:pStyle w:val="Heading3"/>
      </w:pPr>
      <w:bookmarkStart w:id="227" w:name="_Toc12401782"/>
      <w:bookmarkStart w:id="228" w:name="_Toc37259643"/>
      <w:r w:rsidRPr="00204E31">
        <w:t>7.4.1</w:t>
      </w:r>
      <w:r w:rsidRPr="00204E31">
        <w:tab/>
        <w:t>SLmAP Procedures</w:t>
      </w:r>
      <w:bookmarkEnd w:id="227"/>
      <w:bookmarkEnd w:id="228"/>
    </w:p>
    <w:p w:rsidR="00DC4897" w:rsidRPr="00204E31" w:rsidRDefault="00DC4897" w:rsidP="00DC4897">
      <w:pPr>
        <w:spacing w:after="120"/>
        <w:jc w:val="both"/>
      </w:pPr>
      <w:r w:rsidRPr="00204E31">
        <w:t>SLmAP includes positioning procedures, such as:</w:t>
      </w:r>
    </w:p>
    <w:p w:rsidR="00DC4897" w:rsidRPr="00204E31" w:rsidRDefault="00DC4897" w:rsidP="00DC4897">
      <w:pPr>
        <w:pStyle w:val="B1"/>
      </w:pPr>
      <w:r w:rsidRPr="00204E31">
        <w:t>-</w:t>
      </w:r>
      <w:r w:rsidRPr="00204E31">
        <w:tab/>
        <w:t>Measurement request</w:t>
      </w:r>
    </w:p>
    <w:p w:rsidR="007467C3" w:rsidRPr="00204E31" w:rsidRDefault="007467C3" w:rsidP="007467C3">
      <w:pPr>
        <w:pStyle w:val="B1"/>
      </w:pPr>
      <w:r w:rsidRPr="00204E31">
        <w:t>-</w:t>
      </w:r>
      <w:r w:rsidRPr="00204E31">
        <w:tab/>
        <w:t>Measurement Update</w:t>
      </w:r>
    </w:p>
    <w:p w:rsidR="007467C3" w:rsidRPr="00204E31" w:rsidRDefault="007467C3" w:rsidP="007467C3">
      <w:pPr>
        <w:pStyle w:val="B1"/>
      </w:pPr>
      <w:r w:rsidRPr="00204E31">
        <w:t>-</w:t>
      </w:r>
      <w:r w:rsidRPr="00204E31">
        <w:tab/>
        <w:t>Measurement Abort</w:t>
      </w:r>
    </w:p>
    <w:p w:rsidR="00DC4897" w:rsidRPr="00204E31" w:rsidRDefault="00DC4897" w:rsidP="00DC4897">
      <w:pPr>
        <w:pStyle w:val="Heading4"/>
      </w:pPr>
      <w:bookmarkStart w:id="229" w:name="_Toc12401783"/>
      <w:bookmarkStart w:id="230" w:name="_Toc37259644"/>
      <w:r w:rsidRPr="00204E31">
        <w:t>7.4.1.1</w:t>
      </w:r>
      <w:r w:rsidRPr="00204E31">
        <w:tab/>
        <w:t>Measurement request</w:t>
      </w:r>
      <w:bookmarkEnd w:id="229"/>
      <w:bookmarkEnd w:id="230"/>
    </w:p>
    <w:p w:rsidR="00DC4897" w:rsidRPr="00204E31" w:rsidRDefault="00DC4897" w:rsidP="00DC4897">
      <w:r w:rsidRPr="00204E31">
        <w:t>The measurement request procedure is used by the E-SMLC to obtain timing measurement for a particular target UE from an LMU.</w:t>
      </w:r>
    </w:p>
    <w:p w:rsidR="00DC4897" w:rsidRPr="00204E31" w:rsidRDefault="006F6CEF" w:rsidP="00DC4897">
      <w:pPr>
        <w:pStyle w:val="TH"/>
      </w:pPr>
      <w:r w:rsidRPr="00204E31">
        <w:object w:dxaOrig="8714" w:dyaOrig="2531">
          <v:shape id="_x0000_i1052" type="#_x0000_t75" style="width:435.75pt;height:126.75pt" o:ole="">
            <v:imagedata r:id="rId63" o:title=""/>
          </v:shape>
          <o:OLEObject Type="Embed" ProgID="Visio.Drawing.11" ShapeID="_x0000_i1052" DrawAspect="Content" ObjectID="_1656719317" r:id="rId64"/>
        </w:object>
      </w:r>
    </w:p>
    <w:p w:rsidR="00DC4897" w:rsidRPr="00204E31" w:rsidRDefault="00DC4897" w:rsidP="00BF1810">
      <w:pPr>
        <w:pStyle w:val="TF"/>
      </w:pPr>
      <w:r w:rsidRPr="00204E31">
        <w:t>Figure 7.4.1-1: Measurement request</w:t>
      </w:r>
    </w:p>
    <w:p w:rsidR="00DC4897" w:rsidRPr="00204E31" w:rsidRDefault="00DC4897" w:rsidP="006F6CEF">
      <w:pPr>
        <w:pStyle w:val="B1"/>
      </w:pPr>
      <w:r w:rsidRPr="00204E31">
        <w:t>1.</w:t>
      </w:r>
      <w:r w:rsidRPr="00204E31">
        <w:tab/>
        <w:t xml:space="preserve">The E-SMLC sends a measurement request to the LMU. The measurement request identifies the UE to be positioned and contains the data (including SRS </w:t>
      </w:r>
      <w:r w:rsidR="006F6CEF" w:rsidRPr="00204E31">
        <w:t>transmission configuration</w:t>
      </w:r>
      <w:r w:rsidRPr="00204E31">
        <w:t>) needed to obtain the measurements.</w:t>
      </w:r>
    </w:p>
    <w:p w:rsidR="00DC4897" w:rsidRPr="00204E31" w:rsidRDefault="00DC4897" w:rsidP="00DC4897">
      <w:pPr>
        <w:pStyle w:val="B1"/>
      </w:pPr>
      <w:r w:rsidRPr="00204E31">
        <w:t>2.</w:t>
      </w:r>
      <w:r w:rsidRPr="00204E31">
        <w:tab/>
        <w:t xml:space="preserve">In response to step 1, the LMU transfers </w:t>
      </w:r>
      <w:r w:rsidR="006F6CEF" w:rsidRPr="00204E31">
        <w:t xml:space="preserve">UL RTOA </w:t>
      </w:r>
      <w:r w:rsidRPr="00204E31">
        <w:t>measurements to the E-SMLC.</w:t>
      </w:r>
    </w:p>
    <w:p w:rsidR="00866FD7" w:rsidRPr="00204E31" w:rsidRDefault="00743105" w:rsidP="007467C3">
      <w:pPr>
        <w:pStyle w:val="Heading4"/>
      </w:pPr>
      <w:bookmarkStart w:id="231" w:name="_Toc12401784"/>
      <w:bookmarkStart w:id="232" w:name="_Toc37259645"/>
      <w:r w:rsidRPr="00204E31">
        <w:t>7.4.1.2</w:t>
      </w:r>
      <w:r w:rsidR="00866FD7" w:rsidRPr="00204E31">
        <w:tab/>
      </w:r>
      <w:r w:rsidR="007467C3" w:rsidRPr="00204E31">
        <w:t>Measurement</w:t>
      </w:r>
      <w:r w:rsidR="00866FD7" w:rsidRPr="00204E31">
        <w:t xml:space="preserve"> Update</w:t>
      </w:r>
      <w:bookmarkEnd w:id="231"/>
      <w:bookmarkEnd w:id="232"/>
    </w:p>
    <w:p w:rsidR="00866FD7" w:rsidRPr="00204E31" w:rsidRDefault="00866FD7" w:rsidP="006F6CEF">
      <w:r w:rsidRPr="00204E31">
        <w:t xml:space="preserve">The </w:t>
      </w:r>
      <w:r w:rsidR="007467C3" w:rsidRPr="00204E31">
        <w:t>M</w:t>
      </w:r>
      <w:r w:rsidRPr="00204E31">
        <w:t xml:space="preserve">easurement </w:t>
      </w:r>
      <w:r w:rsidR="007467C3" w:rsidRPr="00204E31">
        <w:t>U</w:t>
      </w:r>
      <w:r w:rsidRPr="00204E31">
        <w:t xml:space="preserve">pdate procedure is used by the E-SMLC to inform the LMU of a change in the UE </w:t>
      </w:r>
      <w:r w:rsidR="006F6CEF" w:rsidRPr="00204E31">
        <w:t>SRS transmission configuration</w:t>
      </w:r>
      <w:r w:rsidRPr="00204E31">
        <w:t xml:space="preserve"> during an ongoing SLmAP measurement reporting transaction.</w:t>
      </w:r>
    </w:p>
    <w:bookmarkStart w:id="233" w:name="_MON_1418070763"/>
    <w:bookmarkStart w:id="234" w:name="_MON_1418070813"/>
    <w:bookmarkStart w:id="235" w:name="_MON_1418070865"/>
    <w:bookmarkStart w:id="236" w:name="_MON_1418069904"/>
    <w:bookmarkStart w:id="237" w:name="_MON_1418070417"/>
    <w:bookmarkStart w:id="238" w:name="_MON_1418070542"/>
    <w:bookmarkStart w:id="239" w:name="_MON_1418070557"/>
    <w:bookmarkStart w:id="240" w:name="_MON_1418070674"/>
    <w:bookmarkStart w:id="241" w:name="_MON_1418070691"/>
    <w:bookmarkStart w:id="242" w:name="_MON_1418070715"/>
    <w:bookmarkStart w:id="243" w:name="_MON_1418070735"/>
    <w:bookmarkEnd w:id="233"/>
    <w:bookmarkEnd w:id="234"/>
    <w:bookmarkEnd w:id="235"/>
    <w:bookmarkEnd w:id="236"/>
    <w:bookmarkEnd w:id="237"/>
    <w:bookmarkEnd w:id="238"/>
    <w:bookmarkEnd w:id="239"/>
    <w:bookmarkEnd w:id="240"/>
    <w:bookmarkEnd w:id="241"/>
    <w:bookmarkEnd w:id="242"/>
    <w:bookmarkEnd w:id="243"/>
    <w:bookmarkStart w:id="244" w:name="_MON_1418070755"/>
    <w:bookmarkEnd w:id="244"/>
    <w:p w:rsidR="00866FD7" w:rsidRPr="00204E31" w:rsidRDefault="004653D7" w:rsidP="001F786F">
      <w:pPr>
        <w:pStyle w:val="TH"/>
      </w:pPr>
      <w:r w:rsidRPr="00204E31">
        <w:object w:dxaOrig="8820" w:dyaOrig="3420">
          <v:shape id="_x0000_i1053" type="#_x0000_t75" style="width:441pt;height:171pt" o:ole="">
            <v:imagedata r:id="rId65" o:title=""/>
          </v:shape>
          <o:OLEObject Type="Embed" ProgID="Word.Picture.8" ShapeID="_x0000_i1053" DrawAspect="Content" ObjectID="_1656719318" r:id="rId66"/>
        </w:object>
      </w:r>
    </w:p>
    <w:p w:rsidR="00866FD7" w:rsidRPr="00204E31" w:rsidRDefault="00743105" w:rsidP="007467C3">
      <w:pPr>
        <w:pStyle w:val="TF"/>
      </w:pPr>
      <w:r w:rsidRPr="00204E31">
        <w:t>Figure 7.4.1.2</w:t>
      </w:r>
      <w:r w:rsidR="00866FD7" w:rsidRPr="00204E31">
        <w:t xml:space="preserve">-1: </w:t>
      </w:r>
      <w:r w:rsidR="007467C3" w:rsidRPr="00204E31">
        <w:t>Measurement</w:t>
      </w:r>
      <w:r w:rsidR="00866FD7" w:rsidRPr="00204E31">
        <w:t xml:space="preserve"> update</w:t>
      </w:r>
    </w:p>
    <w:p w:rsidR="00866FD7" w:rsidRPr="00204E31" w:rsidRDefault="00866FD7" w:rsidP="00866FD7">
      <w:pPr>
        <w:pStyle w:val="B1"/>
      </w:pPr>
      <w:r w:rsidRPr="00204E31">
        <w:lastRenderedPageBreak/>
        <w:t>1.</w:t>
      </w:r>
      <w:r w:rsidRPr="00204E31">
        <w:tab/>
        <w:t>An SLmAP Measurement reporting transaction is ongoi</w:t>
      </w:r>
      <w:r w:rsidR="00D16EBC" w:rsidRPr="00204E31">
        <w:t>ng between the E-SMLC and LMU.</w:t>
      </w:r>
    </w:p>
    <w:p w:rsidR="00866FD7" w:rsidRPr="00204E31" w:rsidRDefault="00866FD7" w:rsidP="006F6CEF">
      <w:pPr>
        <w:pStyle w:val="B1"/>
      </w:pPr>
      <w:r w:rsidRPr="00204E31">
        <w:t>2.</w:t>
      </w:r>
      <w:r w:rsidRPr="00204E31">
        <w:tab/>
        <w:t xml:space="preserve">The E-SMLC determines that the </w:t>
      </w:r>
      <w:r w:rsidR="006F6CEF" w:rsidRPr="00204E31">
        <w:t>SRS transmission configuration</w:t>
      </w:r>
      <w:r w:rsidRPr="00204E31">
        <w:t xml:space="preserve"> data previously sent to the LMU is no longer valid. The E-SMLC sends a </w:t>
      </w:r>
      <w:r w:rsidR="007467C3" w:rsidRPr="00204E31">
        <w:t>M</w:t>
      </w:r>
      <w:r w:rsidRPr="00204E31">
        <w:t xml:space="preserve">easurement </w:t>
      </w:r>
      <w:r w:rsidR="007467C3" w:rsidRPr="00204E31">
        <w:t>U</w:t>
      </w:r>
      <w:r w:rsidRPr="00204E31">
        <w:t xml:space="preserve">pdate to the LMU containing the new </w:t>
      </w:r>
      <w:r w:rsidR="006F6CEF" w:rsidRPr="00204E31">
        <w:t xml:space="preserve">SRS transmission configuration </w:t>
      </w:r>
      <w:r w:rsidRPr="00204E31">
        <w:t xml:space="preserve">data. The E-SMLC shall not send </w:t>
      </w:r>
      <w:r w:rsidR="007467C3" w:rsidRPr="00204E31">
        <w:t>a Measurement</w:t>
      </w:r>
      <w:r w:rsidRPr="00204E31">
        <w:t xml:space="preserve"> Update after </w:t>
      </w:r>
      <w:r w:rsidR="007467C3" w:rsidRPr="00204E31">
        <w:t>receiving a Measurement Response from the LMU.</w:t>
      </w:r>
    </w:p>
    <w:p w:rsidR="00866FD7" w:rsidRPr="00204E31" w:rsidRDefault="00866FD7" w:rsidP="00866FD7">
      <w:pPr>
        <w:pStyle w:val="B1"/>
      </w:pPr>
      <w:r w:rsidRPr="00204E31">
        <w:t>3.</w:t>
      </w:r>
      <w:r w:rsidRPr="00204E31">
        <w:tab/>
      </w:r>
      <w:r w:rsidR="007467C3" w:rsidRPr="00204E31">
        <w:t xml:space="preserve">The </w:t>
      </w:r>
      <w:r w:rsidRPr="00204E31">
        <w:t xml:space="preserve">LMU continues UL RTOA measurements using </w:t>
      </w:r>
      <w:r w:rsidR="007467C3" w:rsidRPr="00204E31">
        <w:t xml:space="preserve">the </w:t>
      </w:r>
      <w:r w:rsidRPr="00204E31">
        <w:t>updated SRS configuration.</w:t>
      </w:r>
    </w:p>
    <w:p w:rsidR="00866FD7" w:rsidRPr="00204E31" w:rsidRDefault="00743105" w:rsidP="00866FD7">
      <w:pPr>
        <w:pStyle w:val="Heading4"/>
      </w:pPr>
      <w:bookmarkStart w:id="245" w:name="_Toc12401785"/>
      <w:bookmarkStart w:id="246" w:name="_Toc37259646"/>
      <w:r w:rsidRPr="00204E31">
        <w:t>7.4.1.3</w:t>
      </w:r>
      <w:r w:rsidR="00866FD7" w:rsidRPr="00204E31">
        <w:tab/>
        <w:t>Measurement Abort</w:t>
      </w:r>
      <w:bookmarkEnd w:id="245"/>
      <w:bookmarkEnd w:id="246"/>
    </w:p>
    <w:p w:rsidR="00866FD7" w:rsidRPr="00204E31" w:rsidRDefault="00866FD7" w:rsidP="00866FD7">
      <w:r w:rsidRPr="00204E31">
        <w:t>The measurement abort procedure is used by the E-SMLC to abort an ongoing SLmAP measurement reporting transaction.</w:t>
      </w:r>
    </w:p>
    <w:p w:rsidR="00866FD7" w:rsidRPr="00204E31" w:rsidRDefault="00866FD7" w:rsidP="00866FD7">
      <w:pPr>
        <w:pStyle w:val="TH"/>
      </w:pPr>
      <w:r w:rsidRPr="00204E31">
        <w:object w:dxaOrig="8714" w:dyaOrig="2725">
          <v:shape id="_x0000_i1054" type="#_x0000_t75" style="width:435.75pt;height:135pt" o:ole="">
            <v:imagedata r:id="rId67" o:title=""/>
          </v:shape>
          <o:OLEObject Type="Embed" ProgID="Visio.Drawing.11" ShapeID="_x0000_i1054" DrawAspect="Content" ObjectID="_1656719319" r:id="rId68"/>
        </w:object>
      </w:r>
    </w:p>
    <w:p w:rsidR="00866FD7" w:rsidRPr="00204E31" w:rsidRDefault="00866FD7" w:rsidP="00866FD7">
      <w:pPr>
        <w:pStyle w:val="TF"/>
      </w:pPr>
      <w:r w:rsidRPr="00204E31">
        <w:t>Figure 7.4.1</w:t>
      </w:r>
      <w:r w:rsidR="00743105" w:rsidRPr="00204E31">
        <w:t>.3</w:t>
      </w:r>
      <w:r w:rsidRPr="00204E31">
        <w:t>-1: Measurement abort</w:t>
      </w:r>
    </w:p>
    <w:p w:rsidR="00866FD7" w:rsidRPr="00204E31" w:rsidRDefault="00866FD7" w:rsidP="001F59BD">
      <w:pPr>
        <w:pStyle w:val="B1"/>
      </w:pPr>
      <w:r w:rsidRPr="00204E31">
        <w:t>1.</w:t>
      </w:r>
      <w:r w:rsidRPr="00204E31">
        <w:tab/>
        <w:t xml:space="preserve">An SLmAP Measurement </w:t>
      </w:r>
      <w:r w:rsidRPr="00204E31">
        <w:rPr>
          <w:lang w:eastAsia="zh-CN"/>
        </w:rPr>
        <w:t>reporting transaction</w:t>
      </w:r>
      <w:r w:rsidRPr="00204E31">
        <w:t xml:space="preserve"> is ongoi</w:t>
      </w:r>
      <w:r w:rsidR="00743105" w:rsidRPr="00204E31">
        <w:t>ng between the E-SMLC and LMU.</w:t>
      </w:r>
    </w:p>
    <w:p w:rsidR="00866FD7" w:rsidRPr="00204E31" w:rsidRDefault="00866FD7" w:rsidP="00743105">
      <w:pPr>
        <w:pStyle w:val="B1"/>
      </w:pPr>
      <w:r w:rsidRPr="00204E31">
        <w:t>2.</w:t>
      </w:r>
      <w:r w:rsidRPr="00204E31">
        <w:tab/>
        <w:t xml:space="preserve">The E-SMLC determines that the transaction should be aborted (e.g. due to UE detach or inter-MME handover). The E-SMLC sends a measurement abort to the LMU and the ongoing SLmAP Measurement </w:t>
      </w:r>
      <w:r w:rsidRPr="00204E31">
        <w:rPr>
          <w:lang w:eastAsia="zh-CN"/>
        </w:rPr>
        <w:t>reporting transaction</w:t>
      </w:r>
      <w:r w:rsidRPr="00204E31">
        <w:t xml:space="preserve"> is abandoned. The E-SMLC shall not send a Measurement Abort after receiving a Measurement response from the LMU.</w:t>
      </w:r>
    </w:p>
    <w:p w:rsidR="00DC4897" w:rsidRPr="00204E31" w:rsidRDefault="00DC4897" w:rsidP="00DC4897">
      <w:pPr>
        <w:pStyle w:val="Heading2"/>
        <w:rPr>
          <w:rFonts w:eastAsia="SimSun"/>
        </w:rPr>
      </w:pPr>
      <w:bookmarkStart w:id="247" w:name="_Toc12401786"/>
      <w:bookmarkStart w:id="248" w:name="_Toc37259647"/>
      <w:r w:rsidRPr="00204E31">
        <w:rPr>
          <w:rFonts w:eastAsia="SimSun"/>
        </w:rPr>
        <w:t>7.5</w:t>
      </w:r>
      <w:r w:rsidRPr="00204E31">
        <w:rPr>
          <w:rFonts w:eastAsia="SimSun"/>
        </w:rPr>
        <w:tab/>
        <w:t>Service Layer Support using combined SLmAP and LPPa Procedures</w:t>
      </w:r>
      <w:bookmarkEnd w:id="247"/>
      <w:bookmarkEnd w:id="248"/>
    </w:p>
    <w:p w:rsidR="00DC4897" w:rsidRPr="00204E31" w:rsidRDefault="00DC4897" w:rsidP="00DC4897">
      <w:pPr>
        <w:pStyle w:val="Heading3"/>
      </w:pPr>
      <w:bookmarkStart w:id="249" w:name="_Toc12401787"/>
      <w:bookmarkStart w:id="250" w:name="_Toc37259648"/>
      <w:r w:rsidRPr="00204E31">
        <w:t>7.5.1</w:t>
      </w:r>
      <w:r w:rsidRPr="00204E31">
        <w:tab/>
        <w:t>NI-LR and MT-LR Service Support</w:t>
      </w:r>
      <w:bookmarkEnd w:id="249"/>
      <w:bookmarkEnd w:id="250"/>
    </w:p>
    <w:p w:rsidR="00DC4897" w:rsidRPr="00204E31" w:rsidRDefault="00DC4897" w:rsidP="00DC4897">
      <w:pPr>
        <w:rPr>
          <w:rFonts w:eastAsia="SimSun"/>
        </w:rPr>
      </w:pPr>
      <w:r w:rsidRPr="00204E31">
        <w:t>Figure 7.</w:t>
      </w:r>
      <w:r w:rsidR="001E5494" w:rsidRPr="00204E31">
        <w:t>5</w:t>
      </w:r>
      <w:r w:rsidRPr="00204E31">
        <w:t>.1-1 shows the sequence of operations for an NI-LR and MT-LR, starting at the point where the MME initiates the service in the E-SMLC.</w:t>
      </w:r>
    </w:p>
    <w:bookmarkStart w:id="251" w:name="_MON_1399341886"/>
    <w:bookmarkEnd w:id="251"/>
    <w:bookmarkStart w:id="252" w:name="_MON_1376977836"/>
    <w:bookmarkEnd w:id="252"/>
    <w:p w:rsidR="00DC4897" w:rsidRPr="00204E31" w:rsidRDefault="00DC4897" w:rsidP="00DC4897">
      <w:pPr>
        <w:pStyle w:val="TH"/>
        <w:rPr>
          <w:u w:val="single"/>
        </w:rPr>
      </w:pPr>
      <w:r w:rsidRPr="00204E31">
        <w:rPr>
          <w:rFonts w:eastAsia="SimSun"/>
        </w:rPr>
        <w:object w:dxaOrig="6735" w:dyaOrig="3615">
          <v:shape id="_x0000_i1055" type="#_x0000_t75" style="width:336.75pt;height:180.75pt" o:ole="" fillcolor="yellow">
            <v:imagedata r:id="rId69" o:title=""/>
          </v:shape>
          <o:OLEObject Type="Embed" ProgID="Word.Picture.8" ShapeID="_x0000_i1055" DrawAspect="Content" ObjectID="_1656719320" r:id="rId70"/>
        </w:object>
      </w:r>
    </w:p>
    <w:p w:rsidR="00DC4897" w:rsidRPr="00204E31" w:rsidRDefault="00DC4897" w:rsidP="00DC4897">
      <w:pPr>
        <w:pStyle w:val="TF"/>
      </w:pPr>
      <w:r w:rsidRPr="00204E31">
        <w:t>Figure 7.</w:t>
      </w:r>
      <w:r w:rsidR="001E5494" w:rsidRPr="00204E31">
        <w:t>5</w:t>
      </w:r>
      <w:r w:rsidRPr="00204E31">
        <w:t>.1-1: UE Positioning Operations to support NI-LR or MT-LR</w:t>
      </w:r>
    </w:p>
    <w:p w:rsidR="00DC4897" w:rsidRPr="00204E31" w:rsidRDefault="00DC4897" w:rsidP="00DC4897">
      <w:pPr>
        <w:pStyle w:val="B1"/>
      </w:pPr>
      <w:r w:rsidRPr="00204E31">
        <w:t>1.</w:t>
      </w:r>
      <w:r w:rsidRPr="00204E31">
        <w:tab/>
        <w:t>The MME sends a location request to the E-SMLC for a target UE and may include associated QoS.</w:t>
      </w:r>
    </w:p>
    <w:p w:rsidR="00DC4897" w:rsidRPr="00204E31" w:rsidRDefault="00DC4897" w:rsidP="00DC4897">
      <w:pPr>
        <w:pStyle w:val="B1"/>
      </w:pPr>
      <w:r w:rsidRPr="00204E31">
        <w:t>2.</w:t>
      </w:r>
      <w:r w:rsidRPr="00204E31">
        <w:tab/>
        <w:t>The E-SMLC obtains target UE configuration inform</w:t>
      </w:r>
      <w:r w:rsidR="001E5494" w:rsidRPr="00204E31">
        <w:t>ation from the serving eNode B.</w:t>
      </w:r>
    </w:p>
    <w:p w:rsidR="00DC4897" w:rsidRPr="00204E31" w:rsidRDefault="00DC4897" w:rsidP="00DC4897">
      <w:pPr>
        <w:pStyle w:val="B1"/>
      </w:pPr>
      <w:r w:rsidRPr="00204E31">
        <w:t>3.</w:t>
      </w:r>
      <w:r w:rsidRPr="00204E31">
        <w:tab/>
        <w:t>If the E-SMLC needs measurement results for the UE from multiple LMUs, the E-SMLC instigates SLmAP procedures to each</w:t>
      </w:r>
      <w:r w:rsidR="001E5494" w:rsidRPr="00204E31">
        <w:t xml:space="preserve"> LMU.</w:t>
      </w:r>
    </w:p>
    <w:p w:rsidR="00DC4897" w:rsidRPr="00204E31" w:rsidRDefault="00DC4897" w:rsidP="00DC4897">
      <w:pPr>
        <w:pStyle w:val="B1"/>
      </w:pPr>
      <w:r w:rsidRPr="00204E31">
        <w:t>4.</w:t>
      </w:r>
      <w:r w:rsidRPr="00204E31">
        <w:tab/>
        <w:t>The E-SMLC returns a location response to the MME with any location estimate obtained as a result of steps 2 and 3.</w:t>
      </w:r>
    </w:p>
    <w:p w:rsidR="00DC4897" w:rsidRPr="00204E31" w:rsidRDefault="00DC4897" w:rsidP="00DC4897">
      <w:pPr>
        <w:pStyle w:val="Heading3"/>
      </w:pPr>
      <w:bookmarkStart w:id="253" w:name="_Toc12401788"/>
      <w:bookmarkStart w:id="254" w:name="_Toc37259649"/>
      <w:r w:rsidRPr="00204E31">
        <w:t>7.</w:t>
      </w:r>
      <w:r w:rsidR="000D4182" w:rsidRPr="00204E31">
        <w:t>5</w:t>
      </w:r>
      <w:r w:rsidRPr="00204E31">
        <w:t>.2</w:t>
      </w:r>
      <w:r w:rsidRPr="00204E31">
        <w:tab/>
        <w:t>MO-LR Service Support</w:t>
      </w:r>
      <w:bookmarkEnd w:id="253"/>
      <w:bookmarkEnd w:id="254"/>
    </w:p>
    <w:p w:rsidR="00DC4897" w:rsidRPr="00204E31" w:rsidRDefault="00DC4897" w:rsidP="00DC4897">
      <w:r w:rsidRPr="00204E31">
        <w:t>Figure 7.</w:t>
      </w:r>
      <w:r w:rsidR="000D4182" w:rsidRPr="00204E31">
        <w:t>5</w:t>
      </w:r>
      <w:r w:rsidRPr="00204E31">
        <w:t>.2-1 shows the sequence of operations for an MO-LR service, starting at the point where an LCS Client in the UE or the user has requested some location service (e.g., retrieval of the UE's location or transfer of the UE's location to a third party).</w:t>
      </w:r>
    </w:p>
    <w:bookmarkStart w:id="255" w:name="_MON_1375084510"/>
    <w:bookmarkStart w:id="256" w:name="_MON_1375085099"/>
    <w:bookmarkStart w:id="257" w:name="_MON_1399411048"/>
    <w:bookmarkEnd w:id="255"/>
    <w:bookmarkEnd w:id="256"/>
    <w:bookmarkEnd w:id="257"/>
    <w:bookmarkStart w:id="258" w:name="_MON_1375081825"/>
    <w:bookmarkEnd w:id="258"/>
    <w:p w:rsidR="00DC4897" w:rsidRPr="00204E31" w:rsidRDefault="00DC4897" w:rsidP="00DC4897">
      <w:pPr>
        <w:pStyle w:val="TH"/>
      </w:pPr>
      <w:r w:rsidRPr="00204E31">
        <w:object w:dxaOrig="6735" w:dyaOrig="5595">
          <v:shape id="_x0000_i1056" type="#_x0000_t75" style="width:269.25pt;height:223.5pt" o:ole="" fillcolor="yellow">
            <v:imagedata r:id="rId71" o:title=""/>
          </v:shape>
          <o:OLEObject Type="Embed" ProgID="Word.Picture.8" ShapeID="_x0000_i1056" DrawAspect="Content" ObjectID="_1656719321" r:id="rId72"/>
        </w:object>
      </w:r>
    </w:p>
    <w:p w:rsidR="00DC4897" w:rsidRPr="00204E31" w:rsidRDefault="00DC4897" w:rsidP="00DC4897">
      <w:pPr>
        <w:pStyle w:val="TF"/>
      </w:pPr>
      <w:r w:rsidRPr="00204E31">
        <w:t>Figure 7.</w:t>
      </w:r>
      <w:r w:rsidR="00BF1810" w:rsidRPr="00204E31">
        <w:t>5</w:t>
      </w:r>
      <w:r w:rsidRPr="00204E31">
        <w:t>.2-1: UE Positioning Operations to support an MO-LR</w:t>
      </w:r>
    </w:p>
    <w:p w:rsidR="00DC4897" w:rsidRPr="00204E31" w:rsidRDefault="00DC4897" w:rsidP="00DC4897">
      <w:pPr>
        <w:pStyle w:val="B1"/>
      </w:pPr>
      <w:r w:rsidRPr="00204E31">
        <w:t>1.</w:t>
      </w:r>
      <w:r w:rsidRPr="00204E31">
        <w:tab/>
        <w:t>The UE sends a NAS level MO-LR request to the MME.</w:t>
      </w:r>
    </w:p>
    <w:p w:rsidR="00DC4897" w:rsidRPr="00204E31" w:rsidRDefault="00DC4897" w:rsidP="00DC4897">
      <w:pPr>
        <w:pStyle w:val="B1"/>
      </w:pPr>
      <w:r w:rsidRPr="00204E31">
        <w:t>2.</w:t>
      </w:r>
      <w:r w:rsidRPr="00204E31">
        <w:tab/>
        <w:t>The MME sends a location request to the E-SMLC.</w:t>
      </w:r>
    </w:p>
    <w:p w:rsidR="00DC4897" w:rsidRPr="00204E31" w:rsidRDefault="00DC4897" w:rsidP="00DC4897">
      <w:pPr>
        <w:pStyle w:val="B1"/>
      </w:pPr>
      <w:r w:rsidRPr="00204E31">
        <w:t>3.</w:t>
      </w:r>
      <w:r w:rsidRPr="00204E31">
        <w:tab/>
        <w:t>The E-SMLC obtains target UE configuration information from the serving eNode B.</w:t>
      </w:r>
    </w:p>
    <w:p w:rsidR="00DC4897" w:rsidRPr="00204E31" w:rsidRDefault="00DC4897" w:rsidP="00DC4897">
      <w:pPr>
        <w:pStyle w:val="B1"/>
      </w:pPr>
      <w:r w:rsidRPr="00204E31">
        <w:lastRenderedPageBreak/>
        <w:t>4.</w:t>
      </w:r>
      <w:r w:rsidRPr="00204E31">
        <w:tab/>
        <w:t>If the E-SMLC needs measurement results for the UE from multiple LMUs, the E-SMLC instigates SLmAP procedures to each LMU.</w:t>
      </w:r>
    </w:p>
    <w:p w:rsidR="00DC4897" w:rsidRPr="00204E31" w:rsidRDefault="00DC4897" w:rsidP="00DC4897">
      <w:pPr>
        <w:pStyle w:val="B1"/>
      </w:pPr>
      <w:r w:rsidRPr="00204E31">
        <w:t>5.</w:t>
      </w:r>
      <w:r w:rsidRPr="00204E31">
        <w:tab/>
        <w:t>The E-SMLC returns a location response to the MME with any location estimate obtained as a result of steps 2 and 3.</w:t>
      </w:r>
    </w:p>
    <w:p w:rsidR="00DC4897" w:rsidRPr="00204E31" w:rsidRDefault="00DC4897" w:rsidP="00DC4897">
      <w:pPr>
        <w:pStyle w:val="B1"/>
      </w:pPr>
      <w:r w:rsidRPr="00204E31">
        <w:t>6.</w:t>
      </w:r>
      <w:r w:rsidRPr="00204E31">
        <w:tab/>
        <w:t xml:space="preserve">If the UE requested location transfer to a third party LCS Client, the MME transfers the location received from the E-SMLC in step 5 to the third party as defined in </w:t>
      </w:r>
      <w:r w:rsidR="007515A3" w:rsidRPr="00204E31">
        <w:t>TS 23.271 [2]</w:t>
      </w:r>
      <w:r w:rsidRPr="00204E31">
        <w:t>.</w:t>
      </w:r>
    </w:p>
    <w:p w:rsidR="00DC4897" w:rsidRPr="00204E31" w:rsidRDefault="00DC4897" w:rsidP="00DC4897">
      <w:pPr>
        <w:pStyle w:val="B1"/>
      </w:pPr>
      <w:r w:rsidRPr="00204E31">
        <w:t>7.</w:t>
      </w:r>
      <w:r w:rsidRPr="00204E31">
        <w:tab/>
        <w:t>The MME sends a NAS level MO-LR response to the UE carrying any location estimate.</w:t>
      </w:r>
    </w:p>
    <w:p w:rsidR="00242840" w:rsidRPr="00204E31" w:rsidRDefault="00242840" w:rsidP="00242840">
      <w:pPr>
        <w:pStyle w:val="Heading2"/>
      </w:pPr>
      <w:bookmarkStart w:id="259" w:name="_Toc12401789"/>
      <w:bookmarkStart w:id="260" w:name="_Toc37259650"/>
      <w:r w:rsidRPr="00204E31">
        <w:t>7.6</w:t>
      </w:r>
      <w:r w:rsidRPr="00204E31">
        <w:tab/>
        <w:t>Procedures for Broadcast of Assistance Data</w:t>
      </w:r>
      <w:bookmarkEnd w:id="259"/>
      <w:bookmarkEnd w:id="260"/>
    </w:p>
    <w:p w:rsidR="00242840" w:rsidRPr="00204E31" w:rsidRDefault="00242840" w:rsidP="00242840">
      <w:pPr>
        <w:pStyle w:val="Heading3"/>
      </w:pPr>
      <w:bookmarkStart w:id="261" w:name="_Toc12401790"/>
      <w:bookmarkStart w:id="262" w:name="_Toc37259651"/>
      <w:r w:rsidRPr="00204E31">
        <w:t>7.6.1</w:t>
      </w:r>
      <w:r w:rsidRPr="00204E31">
        <w:tab/>
        <w:t>General</w:t>
      </w:r>
      <w:bookmarkEnd w:id="261"/>
      <w:bookmarkEnd w:id="262"/>
    </w:p>
    <w:p w:rsidR="00242840" w:rsidRPr="00204E31" w:rsidRDefault="00242840" w:rsidP="00242840">
      <w:r w:rsidRPr="00204E31">
        <w:t xml:space="preserve">Positioning assistance data can be included in positioning System Information Blocks (posSIBs) as described in </w:t>
      </w:r>
      <w:r w:rsidR="007515A3" w:rsidRPr="00204E31">
        <w:t>TS 36.331 [14]</w:t>
      </w:r>
      <w:r w:rsidRPr="00204E31">
        <w:t xml:space="preserve"> and </w:t>
      </w:r>
      <w:r w:rsidR="007515A3" w:rsidRPr="00204E31">
        <w:t>TS 36.355 [25]</w:t>
      </w:r>
      <w:r w:rsidRPr="00204E31">
        <w:t xml:space="preserve">. The posSIBs are carried in RRC System Information (SI) messages. The mapping of posSIBs (assistance data) to SI messages is flexibly configurable and provided to the UE in SIB1 </w:t>
      </w:r>
      <w:r w:rsidR="007515A3" w:rsidRPr="00204E31">
        <w:t>(TS 36.331 [14])</w:t>
      </w:r>
      <w:r w:rsidRPr="00204E31">
        <w:t>.</w:t>
      </w:r>
    </w:p>
    <w:p w:rsidR="00242840" w:rsidRPr="00204E31" w:rsidRDefault="00242840" w:rsidP="00242840">
      <w:r w:rsidRPr="00204E31">
        <w:t xml:space="preserve">For each assistance data element, a separate posSIB-type is defined in </w:t>
      </w:r>
      <w:r w:rsidR="007515A3" w:rsidRPr="00204E31">
        <w:t>TS 36.355 [25]</w:t>
      </w:r>
      <w:r w:rsidRPr="00204E31">
        <w:t>. Each posSIB may be ciphered by the E</w:t>
      </w:r>
      <w:r w:rsidRPr="00204E31">
        <w:noBreakHyphen/>
        <w:t xml:space="preserve">SMLC using the 128-bit Advanced Encryption Standard (AES) algorithm (with counter mode) as described in </w:t>
      </w:r>
      <w:r w:rsidR="007515A3" w:rsidRPr="00204E31">
        <w:t>TS 36.355 [25]</w:t>
      </w:r>
      <w:r w:rsidRPr="00204E31">
        <w:t xml:space="preserve">, either with the same or different ciphering key. The posSIBs which exceed the maximum size limit defined in </w:t>
      </w:r>
      <w:r w:rsidR="007515A3" w:rsidRPr="00204E31">
        <w:t>TS 36.331 [14]</w:t>
      </w:r>
      <w:r w:rsidRPr="00204E31">
        <w:t xml:space="preserve"> shall be segmented by the E</w:t>
      </w:r>
      <w:r w:rsidRPr="00204E31">
        <w:noBreakHyphen/>
        <w:t>SMLC.</w:t>
      </w:r>
    </w:p>
    <w:p w:rsidR="00242840" w:rsidRPr="00204E31" w:rsidRDefault="00242840" w:rsidP="00242840">
      <w:pPr>
        <w:pStyle w:val="Heading3"/>
      </w:pPr>
      <w:bookmarkStart w:id="263" w:name="_Toc12401791"/>
      <w:bookmarkStart w:id="264" w:name="_Toc37259652"/>
      <w:r w:rsidRPr="00204E31">
        <w:t>7.6.2</w:t>
      </w:r>
      <w:r w:rsidRPr="00204E31">
        <w:tab/>
        <w:t>Broadcast Procedures</w:t>
      </w:r>
      <w:bookmarkEnd w:id="263"/>
      <w:bookmarkEnd w:id="264"/>
    </w:p>
    <w:p w:rsidR="00242840" w:rsidRPr="00204E31" w:rsidRDefault="00242840" w:rsidP="00242840">
      <w:r w:rsidRPr="00204E31">
        <w:t xml:space="preserve">The general procedures for broadcast of positioning assistance data and delivery of ciphering keys to UEs is described in </w:t>
      </w:r>
      <w:r w:rsidR="007515A3" w:rsidRPr="00204E31">
        <w:t>TS 23.271 [2]</w:t>
      </w:r>
      <w:r w:rsidRPr="00204E31">
        <w:t>. This clause defines the overall sequences of operations that occur in the E-SMLC, E-UTRAN and UE.</w:t>
      </w:r>
    </w:p>
    <w:p w:rsidR="00242840" w:rsidRPr="00204E31" w:rsidRDefault="00242840" w:rsidP="00242840">
      <w:pPr>
        <w:pStyle w:val="TH"/>
      </w:pPr>
      <w:r w:rsidRPr="00204E31">
        <w:object w:dxaOrig="8071" w:dyaOrig="6897">
          <v:shape id="_x0000_i1057" type="#_x0000_t75" style="width:403.5pt;height:345pt" o:ole="">
            <v:imagedata r:id="rId73" o:title=""/>
          </v:shape>
          <o:OLEObject Type="Embed" ProgID="Visio.Drawing.11" ShapeID="_x0000_i1057" DrawAspect="Content" ObjectID="_1656719322" r:id="rId74"/>
        </w:object>
      </w:r>
    </w:p>
    <w:p w:rsidR="00242840" w:rsidRPr="00204E31" w:rsidRDefault="00242840" w:rsidP="00242840">
      <w:pPr>
        <w:pStyle w:val="TF"/>
      </w:pPr>
      <w:r w:rsidRPr="00204E31">
        <w:t>Figure 7.6.2-1: Procedures to support broadcast of assistance data.</w:t>
      </w:r>
    </w:p>
    <w:p w:rsidR="00242840" w:rsidRPr="00204E31" w:rsidRDefault="00242840" w:rsidP="00242840">
      <w:pPr>
        <w:pStyle w:val="B1"/>
        <w:rPr>
          <w:rFonts w:eastAsia="Malgun Gothic"/>
          <w:noProof/>
          <w:lang w:eastAsia="ko-KR"/>
        </w:rPr>
      </w:pPr>
      <w:r w:rsidRPr="00204E31">
        <w:rPr>
          <w:rFonts w:eastAsia="Malgun Gothic"/>
          <w:noProof/>
          <w:lang w:eastAsia="ko-KR"/>
        </w:rPr>
        <w:lastRenderedPageBreak/>
        <w:t>1.</w:t>
      </w:r>
      <w:r w:rsidRPr="00204E31">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rsidR="00242840" w:rsidRPr="00204E31" w:rsidRDefault="00242840" w:rsidP="00242840">
      <w:pPr>
        <w:pStyle w:val="B1"/>
        <w:rPr>
          <w:rFonts w:eastAsia="Malgun Gothic"/>
          <w:lang w:eastAsia="en-US"/>
        </w:rPr>
      </w:pPr>
      <w:r w:rsidRPr="00204E31">
        <w:rPr>
          <w:rFonts w:eastAsia="Malgun Gothic"/>
          <w:noProof/>
          <w:lang w:eastAsia="ko-KR"/>
        </w:rPr>
        <w:t>2.</w:t>
      </w:r>
      <w:r w:rsidRPr="00204E31">
        <w:rPr>
          <w:rFonts w:eastAsia="Malgun Gothic"/>
          <w:noProof/>
          <w:lang w:eastAsia="ko-KR"/>
        </w:rPr>
        <w:tab/>
        <w:t xml:space="preserve">The eNB </w:t>
      </w:r>
      <w:bookmarkStart w:id="265" w:name="_Hlk517158135"/>
      <w:r w:rsidRPr="00204E31">
        <w:rPr>
          <w:rFonts w:eastAsia="Malgun Gothic"/>
          <w:noProof/>
          <w:lang w:eastAsia="ko-KR"/>
        </w:rPr>
        <w:t xml:space="preserve">includes the received System Information groups in RRC System Information Messages and corresponding scheduling information in SIB1 </w:t>
      </w:r>
      <w:bookmarkEnd w:id="265"/>
      <w:r w:rsidRPr="00204E31">
        <w:rPr>
          <w:rFonts w:eastAsia="Malgun Gothic"/>
          <w:noProof/>
          <w:lang w:eastAsia="ko-KR"/>
        </w:rPr>
        <w:t xml:space="preserve">as described in [12]. </w:t>
      </w:r>
      <w:r w:rsidRPr="00204E31">
        <w:rPr>
          <w:rFonts w:eastAsia="Malgun Gothic"/>
          <w:lang w:eastAsia="en-US"/>
        </w:rPr>
        <w:t>The UE applies the system information acquisition procedure according to [12] for acquiring the assistance data information that is broadcasted.</w:t>
      </w:r>
    </w:p>
    <w:p w:rsidR="00242840" w:rsidRPr="00204E31" w:rsidRDefault="00242840" w:rsidP="00242840">
      <w:pPr>
        <w:pStyle w:val="B1"/>
        <w:rPr>
          <w:rFonts w:eastAsia="Malgun Gothic"/>
          <w:noProof/>
          <w:lang w:eastAsia="ko-KR"/>
        </w:rPr>
      </w:pPr>
      <w:r w:rsidRPr="00204E31">
        <w:rPr>
          <w:rFonts w:eastAsia="Malgun Gothic"/>
          <w:lang w:eastAsia="en-US"/>
        </w:rPr>
        <w:t>3.</w:t>
      </w:r>
      <w:r w:rsidRPr="00204E31">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204E31">
        <w:rPr>
          <w:rFonts w:eastAsia="Malgun Gothic"/>
          <w:lang w:eastAsia="en-US"/>
        </w:rPr>
        <w:t>TS 29.171 [27]</w:t>
      </w:r>
      <w:r w:rsidRPr="00204E31">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204E31">
        <w:rPr>
          <w:rFonts w:eastAsia="Malgun Gothic"/>
          <w:lang w:eastAsia="en-US"/>
        </w:rPr>
        <w:t>TS 23.271 [2]</w:t>
      </w:r>
      <w:r w:rsidRPr="00204E31">
        <w:rPr>
          <w:rFonts w:eastAsia="Malgun Gothic"/>
          <w:lang w:eastAsia="en-US"/>
        </w:rPr>
        <w:t>. The E</w:t>
      </w:r>
      <w:r w:rsidRPr="00204E31">
        <w:rPr>
          <w:rFonts w:eastAsia="Malgun Gothic"/>
          <w:lang w:eastAsia="en-US"/>
        </w:rPr>
        <w:noBreakHyphen/>
        <w:t>SMLC repeats this procedure whenever a ciphering key changes.</w:t>
      </w:r>
    </w:p>
    <w:p w:rsidR="00242840" w:rsidRPr="00204E31" w:rsidRDefault="00242840" w:rsidP="00242840">
      <w:pPr>
        <w:pStyle w:val="B1"/>
        <w:rPr>
          <w:rFonts w:eastAsia="Malgun Gothic"/>
          <w:noProof/>
          <w:lang w:eastAsia="ko-KR"/>
        </w:rPr>
      </w:pPr>
      <w:r w:rsidRPr="00204E31">
        <w:rPr>
          <w:rFonts w:eastAsia="Malgun Gothic"/>
          <w:noProof/>
          <w:lang w:eastAsia="ko-KR"/>
        </w:rPr>
        <w:t>4.</w:t>
      </w:r>
      <w:r w:rsidRPr="00204E31">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rsidR="00242840" w:rsidRPr="00204E31" w:rsidRDefault="00242840" w:rsidP="00242840">
      <w:pPr>
        <w:pStyle w:val="B1"/>
        <w:rPr>
          <w:rFonts w:eastAsia="Malgun Gothic"/>
          <w:noProof/>
          <w:lang w:eastAsia="ko-KR"/>
        </w:rPr>
      </w:pPr>
      <w:r w:rsidRPr="00204E31">
        <w:rPr>
          <w:rFonts w:eastAsia="Malgun Gothic"/>
          <w:noProof/>
          <w:lang w:eastAsia="ko-KR"/>
        </w:rPr>
        <w:t>5.</w:t>
      </w:r>
      <w:r w:rsidRPr="00204E31">
        <w:rPr>
          <w:rFonts w:eastAsia="Malgun Gothic"/>
          <w:noProof/>
          <w:lang w:eastAsia="ko-KR"/>
        </w:rPr>
        <w:tab/>
        <w:t>If the assistance information in a System Information group changes, the E-SMLC provides updated information in a LPPa Assistance Information Control message.</w:t>
      </w:r>
    </w:p>
    <w:p w:rsidR="00242840" w:rsidRPr="00204E31" w:rsidRDefault="00242840" w:rsidP="00242840">
      <w:pPr>
        <w:pStyle w:val="B1"/>
        <w:rPr>
          <w:rFonts w:eastAsia="Malgun Gothic"/>
          <w:noProof/>
          <w:lang w:eastAsia="ko-KR"/>
        </w:rPr>
      </w:pPr>
      <w:r w:rsidRPr="00204E31">
        <w:rPr>
          <w:rFonts w:eastAsia="Malgun Gothic"/>
          <w:noProof/>
          <w:lang w:eastAsia="ko-KR"/>
        </w:rPr>
        <w:t>6.</w:t>
      </w:r>
      <w:r w:rsidRPr="00204E31">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rsidR="00242840" w:rsidRPr="00204E31" w:rsidRDefault="00242840" w:rsidP="00242840">
      <w:pPr>
        <w:pStyle w:val="B1"/>
      </w:pPr>
      <w:r w:rsidRPr="00204E31">
        <w:rPr>
          <w:rFonts w:eastAsia="Malgun Gothic"/>
          <w:noProof/>
          <w:lang w:eastAsia="ko-KR"/>
        </w:rPr>
        <w:t>7.</w:t>
      </w:r>
      <w:r w:rsidRPr="00204E31">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rsidR="004B35F8" w:rsidRPr="00204E31" w:rsidRDefault="004B35F8" w:rsidP="004B35F8">
      <w:pPr>
        <w:pStyle w:val="Heading1"/>
      </w:pPr>
      <w:bookmarkStart w:id="266" w:name="_Toc12401792"/>
      <w:bookmarkStart w:id="267" w:name="_Toc37259653"/>
      <w:r w:rsidRPr="00204E31">
        <w:t>8</w:t>
      </w:r>
      <w:r w:rsidRPr="00204E31">
        <w:tab/>
        <w:t>Positioning methods and Supporting Procedures</w:t>
      </w:r>
      <w:bookmarkEnd w:id="266"/>
      <w:bookmarkEnd w:id="267"/>
    </w:p>
    <w:p w:rsidR="004B35F8" w:rsidRPr="00204E31" w:rsidRDefault="004B35F8" w:rsidP="004B35F8">
      <w:pPr>
        <w:pStyle w:val="Heading2"/>
      </w:pPr>
      <w:bookmarkStart w:id="268" w:name="_Toc12401793"/>
      <w:bookmarkStart w:id="269" w:name="_Toc37259654"/>
      <w:r w:rsidRPr="00204E31">
        <w:t>8.1</w:t>
      </w:r>
      <w:r w:rsidRPr="00204E31">
        <w:tab/>
        <w:t>GNSS positioning methods</w:t>
      </w:r>
      <w:bookmarkEnd w:id="268"/>
      <w:bookmarkEnd w:id="269"/>
    </w:p>
    <w:p w:rsidR="004B35F8" w:rsidRPr="00204E31" w:rsidRDefault="004B35F8" w:rsidP="004B35F8">
      <w:pPr>
        <w:pStyle w:val="Heading3"/>
      </w:pPr>
      <w:bookmarkStart w:id="270" w:name="_Toc12401794"/>
      <w:bookmarkStart w:id="271" w:name="_Toc37259655"/>
      <w:r w:rsidRPr="00204E31">
        <w:t>8.1.1</w:t>
      </w:r>
      <w:r w:rsidRPr="00204E31">
        <w:tab/>
        <w:t>General</w:t>
      </w:r>
      <w:bookmarkEnd w:id="270"/>
      <w:bookmarkEnd w:id="271"/>
    </w:p>
    <w:p w:rsidR="00440B0F" w:rsidRDefault="00440B0F" w:rsidP="00440B0F">
      <w:pPr>
        <w:rPr>
          <w:ins w:id="272" w:author="CR#0087r1" w:date="2020-07-20T01:30:00Z"/>
        </w:rPr>
      </w:pPr>
      <w:ins w:id="273" w:author="CR#0087r1" w:date="2020-07-20T01:30:00Z">
        <w:r>
          <w:t>A n</w:t>
        </w:r>
        <w:r w:rsidRPr="00684E63">
          <w:t xml:space="preserve">avigation </w:t>
        </w:r>
        <w:r>
          <w:t>s</w:t>
        </w:r>
        <w:r w:rsidRPr="00684E63">
          <w:t xml:space="preserve">atellite </w:t>
        </w:r>
        <w:r>
          <w:t>s</w:t>
        </w:r>
        <w:r w:rsidRPr="00684E63">
          <w:t>ystem provide</w:t>
        </w:r>
        <w:r>
          <w:t>s</w:t>
        </w:r>
        <w:r w:rsidRPr="00684E63">
          <w:t xml:space="preserve"> autonomous geo-spatial positioning with </w:t>
        </w:r>
        <w:bookmarkStart w:id="274" w:name="_Hlk46101007"/>
        <w:r>
          <w:t xml:space="preserve">either </w:t>
        </w:r>
        <w:bookmarkEnd w:id="274"/>
        <w:r w:rsidRPr="00684E63">
          <w:t>global or regional coverage.</w:t>
        </w:r>
        <w:r>
          <w:t xml:space="preserve"> Augmentation systems, such as SBAS, are navigation satellite systems that provide regional coverage to augment the navigation systems with global coverage.</w:t>
        </w:r>
      </w:ins>
    </w:p>
    <w:p w:rsidR="004B35F8" w:rsidRPr="00204E31" w:rsidRDefault="004B35F8" w:rsidP="004B35F8">
      <w:del w:id="275" w:author="CR#0087r1" w:date="2020-07-20T01:31:00Z">
        <w:r w:rsidRPr="00204E31" w:rsidDel="00440B0F">
          <w:delText xml:space="preserve">Global Navigation Satellite System (GNSS) is the standard generic term for satellite navigation systems that provide autonomous geo-spatial positioning with global or regional coverage. </w:delText>
        </w:r>
      </w:del>
      <w:ins w:id="276" w:author="CR#0087r1" w:date="2020-07-20T01:31:00Z">
        <w:r w:rsidR="00440B0F" w:rsidRPr="00EE5DF2">
          <w:t>By definition, GNSS refers to satellite constellations that achieve global coverage, however, i</w:t>
        </w:r>
        <w:r w:rsidR="00440B0F">
          <w:t xml:space="preserve">n 3GPP specifications the term GNSS is used to encompass global, regional, and augmentation satellite systems. </w:t>
        </w:r>
      </w:ins>
      <w:r w:rsidRPr="00204E31">
        <w:t>The following GNSSs are supported in this version of the specification:</w:t>
      </w:r>
    </w:p>
    <w:p w:rsidR="004B35F8" w:rsidRPr="00204E31" w:rsidRDefault="00281CF0" w:rsidP="00281CF0">
      <w:pPr>
        <w:pStyle w:val="B1"/>
      </w:pPr>
      <w:r w:rsidRPr="00204E31">
        <w:t>-</w:t>
      </w:r>
      <w:r w:rsidRPr="00204E31">
        <w:tab/>
      </w:r>
      <w:r w:rsidR="004B35F8" w:rsidRPr="00204E31">
        <w:t>GPS and its modernization [6</w:t>
      </w:r>
      <w:r w:rsidR="00573536" w:rsidRPr="00204E31">
        <w:t>]</w:t>
      </w:r>
      <w:r w:rsidR="004B35F8" w:rsidRPr="00204E31">
        <w:t>,</w:t>
      </w:r>
      <w:r w:rsidR="00573536" w:rsidRPr="00204E31">
        <w:t xml:space="preserve"> [</w:t>
      </w:r>
      <w:r w:rsidR="004B35F8" w:rsidRPr="00204E31">
        <w:t>7</w:t>
      </w:r>
      <w:r w:rsidR="00573536" w:rsidRPr="00204E31">
        <w:t>]</w:t>
      </w:r>
      <w:r w:rsidR="004B35F8" w:rsidRPr="00204E31">
        <w:t>,</w:t>
      </w:r>
      <w:r w:rsidR="00573536" w:rsidRPr="00204E31">
        <w:t xml:space="preserve"> [</w:t>
      </w:r>
      <w:r w:rsidR="004B35F8" w:rsidRPr="00204E31">
        <w:t>8];</w:t>
      </w:r>
      <w:ins w:id="277" w:author="CR#0087r1" w:date="2020-07-20T01:32:00Z">
        <w:r w:rsidR="00440B0F">
          <w:t xml:space="preserve"> (global coverage)</w:t>
        </w:r>
      </w:ins>
    </w:p>
    <w:p w:rsidR="004B35F8" w:rsidRPr="00204E31" w:rsidRDefault="00281CF0" w:rsidP="00281CF0">
      <w:pPr>
        <w:pStyle w:val="B1"/>
      </w:pPr>
      <w:r w:rsidRPr="00204E31">
        <w:t>-</w:t>
      </w:r>
      <w:r w:rsidRPr="00204E31">
        <w:tab/>
      </w:r>
      <w:r w:rsidR="004B35F8" w:rsidRPr="00204E31">
        <w:t>Galileo [9];</w:t>
      </w:r>
      <w:ins w:id="278" w:author="CR#0087r1" w:date="2020-07-20T01:32:00Z">
        <w:r w:rsidR="00440B0F">
          <w:t xml:space="preserve"> (global coverage)</w:t>
        </w:r>
      </w:ins>
    </w:p>
    <w:p w:rsidR="004B35F8" w:rsidRPr="00204E31" w:rsidRDefault="00281CF0" w:rsidP="00281CF0">
      <w:pPr>
        <w:pStyle w:val="B1"/>
      </w:pPr>
      <w:r w:rsidRPr="00204E31">
        <w:t>-</w:t>
      </w:r>
      <w:r w:rsidRPr="00204E31">
        <w:tab/>
      </w:r>
      <w:r w:rsidR="004B35F8" w:rsidRPr="00204E31">
        <w:t>GLONASS [10];</w:t>
      </w:r>
      <w:ins w:id="279" w:author="CR#0087r1" w:date="2020-07-20T01:32:00Z">
        <w:r w:rsidR="00440B0F">
          <w:t xml:space="preserve"> (global coverage)</w:t>
        </w:r>
      </w:ins>
    </w:p>
    <w:p w:rsidR="004B35F8" w:rsidRPr="00204E31" w:rsidRDefault="00281CF0" w:rsidP="00281CF0">
      <w:pPr>
        <w:pStyle w:val="B1"/>
      </w:pPr>
      <w:r w:rsidRPr="00204E31">
        <w:t>-</w:t>
      </w:r>
      <w:r w:rsidRPr="00204E31">
        <w:tab/>
      </w:r>
      <w:r w:rsidR="004B35F8" w:rsidRPr="00204E31">
        <w:t>Satellite Based Augmentation Systems (SBAS), including WAAS, EGNOS, MSAS, and GAGAN [12];</w:t>
      </w:r>
      <w:ins w:id="280" w:author="CR#0087r1" w:date="2020-07-20T01:32:00Z">
        <w:r w:rsidR="00440B0F">
          <w:t xml:space="preserve"> (regional coverage)</w:t>
        </w:r>
      </w:ins>
    </w:p>
    <w:p w:rsidR="004B35F8" w:rsidRPr="00204E31" w:rsidRDefault="00281CF0" w:rsidP="00281CF0">
      <w:pPr>
        <w:pStyle w:val="B1"/>
      </w:pPr>
      <w:r w:rsidRPr="00204E31">
        <w:t>-</w:t>
      </w:r>
      <w:r w:rsidRPr="00204E31">
        <w:tab/>
      </w:r>
      <w:r w:rsidR="004B35F8" w:rsidRPr="00204E31">
        <w:t>Quasi-Zeni</w:t>
      </w:r>
      <w:r w:rsidR="002C4D03" w:rsidRPr="00204E31">
        <w:t>th Satellite System (QZSS) [11];</w:t>
      </w:r>
      <w:ins w:id="281" w:author="CR#0087r1" w:date="2020-07-20T01:32:00Z">
        <w:r w:rsidR="00440B0F">
          <w:t xml:space="preserve"> (regional coverage)</w:t>
        </w:r>
      </w:ins>
    </w:p>
    <w:p w:rsidR="002C4D03" w:rsidRPr="00204E31" w:rsidRDefault="00281CF0" w:rsidP="00281CF0">
      <w:pPr>
        <w:pStyle w:val="B1"/>
      </w:pPr>
      <w:r w:rsidRPr="00204E31">
        <w:t>-</w:t>
      </w:r>
      <w:r w:rsidRPr="00204E31">
        <w:tab/>
      </w:r>
      <w:r w:rsidR="002C4D03" w:rsidRPr="00204E31">
        <w:t>BeiDou Navigation Satellite System (BDS) [</w:t>
      </w:r>
      <w:r w:rsidR="00F66441" w:rsidRPr="00204E31">
        <w:t>28</w:t>
      </w:r>
      <w:r w:rsidR="002C4D03" w:rsidRPr="00204E31">
        <w:t>]</w:t>
      </w:r>
      <w:r w:rsidR="00573536" w:rsidRPr="00204E31">
        <w:t>, [34]</w:t>
      </w:r>
      <w:r w:rsidR="006E0E4B" w:rsidRPr="00204E31">
        <w:t>;</w:t>
      </w:r>
      <w:ins w:id="282" w:author="CR#0087r1" w:date="2020-07-20T01:32:00Z">
        <w:r w:rsidR="00440B0F">
          <w:t xml:space="preserve"> (global coverage)</w:t>
        </w:r>
      </w:ins>
    </w:p>
    <w:p w:rsidR="006E0E4B" w:rsidRPr="00204E31" w:rsidRDefault="006E0E4B" w:rsidP="006E0E4B">
      <w:pPr>
        <w:pStyle w:val="B1"/>
      </w:pPr>
      <w:r w:rsidRPr="00204E31">
        <w:lastRenderedPageBreak/>
        <w:t>-</w:t>
      </w:r>
      <w:r w:rsidRPr="00204E31">
        <w:tab/>
        <w:t>NAVigation with Indian Constellation (NavIC) [35].</w:t>
      </w:r>
      <w:ins w:id="283" w:author="CR#0087r1" w:date="2020-07-20T01:32:00Z">
        <w:r w:rsidR="00440B0F">
          <w:t xml:space="preserve"> (regional coverage)</w:t>
        </w:r>
      </w:ins>
    </w:p>
    <w:p w:rsidR="004B35F8" w:rsidRPr="00204E31" w:rsidRDefault="004B35F8" w:rsidP="004B35F8">
      <w:r w:rsidRPr="00204E31">
        <w:t>Each global GNSS can be used individually or in combination with others</w:t>
      </w:r>
      <w:ins w:id="284" w:author="CR#0087r1" w:date="2020-07-20T01:32:00Z">
        <w:r w:rsidR="00440B0F">
          <w:t>, including regional navigation systems and</w:t>
        </w:r>
      </w:ins>
      <w:ins w:id="285" w:author="CR#0087r1" w:date="2020-07-20T01:33:00Z">
        <w:r w:rsidR="00440B0F" w:rsidRPr="00440B0F">
          <w:t xml:space="preserve"> </w:t>
        </w:r>
        <w:r w:rsidR="00440B0F">
          <w:t>augmentation systems</w:t>
        </w:r>
      </w:ins>
      <w:r w:rsidRPr="00204E31">
        <w:t>. When used in combination, the effective number of navigation satellite signals would be increased:</w:t>
      </w:r>
    </w:p>
    <w:p w:rsidR="004B35F8" w:rsidRPr="00204E31" w:rsidRDefault="00281CF0" w:rsidP="00281CF0">
      <w:pPr>
        <w:pStyle w:val="B1"/>
      </w:pPr>
      <w:r w:rsidRPr="00204E31">
        <w:t>-</w:t>
      </w:r>
      <w:r w:rsidRPr="00204E31">
        <w:tab/>
      </w:r>
      <w:r w:rsidR="004B35F8" w:rsidRPr="00204E31">
        <w:t xml:space="preserve">extra satellites can improve </w:t>
      </w:r>
      <w:r w:rsidR="004B35F8" w:rsidRPr="00204E31">
        <w:rPr>
          <w:bCs/>
        </w:rPr>
        <w:t>availability</w:t>
      </w:r>
      <w:r w:rsidR="004B35F8" w:rsidRPr="00204E31">
        <w:t xml:space="preserve"> (of satellites at a particular location) and results in an improved ability to work in areas where satellite signals can be obscured, such as in urban canyons;</w:t>
      </w:r>
    </w:p>
    <w:p w:rsidR="004B35F8" w:rsidRPr="00204E31" w:rsidRDefault="00281CF0" w:rsidP="00281CF0">
      <w:pPr>
        <w:pStyle w:val="B1"/>
      </w:pPr>
      <w:r w:rsidRPr="00204E31">
        <w:t>-</w:t>
      </w:r>
      <w:r w:rsidRPr="00204E31">
        <w:tab/>
      </w:r>
      <w:r w:rsidR="004B35F8" w:rsidRPr="00204E31">
        <w:t xml:space="preserve">extra satellites and signals can improve </w:t>
      </w:r>
      <w:r w:rsidR="004B35F8" w:rsidRPr="00204E31">
        <w:rPr>
          <w:bCs/>
        </w:rPr>
        <w:t>reliability</w:t>
      </w:r>
      <w:r w:rsidR="004B35F8" w:rsidRPr="00204E31">
        <w:t>, i.e., with extra measurements the data redundancy is increased, which helps identify any measurement outlier problems;</w:t>
      </w:r>
    </w:p>
    <w:p w:rsidR="004B35F8" w:rsidRPr="00204E31" w:rsidRDefault="00281CF0" w:rsidP="00281CF0">
      <w:pPr>
        <w:pStyle w:val="B1"/>
      </w:pPr>
      <w:r w:rsidRPr="00204E31">
        <w:t>-</w:t>
      </w:r>
      <w:r w:rsidRPr="00204E31">
        <w:tab/>
      </w:r>
      <w:r w:rsidR="004B35F8" w:rsidRPr="00204E31">
        <w:t xml:space="preserve">extra satellites and signals can improve </w:t>
      </w:r>
      <w:r w:rsidR="004B35F8" w:rsidRPr="00204E31">
        <w:rPr>
          <w:bCs/>
        </w:rPr>
        <w:t>accuracy</w:t>
      </w:r>
      <w:r w:rsidR="004B35F8" w:rsidRPr="00204E31">
        <w:t xml:space="preserve"> due to improved measurement geometry and improved ranging signals from modernized satellites.</w:t>
      </w:r>
    </w:p>
    <w:p w:rsidR="004B35F8" w:rsidRPr="00204E31" w:rsidRDefault="004B35F8" w:rsidP="004B35F8">
      <w:r w:rsidRPr="00204E31">
        <w:t>When GNSS is designed to inter-work with the E-UTRAN, the network assists the UE GNSS receiver to improve the performance in several respects. These performance improvements will:</w:t>
      </w:r>
    </w:p>
    <w:p w:rsidR="004B35F8" w:rsidRPr="00204E31" w:rsidRDefault="004B35F8" w:rsidP="004B35F8">
      <w:pPr>
        <w:pStyle w:val="B1"/>
      </w:pPr>
      <w:r w:rsidRPr="00204E31">
        <w:t>-</w:t>
      </w:r>
      <w:r w:rsidRPr="00204E31">
        <w:tab/>
        <w:t>reduce the UE GNSS start-up and acquisition times; the search window can be limited and the measurements speed up significantly;</w:t>
      </w:r>
    </w:p>
    <w:p w:rsidR="004B35F8" w:rsidRPr="00204E31" w:rsidRDefault="004B35F8" w:rsidP="004B35F8">
      <w:pPr>
        <w:pStyle w:val="B1"/>
      </w:pPr>
      <w:r w:rsidRPr="00204E31">
        <w:t>-</w:t>
      </w:r>
      <w:r w:rsidRPr="00204E31">
        <w:tab/>
        <w:t>increase the UE GNSS sensitivity; positioning assistance messages are obtained via E-UTRAN so the UE GNSS receiver can operate also in low SNR situations when it is unable to demodulate GNSS satellite signals;</w:t>
      </w:r>
    </w:p>
    <w:p w:rsidR="007A1DD6" w:rsidRPr="00204E31" w:rsidRDefault="004B35F8" w:rsidP="004B35F8">
      <w:pPr>
        <w:pStyle w:val="B1"/>
      </w:pPr>
      <w:r w:rsidRPr="00204E31">
        <w:t>-</w:t>
      </w:r>
      <w:r w:rsidRPr="00204E31">
        <w:tab/>
        <w:t>allow the UE to consume less handset power than with stand-alone GNSS; this is due to rapid start-up times as the GNSS receiver can be in idle mode when it is not needed</w:t>
      </w:r>
      <w:r w:rsidR="007A1DD6" w:rsidRPr="00204E31">
        <w:t>;</w:t>
      </w:r>
    </w:p>
    <w:p w:rsidR="004B35F8" w:rsidRPr="00204E31" w:rsidRDefault="007A1DD6" w:rsidP="004B35F8">
      <w:pPr>
        <w:pStyle w:val="B1"/>
      </w:pPr>
      <w:r w:rsidRPr="00204E31">
        <w:t>-</w:t>
      </w:r>
      <w:r w:rsidRPr="00204E3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204E31">
        <w:t>.</w:t>
      </w:r>
    </w:p>
    <w:p w:rsidR="004B35F8" w:rsidRPr="00204E31" w:rsidRDefault="004B35F8" w:rsidP="004B35F8">
      <w:r w:rsidRPr="00204E31">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4B35F8" w:rsidRPr="00204E31" w:rsidRDefault="00281CF0" w:rsidP="00281CF0">
      <w:pPr>
        <w:pStyle w:val="B1"/>
      </w:pPr>
      <w:r w:rsidRPr="00204E31">
        <w:rPr>
          <w:i/>
        </w:rPr>
        <w:t>-</w:t>
      </w:r>
      <w:r w:rsidRPr="00204E31">
        <w:rPr>
          <w:i/>
        </w:rPr>
        <w:tab/>
      </w:r>
      <w:r w:rsidR="004B35F8" w:rsidRPr="00204E31">
        <w:rPr>
          <w:i/>
        </w:rPr>
        <w:t>UE-Assisted</w:t>
      </w:r>
      <w:r w:rsidR="004B35F8" w:rsidRPr="00204E31">
        <w:t xml:space="preserve">: The UE performs GNSS measurements (pseudo-ranges, pseudo Doppler, </w:t>
      </w:r>
      <w:r w:rsidR="007A1DD6" w:rsidRPr="00204E31">
        <w:t xml:space="preserve">carrier phase ranges, </w:t>
      </w:r>
      <w:r w:rsidR="004B35F8" w:rsidRPr="00204E31">
        <w:t>etc.) and sends these measurements to the E-SMLC where the position calculation takes place, possibly using additional measurements from other (non GNSS) sources;</w:t>
      </w:r>
    </w:p>
    <w:p w:rsidR="004B35F8" w:rsidRPr="00204E31" w:rsidRDefault="00281CF0" w:rsidP="00281CF0">
      <w:pPr>
        <w:pStyle w:val="B1"/>
      </w:pPr>
      <w:r w:rsidRPr="00204E31">
        <w:rPr>
          <w:i/>
        </w:rPr>
        <w:t>-</w:t>
      </w:r>
      <w:r w:rsidRPr="00204E31">
        <w:rPr>
          <w:i/>
        </w:rPr>
        <w:tab/>
      </w:r>
      <w:r w:rsidR="004B35F8" w:rsidRPr="00204E31">
        <w:rPr>
          <w:i/>
        </w:rPr>
        <w:t>UE-Based</w:t>
      </w:r>
      <w:r w:rsidR="004B35F8" w:rsidRPr="00204E31">
        <w:t xml:space="preserve">: The UE performs GNSS measurements and calculates its own </w:t>
      </w:r>
      <w:r w:rsidR="007A1DD6" w:rsidRPr="00204E31">
        <w:t xml:space="preserve">position </w:t>
      </w:r>
      <w:r w:rsidR="004B35F8" w:rsidRPr="00204E31">
        <w:t>location, possibly using additional measurements from other (non GNSS) sources</w:t>
      </w:r>
      <w:r w:rsidR="00946D7D" w:rsidRPr="00204E31">
        <w:t xml:space="preserve"> and assistance data from the E-SMLC</w:t>
      </w:r>
      <w:r w:rsidR="004B35F8" w:rsidRPr="00204E31">
        <w:t>.</w:t>
      </w:r>
    </w:p>
    <w:p w:rsidR="004B35F8" w:rsidRPr="00204E31" w:rsidRDefault="004B35F8" w:rsidP="004B35F8">
      <w:r w:rsidRPr="00204E31">
        <w:t>The assistance data content may vary depending on whether the UE operates in UE-Assisted or UE-Based mode.</w:t>
      </w:r>
    </w:p>
    <w:p w:rsidR="004B35F8" w:rsidRPr="00204E31" w:rsidRDefault="004B35F8" w:rsidP="004B35F8">
      <w:pPr>
        <w:outlineLvl w:val="0"/>
      </w:pPr>
      <w:r w:rsidRPr="00204E31">
        <w:t>The assistance data signalled to the UE can be broadly classified into:</w:t>
      </w:r>
    </w:p>
    <w:p w:rsidR="004B35F8" w:rsidRPr="00204E31" w:rsidRDefault="004B35F8" w:rsidP="004B35F8">
      <w:pPr>
        <w:pStyle w:val="B1"/>
      </w:pPr>
      <w:r w:rsidRPr="00204E31">
        <w:t>-</w:t>
      </w:r>
      <w:r w:rsidRPr="00204E31">
        <w:tab/>
      </w:r>
      <w:r w:rsidRPr="00204E31">
        <w:rPr>
          <w:i/>
        </w:rPr>
        <w:t>data assisting the measurements</w:t>
      </w:r>
      <w:r w:rsidRPr="00204E31">
        <w:t>: e.g. reference time, visible satellite list, satellite signal Doppler, code phase, Doppler and code phase search windows;</w:t>
      </w:r>
    </w:p>
    <w:p w:rsidR="007A1DD6" w:rsidRPr="00204E31" w:rsidRDefault="004B35F8" w:rsidP="007A1DD6">
      <w:pPr>
        <w:pStyle w:val="B1"/>
      </w:pPr>
      <w:r w:rsidRPr="00204E31">
        <w:t>-</w:t>
      </w:r>
      <w:r w:rsidRPr="00204E31">
        <w:tab/>
      </w:r>
      <w:r w:rsidRPr="00204E31">
        <w:rPr>
          <w:i/>
        </w:rPr>
        <w:t>data providing means for position calculation</w:t>
      </w:r>
      <w:r w:rsidRPr="00204E31">
        <w:t xml:space="preserve">: e.g. reference time, reference position, satellite ephemeris, </w:t>
      </w:r>
      <w:r w:rsidR="007A1DD6" w:rsidRPr="00204E31">
        <w:t>code and carrier phase measurements from a GNSS reference receiver or network of receivers;</w:t>
      </w:r>
    </w:p>
    <w:p w:rsidR="004B35F8" w:rsidRPr="00204E31" w:rsidRDefault="007A1DD6" w:rsidP="007A1DD6">
      <w:pPr>
        <w:pStyle w:val="B1"/>
      </w:pPr>
      <w:r w:rsidRPr="00204E31">
        <w:t>-</w:t>
      </w:r>
      <w:r w:rsidRPr="00204E31">
        <w:tab/>
      </w:r>
      <w:r w:rsidRPr="00204E31">
        <w:rPr>
          <w:i/>
        </w:rPr>
        <w:t>data increasing the position accuracy</w:t>
      </w:r>
      <w:r w:rsidRPr="00204E31">
        <w:t>: e.g. satellite code biases, satellite orbit corrections, satellite clock corrections, atmospheric models. RTK residuals, gradients</w:t>
      </w:r>
      <w:r w:rsidR="004B35F8" w:rsidRPr="00204E31">
        <w:t>.</w:t>
      </w:r>
    </w:p>
    <w:p w:rsidR="004B35F8" w:rsidRPr="00204E31" w:rsidRDefault="004B35F8" w:rsidP="004B35F8">
      <w:r w:rsidRPr="00204E31">
        <w:t>A UE with GNSS measurement capability may also operate in an autonomous (standalone) mode. In autonomous mode the UE determines its position based on signals received from GNSS without assistance from the network.</w:t>
      </w:r>
    </w:p>
    <w:p w:rsidR="004B35F8" w:rsidRPr="00204E31" w:rsidRDefault="004B35F8" w:rsidP="004B35F8">
      <w:pPr>
        <w:pStyle w:val="Heading3"/>
      </w:pPr>
      <w:bookmarkStart w:id="286" w:name="_Toc12401795"/>
      <w:bookmarkStart w:id="287" w:name="_Toc37259656"/>
      <w:r w:rsidRPr="00204E31">
        <w:t>8.1.2</w:t>
      </w:r>
      <w:r w:rsidRPr="00204E31">
        <w:tab/>
        <w:t>Information to be transferred between E-UTRAN Elements</w:t>
      </w:r>
      <w:bookmarkEnd w:id="286"/>
      <w:bookmarkEnd w:id="287"/>
    </w:p>
    <w:p w:rsidR="004B35F8" w:rsidRPr="00204E31" w:rsidRDefault="004B35F8" w:rsidP="004B35F8">
      <w:r w:rsidRPr="00204E31">
        <w:t xml:space="preserve">This </w:t>
      </w:r>
      <w:r w:rsidR="00204E31">
        <w:t>clause</w:t>
      </w:r>
      <w:r w:rsidRPr="00204E31">
        <w:t xml:space="preserve"> defines the information (e.g., assistance data, measurement data) that may be transferred between E-UTRAN elements.</w:t>
      </w:r>
    </w:p>
    <w:p w:rsidR="004B35F8" w:rsidRPr="00204E31" w:rsidRDefault="004B35F8" w:rsidP="004B35F8">
      <w:pPr>
        <w:pStyle w:val="Heading4"/>
      </w:pPr>
      <w:bookmarkStart w:id="288" w:name="OLE_LINK9"/>
      <w:bookmarkStart w:id="289" w:name="OLE_LINK10"/>
      <w:bookmarkStart w:id="290" w:name="_Toc12401796"/>
      <w:bookmarkStart w:id="291" w:name="_Toc37259657"/>
      <w:r w:rsidRPr="00204E31">
        <w:lastRenderedPageBreak/>
        <w:t>8.1.2.1</w:t>
      </w:r>
      <w:bookmarkEnd w:id="288"/>
      <w:bookmarkEnd w:id="289"/>
      <w:r w:rsidRPr="00204E31">
        <w:tab/>
        <w:t>Information that may be transferred from the E-SMLC to UE</w:t>
      </w:r>
      <w:bookmarkEnd w:id="290"/>
      <w:bookmarkEnd w:id="291"/>
    </w:p>
    <w:p w:rsidR="004B35F8" w:rsidRPr="00204E31" w:rsidRDefault="004B35F8" w:rsidP="004B35F8">
      <w:r w:rsidRPr="00204E31">
        <w:t>Table 8.1.2</w:t>
      </w:r>
      <w:r w:rsidR="008E0EFC" w:rsidRPr="00204E31">
        <w:t>.1</w:t>
      </w:r>
      <w:r w:rsidRPr="00204E31">
        <w:t>-1 lists assistance data for both UE-assisted and UE-based modes that may be sent from the E-SMLC to the UE.</w:t>
      </w:r>
    </w:p>
    <w:p w:rsidR="004B35F8" w:rsidRPr="00204E31" w:rsidRDefault="004B35F8" w:rsidP="004B35F8">
      <w:pPr>
        <w:pStyle w:val="NO"/>
      </w:pPr>
      <w:r w:rsidRPr="00204E31">
        <w:t>NOTE:</w:t>
      </w:r>
      <w:r w:rsidRPr="00204E31">
        <w:tab/>
        <w:t>The provision of these assistance data elements and the usage of these elements by the UE depend on the E</w:t>
      </w:r>
      <w:r w:rsidRPr="00204E31">
        <w:noBreakHyphen/>
        <w:t>UTRAN and UE capabilities, respectively.</w:t>
      </w:r>
    </w:p>
    <w:p w:rsidR="00DE73E0" w:rsidRPr="00204E31" w:rsidRDefault="00DE73E0" w:rsidP="00DE73E0">
      <w:pPr>
        <w:pStyle w:val="TH"/>
      </w:pPr>
      <w:r w:rsidRPr="00204E31">
        <w:t>Table 8.1.2</w:t>
      </w:r>
      <w:r w:rsidR="008E0EFC" w:rsidRPr="00204E31">
        <w:t>.1</w:t>
      </w:r>
      <w:r w:rsidRPr="00204E31">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4B35F8">
        <w:trPr>
          <w:jc w:val="center"/>
        </w:trPr>
        <w:tc>
          <w:tcPr>
            <w:tcW w:w="3496" w:type="dxa"/>
          </w:tcPr>
          <w:p w:rsidR="004B35F8" w:rsidRPr="00204E31" w:rsidRDefault="004B35F8" w:rsidP="004B35F8">
            <w:pPr>
              <w:pStyle w:val="TAH"/>
              <w:rPr>
                <w:lang w:val="en-GB" w:eastAsia="ja-JP"/>
              </w:rPr>
            </w:pPr>
            <w:r w:rsidRPr="00204E31">
              <w:rPr>
                <w:lang w:val="en-GB" w:eastAsia="ja-JP"/>
              </w:rPr>
              <w:t xml:space="preserve">Assistance Data </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Reference Time</w:t>
            </w:r>
          </w:p>
        </w:tc>
      </w:tr>
      <w:tr w:rsidR="00204E31" w:rsidRPr="00204E31" w:rsidTr="004B35F8">
        <w:trPr>
          <w:jc w:val="center"/>
        </w:trPr>
        <w:tc>
          <w:tcPr>
            <w:tcW w:w="3496" w:type="dxa"/>
          </w:tcPr>
          <w:p w:rsidR="004B35F8" w:rsidRPr="00204E31" w:rsidRDefault="004B35F8" w:rsidP="004B35F8">
            <w:pPr>
              <w:pStyle w:val="TAN"/>
              <w:rPr>
                <w:lang w:val="en-GB" w:eastAsia="ja-JP"/>
              </w:rPr>
            </w:pPr>
            <w:r w:rsidRPr="00204E31">
              <w:rPr>
                <w:lang w:val="en-GB" w:eastAsia="ja-JP"/>
              </w:rPr>
              <w:t>Reference Location</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Ionospheric Models</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Earth Orientation Parameters</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GNSS-GNSS Time Offsets</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Differential GNSS Corrections</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Ephemeris and Clock Models</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Real-Time Integrity</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Data Bit Assistance</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Acquisition Assistance</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Almanac</w:t>
            </w:r>
          </w:p>
        </w:tc>
      </w:tr>
      <w:tr w:rsidR="00204E31" w:rsidRPr="00204E31" w:rsidTr="004B35F8">
        <w:trPr>
          <w:jc w:val="center"/>
        </w:trPr>
        <w:tc>
          <w:tcPr>
            <w:tcW w:w="3496" w:type="dxa"/>
          </w:tcPr>
          <w:p w:rsidR="004B35F8" w:rsidRPr="00204E31" w:rsidRDefault="004B35F8" w:rsidP="004B35F8">
            <w:pPr>
              <w:pStyle w:val="TAL"/>
              <w:rPr>
                <w:lang w:val="en-GB" w:eastAsia="ja-JP"/>
              </w:rPr>
            </w:pPr>
            <w:r w:rsidRPr="00204E31">
              <w:rPr>
                <w:lang w:val="en-GB" w:eastAsia="ja-JP"/>
              </w:rPr>
              <w:t xml:space="preserve">UTC Models </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Reference Station Information</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Auxiliary Station Data</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Observations</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Common Observation Information</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GLONASS RTK Bias Information</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MAC Correction Differences</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Residuals</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RTK FKP Gradients</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SSR Orbit Corrections</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SSR Clock Corrections</w:t>
            </w:r>
          </w:p>
        </w:tc>
      </w:tr>
      <w:tr w:rsidR="00204E31" w:rsidRPr="00204E31"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204E31" w:rsidRDefault="007A1DD6" w:rsidP="00B7293C">
            <w:pPr>
              <w:pStyle w:val="TAL"/>
              <w:rPr>
                <w:lang w:val="en-GB" w:eastAsia="ja-JP"/>
              </w:rPr>
            </w:pPr>
            <w:r w:rsidRPr="00204E31">
              <w:rPr>
                <w:lang w:val="en-GB" w:eastAsia="ja-JP"/>
              </w:rPr>
              <w:t>SSR Code Bias</w:t>
            </w:r>
          </w:p>
        </w:tc>
      </w:tr>
      <w:tr w:rsidR="00204E31" w:rsidRPr="00204E31"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204E31" w:rsidRDefault="00237447" w:rsidP="00E6338B">
            <w:pPr>
              <w:pStyle w:val="TAL"/>
              <w:rPr>
                <w:lang w:val="en-GB" w:eastAsia="ja-JP"/>
              </w:rPr>
            </w:pPr>
            <w:r w:rsidRPr="00204E31">
              <w:rPr>
                <w:lang w:val="en-GB" w:eastAsia="ja-JP"/>
              </w:rPr>
              <w:t>SSR Phase Bias</w:t>
            </w:r>
          </w:p>
        </w:tc>
      </w:tr>
      <w:tr w:rsidR="00204E31" w:rsidRPr="00204E31"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204E31" w:rsidRDefault="00237447" w:rsidP="00E6338B">
            <w:pPr>
              <w:pStyle w:val="TAL"/>
              <w:rPr>
                <w:lang w:val="en-GB" w:eastAsia="ja-JP"/>
              </w:rPr>
            </w:pPr>
            <w:r w:rsidRPr="00204E31">
              <w:rPr>
                <w:lang w:val="en-GB" w:eastAsia="ja-JP"/>
              </w:rPr>
              <w:t>SSR STEC Corrections</w:t>
            </w:r>
          </w:p>
        </w:tc>
      </w:tr>
      <w:tr w:rsidR="00204E31" w:rsidRPr="00204E31"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204E31" w:rsidRDefault="00237447" w:rsidP="00E6338B">
            <w:pPr>
              <w:pStyle w:val="TAL"/>
              <w:rPr>
                <w:lang w:val="en-GB" w:eastAsia="ja-JP"/>
              </w:rPr>
            </w:pPr>
            <w:r w:rsidRPr="00204E31">
              <w:rPr>
                <w:lang w:val="en-GB" w:eastAsia="ja-JP"/>
              </w:rPr>
              <w:t>SSR Gridded Correction</w:t>
            </w:r>
          </w:p>
        </w:tc>
      </w:tr>
      <w:tr w:rsidR="00204E31" w:rsidRPr="00204E31"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204E31" w:rsidRDefault="00237447" w:rsidP="00E6338B">
            <w:pPr>
              <w:pStyle w:val="TAL"/>
              <w:rPr>
                <w:lang w:val="en-GB" w:eastAsia="ja-JP"/>
              </w:rPr>
            </w:pPr>
            <w:r w:rsidRPr="00204E31">
              <w:rPr>
                <w:lang w:val="en-GB" w:eastAsia="ja-JP"/>
              </w:rPr>
              <w:t>SSR URA</w:t>
            </w:r>
          </w:p>
        </w:tc>
      </w:tr>
      <w:tr w:rsidR="00204E31" w:rsidRPr="00204E31"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204E31" w:rsidRDefault="00237447" w:rsidP="00E6338B">
            <w:pPr>
              <w:pStyle w:val="TAL"/>
              <w:rPr>
                <w:lang w:val="en-GB" w:eastAsia="ja-JP"/>
              </w:rPr>
            </w:pPr>
            <w:r w:rsidRPr="00204E31">
              <w:rPr>
                <w:lang w:val="en-GB" w:eastAsia="ja-JP"/>
              </w:rPr>
              <w:t>SSR Correction Points</w:t>
            </w:r>
          </w:p>
        </w:tc>
      </w:tr>
    </w:tbl>
    <w:p w:rsidR="004B35F8" w:rsidRPr="00204E31" w:rsidRDefault="004B35F8" w:rsidP="00DE73E0"/>
    <w:p w:rsidR="004B35F8" w:rsidRPr="00204E31" w:rsidRDefault="004B35F8" w:rsidP="004B35F8">
      <w:pPr>
        <w:pStyle w:val="Heading5"/>
      </w:pPr>
      <w:bookmarkStart w:id="292" w:name="_Toc12401797"/>
      <w:bookmarkStart w:id="293" w:name="_Toc37259658"/>
      <w:r w:rsidRPr="00204E31">
        <w:t>8.1.2.1.1</w:t>
      </w:r>
      <w:r w:rsidRPr="00204E31">
        <w:tab/>
        <w:t>Reference Time</w:t>
      </w:r>
      <w:bookmarkEnd w:id="292"/>
      <w:bookmarkEnd w:id="293"/>
    </w:p>
    <w:p w:rsidR="004B35F8" w:rsidRPr="00204E31" w:rsidRDefault="004B35F8" w:rsidP="004B35F8">
      <w:r w:rsidRPr="00204E31">
        <w:t xml:space="preserve">Reference Time assistance provides the GNSS receiver with coarse or fine GNSS time information. The specific GNSS system times (e.g., GPS, Galileo, </w:t>
      </w:r>
      <w:r w:rsidR="00946D7D" w:rsidRPr="00204E31">
        <w:t>GLONASS</w:t>
      </w:r>
      <w:r w:rsidR="000F160A" w:rsidRPr="00204E31">
        <w:t>, BDS</w:t>
      </w:r>
      <w:r w:rsidRPr="00204E31">
        <w:t xml:space="preserve"> system time) shall be indicated with a GNSS ID.</w:t>
      </w:r>
    </w:p>
    <w:p w:rsidR="004B35F8" w:rsidRPr="00204E31" w:rsidRDefault="004B35F8" w:rsidP="004B35F8">
      <w:r w:rsidRPr="00204E31">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rsidR="004B35F8" w:rsidRPr="00204E31" w:rsidRDefault="004B35F8" w:rsidP="004B35F8">
      <w:r w:rsidRPr="00204E31">
        <w:t>In case of fine time assistance, the Reference Time provides the relation between GNSS system time (where the specific GNSS is indicated by a GNSS ID) and E-UTRAN air-interface timing.</w:t>
      </w:r>
    </w:p>
    <w:p w:rsidR="004B35F8" w:rsidRPr="00204E31" w:rsidRDefault="004B35F8" w:rsidP="004B35F8">
      <w:pPr>
        <w:pStyle w:val="Heading5"/>
      </w:pPr>
      <w:bookmarkStart w:id="294" w:name="_Toc12401798"/>
      <w:bookmarkStart w:id="295" w:name="_Toc37259659"/>
      <w:r w:rsidRPr="00204E31">
        <w:t>8.1.2.1.2</w:t>
      </w:r>
      <w:r w:rsidRPr="00204E31">
        <w:tab/>
        <w:t>Reference Location</w:t>
      </w:r>
      <w:bookmarkEnd w:id="294"/>
      <w:bookmarkEnd w:id="295"/>
    </w:p>
    <w:p w:rsidR="004B35F8" w:rsidRPr="00204E31" w:rsidRDefault="004B35F8" w:rsidP="004B35F8">
      <w:r w:rsidRPr="00204E31">
        <w:t>Reference Location assistance provides the GNSS receiver with an a</w:t>
      </w:r>
      <w:r w:rsidR="007A1DD6" w:rsidRPr="00204E31">
        <w:t xml:space="preserve"> </w:t>
      </w:r>
      <w:r w:rsidRPr="00204E31">
        <w:t>priori estimate of its location (e.g., obtained via Cell-ID, downlink positioning, etc.) together with its uncertainty.</w:t>
      </w:r>
    </w:p>
    <w:p w:rsidR="004B35F8" w:rsidRPr="00204E31" w:rsidRDefault="004B35F8" w:rsidP="004B35F8">
      <w:r w:rsidRPr="00204E31">
        <w:t xml:space="preserve">The geodetic reference frame shall be WGS-84, as specified in </w:t>
      </w:r>
      <w:r w:rsidR="007515A3" w:rsidRPr="00204E31">
        <w:t>TS 23.032 [4]</w:t>
      </w:r>
      <w:r w:rsidRPr="00204E31">
        <w:t>.</w:t>
      </w:r>
    </w:p>
    <w:p w:rsidR="004B35F8" w:rsidRPr="00204E31" w:rsidRDefault="004B35F8" w:rsidP="004B35F8">
      <w:pPr>
        <w:pStyle w:val="Heading5"/>
      </w:pPr>
      <w:bookmarkStart w:id="296" w:name="_Toc12401799"/>
      <w:bookmarkStart w:id="297" w:name="_Toc37259660"/>
      <w:r w:rsidRPr="00204E31">
        <w:lastRenderedPageBreak/>
        <w:t>8.1.2.1.3</w:t>
      </w:r>
      <w:r w:rsidRPr="00204E31">
        <w:tab/>
        <w:t>Ionospheric Models</w:t>
      </w:r>
      <w:bookmarkEnd w:id="296"/>
      <w:bookmarkEnd w:id="297"/>
    </w:p>
    <w:p w:rsidR="004B35F8" w:rsidRPr="00204E31" w:rsidRDefault="004B35F8" w:rsidP="004B35F8">
      <w:r w:rsidRPr="00204E31">
        <w:t>Ionospheric Model assistance provides the GNSS receiver with parameters to model the propagation delay of the GNSS signals through the ionosphere. Ionospheric Model parameters as specifi</w:t>
      </w:r>
      <w:r w:rsidR="000F160A" w:rsidRPr="00204E31">
        <w:t xml:space="preserve">ed by GPS [6], Galileo [9], </w:t>
      </w:r>
      <w:r w:rsidRPr="00204E31">
        <w:t>QZSS [11]</w:t>
      </w:r>
      <w:r w:rsidR="000F160A" w:rsidRPr="00204E31">
        <w:t>, BDS [28]</w:t>
      </w:r>
      <w:r w:rsidR="00573536" w:rsidRPr="00204E31">
        <w:t>, [34]</w:t>
      </w:r>
      <w:r w:rsidR="006E0E4B" w:rsidRPr="00204E31">
        <w:t>, and NavIC [35]</w:t>
      </w:r>
      <w:r w:rsidR="000F160A" w:rsidRPr="00204E31">
        <w:t xml:space="preserve"> may be provided.</w:t>
      </w:r>
    </w:p>
    <w:p w:rsidR="004B35F8" w:rsidRPr="00204E31" w:rsidRDefault="004B35F8" w:rsidP="004B35F8">
      <w:pPr>
        <w:pStyle w:val="Heading5"/>
      </w:pPr>
      <w:bookmarkStart w:id="298" w:name="_Toc12401800"/>
      <w:bookmarkStart w:id="299" w:name="_Toc37259661"/>
      <w:r w:rsidRPr="00204E31">
        <w:t>8.1.2.1.4</w:t>
      </w:r>
      <w:r w:rsidRPr="00204E31">
        <w:tab/>
        <w:t>Earth Orientation Parameters</w:t>
      </w:r>
      <w:bookmarkEnd w:id="298"/>
      <w:bookmarkEnd w:id="299"/>
    </w:p>
    <w:p w:rsidR="004B35F8" w:rsidRPr="00204E31" w:rsidRDefault="004B35F8" w:rsidP="004B35F8">
      <w:r w:rsidRPr="00204E31">
        <w:t>Earth Orientation Parameters (EOP) assistance provides the GNSS receiver with parameters needed to construct the ECEF-to-ECI coordinate transformation as specified by GPS [6].</w:t>
      </w:r>
    </w:p>
    <w:p w:rsidR="004B35F8" w:rsidRPr="00204E31" w:rsidRDefault="004B35F8" w:rsidP="004B35F8">
      <w:pPr>
        <w:pStyle w:val="Heading5"/>
      </w:pPr>
      <w:bookmarkStart w:id="300" w:name="_Toc12401801"/>
      <w:bookmarkStart w:id="301" w:name="_Toc37259662"/>
      <w:r w:rsidRPr="00204E31">
        <w:t>8.1.2.1.5</w:t>
      </w:r>
      <w:r w:rsidRPr="00204E31">
        <w:tab/>
        <w:t>GNSS-GNSS Time Offsets</w:t>
      </w:r>
      <w:bookmarkEnd w:id="300"/>
      <w:bookmarkEnd w:id="301"/>
    </w:p>
    <w:p w:rsidR="004B35F8" w:rsidRPr="00204E31" w:rsidRDefault="004B35F8" w:rsidP="004B35F8">
      <w:r w:rsidRPr="00204E31">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204E31">
        <w:t xml:space="preserve"> Galileo [9], </w:t>
      </w:r>
      <w:r w:rsidR="00946D7D" w:rsidRPr="00204E31">
        <w:t>GLONASS</w:t>
      </w:r>
      <w:r w:rsidR="00046ACA" w:rsidRPr="00204E31">
        <w:t xml:space="preserve"> [10], </w:t>
      </w:r>
      <w:r w:rsidRPr="00204E31">
        <w:t>QZSS [11]</w:t>
      </w:r>
      <w:r w:rsidR="00046ACA" w:rsidRPr="00204E31">
        <w:t>, BDS [28]</w:t>
      </w:r>
      <w:r w:rsidR="00573536" w:rsidRPr="00204E31">
        <w:t>, [34]</w:t>
      </w:r>
      <w:r w:rsidR="006E0E4B" w:rsidRPr="00204E31">
        <w:t>, and NavIC [35]</w:t>
      </w:r>
      <w:r w:rsidRPr="00204E31">
        <w:t xml:space="preserve"> may be provided.</w:t>
      </w:r>
    </w:p>
    <w:p w:rsidR="004B35F8" w:rsidRPr="00204E31" w:rsidRDefault="004B35F8" w:rsidP="004B35F8">
      <w:pPr>
        <w:pStyle w:val="Heading5"/>
      </w:pPr>
      <w:bookmarkStart w:id="302" w:name="_Toc12401802"/>
      <w:bookmarkStart w:id="303" w:name="_Toc37259663"/>
      <w:r w:rsidRPr="00204E31">
        <w:t>8.1.2.1.6</w:t>
      </w:r>
      <w:r w:rsidRPr="00204E31">
        <w:tab/>
        <w:t>Differential GNSS Corrections</w:t>
      </w:r>
      <w:bookmarkEnd w:id="302"/>
      <w:bookmarkEnd w:id="303"/>
    </w:p>
    <w:p w:rsidR="004B35F8" w:rsidRPr="00204E31" w:rsidRDefault="004B35F8" w:rsidP="004B35F8">
      <w:r w:rsidRPr="00204E31">
        <w:t>Differential GNSS Corrections assistance provides the GNSS receiver with pseudo-range and pseudo-range-rate corrections to reduce biases in GNSS receiver measurements as specified in [13]. The specific GNSS for which the corrections are valid is indicated by a GNSS-ID.</w:t>
      </w:r>
    </w:p>
    <w:p w:rsidR="004B35F8" w:rsidRPr="00204E31" w:rsidRDefault="004B35F8" w:rsidP="004B35F8">
      <w:pPr>
        <w:pStyle w:val="Heading5"/>
      </w:pPr>
      <w:bookmarkStart w:id="304" w:name="_Toc12401803"/>
      <w:bookmarkStart w:id="305" w:name="_Toc37259664"/>
      <w:r w:rsidRPr="00204E31">
        <w:t>8.1.2.1.7</w:t>
      </w:r>
      <w:r w:rsidRPr="00204E31">
        <w:tab/>
        <w:t>Ephemeris and Clock Models</w:t>
      </w:r>
      <w:bookmarkEnd w:id="304"/>
      <w:bookmarkEnd w:id="305"/>
    </w:p>
    <w:p w:rsidR="004B35F8" w:rsidRPr="00204E31" w:rsidRDefault="004B35F8" w:rsidP="004B35F8">
      <w:r w:rsidRPr="00204E31">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rsidR="004B35F8" w:rsidRPr="00204E31" w:rsidRDefault="004B35F8" w:rsidP="004B35F8">
      <w:pPr>
        <w:pStyle w:val="Heading5"/>
      </w:pPr>
      <w:bookmarkStart w:id="306" w:name="_Toc12401804"/>
      <w:bookmarkStart w:id="307" w:name="_Toc37259665"/>
      <w:r w:rsidRPr="00204E31">
        <w:t>8.1.2.1.8</w:t>
      </w:r>
      <w:r w:rsidRPr="00204E31">
        <w:tab/>
        <w:t>Real-Time Integrity</w:t>
      </w:r>
      <w:bookmarkEnd w:id="306"/>
      <w:bookmarkEnd w:id="307"/>
    </w:p>
    <w:p w:rsidR="004B35F8" w:rsidRPr="00204E31" w:rsidRDefault="004B35F8" w:rsidP="004B35F8">
      <w:r w:rsidRPr="00204E31">
        <w:t>Real-Time Integrity assistance provides the GNSS receiver with information about the health status of a GNSS constellation (where the specific GNSS is indicated by a GNSS ID).</w:t>
      </w:r>
    </w:p>
    <w:p w:rsidR="004B35F8" w:rsidRPr="00204E31" w:rsidRDefault="004B35F8" w:rsidP="004B35F8">
      <w:pPr>
        <w:pStyle w:val="Heading5"/>
      </w:pPr>
      <w:bookmarkStart w:id="308" w:name="_Toc12401805"/>
      <w:bookmarkStart w:id="309" w:name="_Toc37259666"/>
      <w:r w:rsidRPr="00204E31">
        <w:t>8.1.2.1.9</w:t>
      </w:r>
      <w:r w:rsidRPr="00204E31">
        <w:tab/>
        <w:t>Data Bit Assistance</w:t>
      </w:r>
      <w:bookmarkEnd w:id="308"/>
      <w:bookmarkEnd w:id="309"/>
    </w:p>
    <w:p w:rsidR="004B35F8" w:rsidRPr="00204E31" w:rsidRDefault="004B35F8" w:rsidP="004B35F8">
      <w:r w:rsidRPr="00204E31">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rsidR="004B35F8" w:rsidRPr="00204E31" w:rsidRDefault="004B35F8" w:rsidP="004B35F8">
      <w:pPr>
        <w:pStyle w:val="Heading5"/>
      </w:pPr>
      <w:bookmarkStart w:id="310" w:name="_Toc12401806"/>
      <w:bookmarkStart w:id="311" w:name="_Toc37259667"/>
      <w:r w:rsidRPr="00204E31">
        <w:t>8.1.2.1.10</w:t>
      </w:r>
      <w:r w:rsidRPr="00204E31">
        <w:tab/>
        <w:t>Acquisition Assistance</w:t>
      </w:r>
      <w:bookmarkEnd w:id="310"/>
      <w:bookmarkEnd w:id="311"/>
    </w:p>
    <w:p w:rsidR="004B35F8" w:rsidRPr="00204E31" w:rsidRDefault="004B35F8" w:rsidP="004B35F8">
      <w:r w:rsidRPr="00204E31">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rsidR="004B35F8" w:rsidRPr="00204E31" w:rsidRDefault="004B35F8" w:rsidP="004B35F8">
      <w:pPr>
        <w:pStyle w:val="Heading5"/>
      </w:pPr>
      <w:bookmarkStart w:id="312" w:name="_Toc12401807"/>
      <w:bookmarkStart w:id="313" w:name="_Toc37259668"/>
      <w:r w:rsidRPr="00204E31">
        <w:t>8.1.2.1.11</w:t>
      </w:r>
      <w:r w:rsidRPr="00204E31">
        <w:tab/>
        <w:t>Almanac</w:t>
      </w:r>
      <w:bookmarkEnd w:id="312"/>
      <w:bookmarkEnd w:id="313"/>
    </w:p>
    <w:p w:rsidR="004B35F8" w:rsidRPr="00204E31" w:rsidRDefault="004B35F8" w:rsidP="004B35F8">
      <w:r w:rsidRPr="00204E31">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rsidR="004B35F8" w:rsidRPr="00204E31" w:rsidRDefault="004B35F8" w:rsidP="004B35F8">
      <w:pPr>
        <w:pStyle w:val="Heading5"/>
      </w:pPr>
      <w:bookmarkStart w:id="314" w:name="_Toc12401808"/>
      <w:bookmarkStart w:id="315" w:name="_Toc37259669"/>
      <w:r w:rsidRPr="00204E31">
        <w:t>8.1.2.1.12</w:t>
      </w:r>
      <w:r w:rsidRPr="00204E31">
        <w:tab/>
        <w:t>UTC Models</w:t>
      </w:r>
      <w:bookmarkEnd w:id="314"/>
      <w:bookmarkEnd w:id="315"/>
    </w:p>
    <w:p w:rsidR="004B35F8" w:rsidRPr="00204E31" w:rsidRDefault="004B35F8" w:rsidP="004B35F8">
      <w:r w:rsidRPr="00204E31">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7A1DD6" w:rsidRPr="00204E31" w:rsidRDefault="007A1DD6" w:rsidP="007A1DD6">
      <w:pPr>
        <w:pStyle w:val="Heading5"/>
      </w:pPr>
      <w:bookmarkStart w:id="316" w:name="_Toc12401809"/>
      <w:bookmarkStart w:id="317" w:name="_Toc37259670"/>
      <w:r w:rsidRPr="00204E31">
        <w:lastRenderedPageBreak/>
        <w:t>8.1.2.1.13</w:t>
      </w:r>
      <w:r w:rsidRPr="00204E31">
        <w:tab/>
        <w:t>RTK Reference Station Information</w:t>
      </w:r>
      <w:bookmarkEnd w:id="316"/>
      <w:bookmarkEnd w:id="317"/>
    </w:p>
    <w:p w:rsidR="007A1DD6" w:rsidRPr="00204E31" w:rsidRDefault="007A1DD6" w:rsidP="007A1DD6">
      <w:r w:rsidRPr="00204E31">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204E31">
        <w:t>site.</w:t>
      </w:r>
    </w:p>
    <w:p w:rsidR="007A1DD6" w:rsidRPr="00204E31" w:rsidRDefault="007A1DD6" w:rsidP="007A1DD6">
      <w:pPr>
        <w:pStyle w:val="NO"/>
      </w:pPr>
      <w:r w:rsidRPr="00204E31">
        <w:t>NOTE:</w:t>
      </w:r>
      <w:r w:rsidRPr="00204E31">
        <w:tab/>
        <w:t xml:space="preserve">With the MAC N-RTK technique this assistance data is used to provide information regarding the Master Reference Station (see </w:t>
      </w:r>
      <w:r w:rsidR="00204E31">
        <w:t>clause</w:t>
      </w:r>
      <w:r w:rsidRPr="00204E31">
        <w:t xml:space="preserve"> 8.1.2.1a).</w:t>
      </w:r>
    </w:p>
    <w:p w:rsidR="007A1DD6" w:rsidRPr="00204E31" w:rsidRDefault="007A1DD6" w:rsidP="007A1DD6">
      <w:pPr>
        <w:pStyle w:val="Heading5"/>
      </w:pPr>
      <w:bookmarkStart w:id="318" w:name="_Toc12401810"/>
      <w:bookmarkStart w:id="319" w:name="_Toc37259671"/>
      <w:r w:rsidRPr="00204E31">
        <w:t>8.1.2.1.14</w:t>
      </w:r>
      <w:r w:rsidRPr="00204E31">
        <w:tab/>
        <w:t>RTK Auxiliary Station Data</w:t>
      </w:r>
      <w:bookmarkEnd w:id="318"/>
      <w:bookmarkEnd w:id="319"/>
    </w:p>
    <w:p w:rsidR="007A1DD6" w:rsidRPr="00204E31" w:rsidRDefault="007A1DD6" w:rsidP="007A1DD6">
      <w:r w:rsidRPr="00204E31">
        <w:t xml:space="preserve">RTK Auxiliary Station Data provides the GNSS receiver with the location for all Auxiliary Reference Stations (see </w:t>
      </w:r>
      <w:r w:rsidR="00204E31">
        <w:t>clause</w:t>
      </w:r>
      <w:r w:rsidRPr="00204E31">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rsidR="007A1DD6" w:rsidRPr="00204E31" w:rsidRDefault="007A1DD6" w:rsidP="007A1DD6">
      <w:pPr>
        <w:pStyle w:val="Heading5"/>
      </w:pPr>
      <w:bookmarkStart w:id="320" w:name="_Toc12401811"/>
      <w:bookmarkStart w:id="321" w:name="_Toc37259672"/>
      <w:r w:rsidRPr="00204E31">
        <w:t>8.1.2.1.15</w:t>
      </w:r>
      <w:r w:rsidRPr="00204E31">
        <w:tab/>
        <w:t>RTK Observations</w:t>
      </w:r>
      <w:bookmarkEnd w:id="320"/>
      <w:bookmarkEnd w:id="321"/>
    </w:p>
    <w:p w:rsidR="007A1DD6" w:rsidRPr="00204E31" w:rsidRDefault="007A1DD6" w:rsidP="007A1DD6">
      <w:r w:rsidRPr="00204E31">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rsidR="007A1DD6" w:rsidRPr="00204E31" w:rsidRDefault="007A1DD6" w:rsidP="007A1DD6">
      <w:r w:rsidRPr="00204E31">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7A1DD6" w:rsidRPr="00204E31" w:rsidRDefault="007A1DD6" w:rsidP="007A1DD6">
      <w:r w:rsidRPr="00204E31">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7A1DD6" w:rsidRPr="00204E31" w:rsidRDefault="007A1DD6" w:rsidP="007A1DD6">
      <w:r w:rsidRPr="00204E31">
        <w:t>The phase-range rate is the rate at which the phase-range between a satellite and a GNSS receiver changes over a particular period of time.</w:t>
      </w:r>
    </w:p>
    <w:p w:rsidR="007A1DD6" w:rsidRPr="00204E31" w:rsidRDefault="007A1DD6" w:rsidP="007A1DD6">
      <w:r w:rsidRPr="00204E31">
        <w:t>The carrier-to-noise ratio is the ratio of the received modulated carrier signal power to the noise power after the GNSS receiver filters.</w:t>
      </w:r>
    </w:p>
    <w:p w:rsidR="007A1DD6" w:rsidRPr="00204E31" w:rsidRDefault="007A1DD6" w:rsidP="007A1DD6">
      <w:pPr>
        <w:pStyle w:val="NO"/>
      </w:pPr>
      <w:r w:rsidRPr="00204E31">
        <w:t>NOTE:</w:t>
      </w:r>
      <w:r w:rsidRPr="00204E31">
        <w:tab/>
        <w:t xml:space="preserve">With the MAC N-RTK technique this assistance data is used to provide raw observables recorded at the Master Reference Station (see </w:t>
      </w:r>
      <w:r w:rsidR="00204E31">
        <w:t>clause</w:t>
      </w:r>
      <w:r w:rsidRPr="00204E31">
        <w:t xml:space="preserve"> 8.1.2.1a).</w:t>
      </w:r>
    </w:p>
    <w:p w:rsidR="007A1DD6" w:rsidRPr="00204E31" w:rsidRDefault="007A1DD6" w:rsidP="007A1DD6">
      <w:pPr>
        <w:pStyle w:val="Heading5"/>
      </w:pPr>
      <w:bookmarkStart w:id="322" w:name="_Toc12401812"/>
      <w:bookmarkStart w:id="323" w:name="_Toc37259673"/>
      <w:r w:rsidRPr="00204E31">
        <w:t>8.1.2.1.16</w:t>
      </w:r>
      <w:r w:rsidRPr="00204E31">
        <w:tab/>
        <w:t>RTK Common Observation Information</w:t>
      </w:r>
      <w:bookmarkEnd w:id="322"/>
      <w:bookmarkEnd w:id="323"/>
    </w:p>
    <w:p w:rsidR="007A1DD6" w:rsidRPr="00204E31" w:rsidRDefault="007A1DD6" w:rsidP="007A1DD6">
      <w:r w:rsidRPr="00204E31">
        <w:t xml:space="preserve">RTK Common Observation Information provides the GNSS receiver with common information applicable to any GNSS, e.g. clock steering indicator. This assistance data is always used together GNSS RTK Observations (see </w:t>
      </w:r>
      <w:r w:rsidR="00204E31">
        <w:t>clause</w:t>
      </w:r>
      <w:r w:rsidRPr="00204E31">
        <w:t xml:space="preserve"> 8.1.2.1.15).</w:t>
      </w:r>
    </w:p>
    <w:p w:rsidR="007A1DD6" w:rsidRPr="00204E31" w:rsidRDefault="007A1DD6" w:rsidP="007A1DD6">
      <w:pPr>
        <w:pStyle w:val="Heading5"/>
      </w:pPr>
      <w:bookmarkStart w:id="324" w:name="_Toc12401813"/>
      <w:bookmarkStart w:id="325" w:name="_Toc37259674"/>
      <w:r w:rsidRPr="00204E31">
        <w:t>8.1.2.1.17</w:t>
      </w:r>
      <w:r w:rsidRPr="00204E31">
        <w:tab/>
        <w:t>GLONASS RTK Bias Information</w:t>
      </w:r>
      <w:bookmarkEnd w:id="324"/>
      <w:bookmarkEnd w:id="325"/>
    </w:p>
    <w:p w:rsidR="007A1DD6" w:rsidRPr="00204E31" w:rsidRDefault="007A1DD6" w:rsidP="007A1DD6">
      <w:r w:rsidRPr="00204E31">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rsidR="007A1DD6" w:rsidRPr="00204E31" w:rsidRDefault="007A1DD6" w:rsidP="007A1DD6">
      <w:pPr>
        <w:pStyle w:val="Heading5"/>
      </w:pPr>
      <w:bookmarkStart w:id="326" w:name="_Toc12401814"/>
      <w:bookmarkStart w:id="327" w:name="_Toc37259675"/>
      <w:r w:rsidRPr="00204E31">
        <w:t>8.1.2.1.1</w:t>
      </w:r>
      <w:r w:rsidR="0034426A" w:rsidRPr="00204E31">
        <w:t>8</w:t>
      </w:r>
      <w:r w:rsidRPr="00204E31">
        <w:tab/>
        <w:t>RTK MAC Correction Differences</w:t>
      </w:r>
      <w:bookmarkEnd w:id="326"/>
      <w:bookmarkEnd w:id="327"/>
    </w:p>
    <w:p w:rsidR="007A1DD6" w:rsidRPr="00204E31" w:rsidRDefault="007A1DD6" w:rsidP="007A1DD6">
      <w:r w:rsidRPr="00204E31">
        <w:t>RTK MAC Correction Differences provides the GNSS receiver with information about ionospheric (dispersive) and geometric (non-dispersive) corrections generated between a Master Reference Station and its Auxiliary Reference Stations [33].</w:t>
      </w:r>
    </w:p>
    <w:p w:rsidR="007A1DD6" w:rsidRPr="00204E31" w:rsidRDefault="007A1DD6" w:rsidP="007A1DD6">
      <w:pPr>
        <w:pStyle w:val="Heading5"/>
      </w:pPr>
      <w:bookmarkStart w:id="328" w:name="_Toc12401815"/>
      <w:bookmarkStart w:id="329" w:name="_Toc37259676"/>
      <w:r w:rsidRPr="00204E31">
        <w:lastRenderedPageBreak/>
        <w:t>8.1.2.1.19</w:t>
      </w:r>
      <w:r w:rsidRPr="00204E31">
        <w:tab/>
        <w:t>RTK Residuals</w:t>
      </w:r>
      <w:bookmarkEnd w:id="328"/>
      <w:bookmarkEnd w:id="329"/>
    </w:p>
    <w:p w:rsidR="007A1DD6" w:rsidRPr="00204E31" w:rsidRDefault="007A1DD6" w:rsidP="007A1DD6">
      <w:r w:rsidRPr="00204E31">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rsidR="007A1DD6" w:rsidRPr="00204E31" w:rsidRDefault="007A1DD6" w:rsidP="007A1DD6">
      <w:pPr>
        <w:pStyle w:val="Heading5"/>
      </w:pPr>
      <w:bookmarkStart w:id="330" w:name="_Toc12401816"/>
      <w:bookmarkStart w:id="331" w:name="_Toc37259677"/>
      <w:r w:rsidRPr="00204E31">
        <w:t>8.1.2.1.20</w:t>
      </w:r>
      <w:r w:rsidRPr="00204E31">
        <w:tab/>
        <w:t>RTK FKP Gradients</w:t>
      </w:r>
      <w:bookmarkEnd w:id="330"/>
      <w:bookmarkEnd w:id="331"/>
    </w:p>
    <w:p w:rsidR="007A1DD6" w:rsidRPr="00204E31" w:rsidRDefault="007A1DD6" w:rsidP="007A1DD6">
      <w:r w:rsidRPr="00204E31">
        <w:t xml:space="preserve">RTK FKP Gradients provides the GNSS receiver with horizontal gradients for the geometric (troposphere and satellite orbits) and ionospheric signal components in the observation space. </w:t>
      </w:r>
      <w:r w:rsidRPr="00204E31">
        <w:rPr>
          <w:rFonts w:eastAsia="SimSun"/>
          <w:lang w:eastAsia="zh-CN"/>
        </w:rPr>
        <w:t>According to [33], RTK FKP gradient information should be typically transmitted every 10-60 seconds.</w:t>
      </w:r>
    </w:p>
    <w:p w:rsidR="007A1DD6" w:rsidRPr="00204E31" w:rsidRDefault="007A1DD6" w:rsidP="007A1DD6">
      <w:pPr>
        <w:pStyle w:val="Heading5"/>
      </w:pPr>
      <w:bookmarkStart w:id="332" w:name="_Toc12401817"/>
      <w:bookmarkStart w:id="333" w:name="_Toc37259678"/>
      <w:r w:rsidRPr="00204E31">
        <w:t>8.1.2.1.21</w:t>
      </w:r>
      <w:r w:rsidRPr="00204E31">
        <w:tab/>
        <w:t>SSR Orbit Corrections</w:t>
      </w:r>
      <w:bookmarkEnd w:id="332"/>
      <w:bookmarkEnd w:id="333"/>
    </w:p>
    <w:p w:rsidR="007A1DD6" w:rsidRPr="00204E31" w:rsidRDefault="007A1DD6" w:rsidP="007A1DD6">
      <w:r w:rsidRPr="00204E31">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204E31">
        <w:rPr>
          <w:vertAlign w:val="superscript"/>
        </w:rPr>
        <w:softHyphen/>
      </w:r>
      <w:r w:rsidRPr="00204E31">
        <w:t xml:space="preserve">calculated from broadcast ephemeris (see </w:t>
      </w:r>
      <w:r w:rsidR="00204E31">
        <w:t>clause</w:t>
      </w:r>
      <w:r w:rsidRPr="00204E31">
        <w:t xml:space="preserve"> 8.1.2.1.7).</w:t>
      </w:r>
    </w:p>
    <w:p w:rsidR="007A1DD6" w:rsidRPr="00204E31" w:rsidRDefault="007A1DD6" w:rsidP="007A1DD6">
      <w:pPr>
        <w:pStyle w:val="Heading5"/>
      </w:pPr>
      <w:bookmarkStart w:id="334" w:name="_Toc12401818"/>
      <w:bookmarkStart w:id="335" w:name="_Toc37259679"/>
      <w:r w:rsidRPr="00204E31">
        <w:t>8.1.2.1.22</w:t>
      </w:r>
      <w:r w:rsidRPr="00204E31">
        <w:tab/>
        <w:t>SSR Clock Corrections</w:t>
      </w:r>
      <w:bookmarkEnd w:id="334"/>
      <w:bookmarkEnd w:id="335"/>
    </w:p>
    <w:p w:rsidR="007A1DD6" w:rsidRPr="00204E31" w:rsidRDefault="007A1DD6" w:rsidP="007A1DD6">
      <w:r w:rsidRPr="00204E31">
        <w:t xml:space="preserve">SSR Clock Corrections provides the GNSS receiver with parameters to compute the GNSS satellite clock correction applied to the broadcast satellite clock (see </w:t>
      </w:r>
      <w:r w:rsidR="00204E31">
        <w:t>clause</w:t>
      </w:r>
      <w:r w:rsidRPr="00204E31">
        <w:t xml:space="preserve"> 8.1.2.1.7). A polynomial of order 2 describes the clock differences for a certain time period: clock offset, drift, and drift rate.</w:t>
      </w:r>
    </w:p>
    <w:p w:rsidR="007A1DD6" w:rsidRPr="00204E31" w:rsidRDefault="007A1DD6" w:rsidP="007A1DD6">
      <w:pPr>
        <w:pStyle w:val="Heading5"/>
      </w:pPr>
      <w:bookmarkStart w:id="336" w:name="_Toc12401819"/>
      <w:bookmarkStart w:id="337" w:name="_Toc37259680"/>
      <w:r w:rsidRPr="00204E31">
        <w:t>8.1.2.1.23</w:t>
      </w:r>
      <w:r w:rsidRPr="00204E31">
        <w:tab/>
        <w:t>SSR Code Bias</w:t>
      </w:r>
      <w:bookmarkEnd w:id="336"/>
      <w:bookmarkEnd w:id="337"/>
    </w:p>
    <w:p w:rsidR="007A1DD6" w:rsidRPr="00204E31" w:rsidRDefault="007A1DD6" w:rsidP="007A1DD6">
      <w:r w:rsidRPr="00204E31">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237447" w:rsidRPr="00204E31" w:rsidRDefault="00237447" w:rsidP="00237447">
      <w:pPr>
        <w:pStyle w:val="Heading5"/>
      </w:pPr>
      <w:bookmarkStart w:id="338" w:name="_Toc37259681"/>
      <w:bookmarkStart w:id="339" w:name="_Toc12401820"/>
      <w:r w:rsidRPr="00204E31">
        <w:t>8.1.2.1.24</w:t>
      </w:r>
      <w:r w:rsidRPr="00204E31">
        <w:tab/>
        <w:t>SSR Phase Bias</w:t>
      </w:r>
      <w:bookmarkEnd w:id="338"/>
    </w:p>
    <w:p w:rsidR="00237447" w:rsidRPr="00204E31" w:rsidRDefault="00237447" w:rsidP="00237447">
      <w:r w:rsidRPr="00204E31">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rsidR="00237447" w:rsidRPr="00204E31" w:rsidRDefault="00237447" w:rsidP="00237447">
      <w:pPr>
        <w:pStyle w:val="NO"/>
      </w:pPr>
      <w:r w:rsidRPr="00204E31">
        <w:t>NOTE 1:</w:t>
      </w:r>
      <w:r w:rsidRPr="00204E31">
        <w:tab/>
        <w:t>On the UE side, phase bias corrections of appropriate type are needed to restore the integer nature of the phase ambiguities in PPP-RTK. Their absence will affect the quality of the positioning solution and prevent a fast convergence time.</w:t>
      </w:r>
    </w:p>
    <w:p w:rsidR="00237447" w:rsidRPr="00204E31" w:rsidRDefault="00237447" w:rsidP="00204E31">
      <w:pPr>
        <w:pStyle w:val="NO"/>
      </w:pPr>
      <w:r w:rsidRPr="00204E31">
        <w:t>NOTE 2:</w:t>
      </w:r>
      <w:r w:rsidRPr="00204E31">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rsidR="00237447" w:rsidRPr="00204E31" w:rsidRDefault="00237447" w:rsidP="00237447">
      <w:pPr>
        <w:pStyle w:val="Heading5"/>
      </w:pPr>
      <w:bookmarkStart w:id="340" w:name="_Toc37259682"/>
      <w:r w:rsidRPr="00204E31">
        <w:t>8.1.2.1.25</w:t>
      </w:r>
      <w:r w:rsidRPr="00204E31">
        <w:tab/>
        <w:t>SSR STEC Corrections</w:t>
      </w:r>
      <w:bookmarkEnd w:id="340"/>
    </w:p>
    <w:p w:rsidR="00237447" w:rsidRPr="00204E31" w:rsidRDefault="00237447" w:rsidP="00237447">
      <w:r w:rsidRPr="00204E31">
        <w:t>SSR STEC Corrections provides the GNSS receiver with the parameters to compute the ionosphere slant delay correction based on a variable order polynomial on a per satellite basis and applied to the code and phase measurements.</w:t>
      </w:r>
    </w:p>
    <w:p w:rsidR="00237447" w:rsidRPr="00204E31" w:rsidRDefault="00237447" w:rsidP="00237447">
      <w:pPr>
        <w:pStyle w:val="Heading5"/>
      </w:pPr>
      <w:bookmarkStart w:id="341" w:name="_Toc37259683"/>
      <w:r w:rsidRPr="00204E31">
        <w:t>8.1.2.1.26</w:t>
      </w:r>
      <w:r w:rsidRPr="00204E31">
        <w:tab/>
        <w:t>SSR Gridded Correction</w:t>
      </w:r>
      <w:bookmarkEnd w:id="341"/>
    </w:p>
    <w:p w:rsidR="00237447" w:rsidRPr="00204E31" w:rsidRDefault="00237447" w:rsidP="00237447">
      <w:r w:rsidRPr="00204E31">
        <w:t>SSR Gridded Corrections provides the GNSS receiver with STEC residuals and Troposphere delays at a series of  correction points  and expressed as hydrostatic and wet vertical delays.</w:t>
      </w:r>
    </w:p>
    <w:p w:rsidR="00237447" w:rsidRPr="00204E31" w:rsidRDefault="00237447" w:rsidP="00204E31">
      <w:pPr>
        <w:pStyle w:val="NO"/>
      </w:pPr>
      <w:r w:rsidRPr="00204E31">
        <w:lastRenderedPageBreak/>
        <w:t>NOTE:</w:t>
      </w:r>
      <w:r w:rsidRPr="00204E31">
        <w:tab/>
        <w:t>The final ionosphere slant delay (STEC) consists of the polynomial part provided in SSR STEC Correction and the residual part provided in SSR Gridded Corrections.</w:t>
      </w:r>
    </w:p>
    <w:p w:rsidR="00237447" w:rsidRPr="00204E31" w:rsidRDefault="00237447" w:rsidP="00237447">
      <w:pPr>
        <w:pStyle w:val="Heading5"/>
      </w:pPr>
      <w:bookmarkStart w:id="342" w:name="_Toc37259684"/>
      <w:r w:rsidRPr="00204E31">
        <w:t>8.1.2.1.27</w:t>
      </w:r>
      <w:r w:rsidRPr="00204E31">
        <w:tab/>
        <w:t>SSR URA</w:t>
      </w:r>
      <w:bookmarkEnd w:id="342"/>
    </w:p>
    <w:p w:rsidR="00237447" w:rsidRPr="00204E31" w:rsidRDefault="00237447" w:rsidP="00237447">
      <w:r w:rsidRPr="00204E31">
        <w:t>SSR URA provides the receiver with information about the estimated accuracy of the corrections for each satellite.</w:t>
      </w:r>
    </w:p>
    <w:p w:rsidR="00237447" w:rsidRPr="00204E31" w:rsidRDefault="00237447" w:rsidP="00237447">
      <w:pPr>
        <w:pStyle w:val="Heading5"/>
      </w:pPr>
      <w:bookmarkStart w:id="343" w:name="_Toc37259685"/>
      <w:r w:rsidRPr="00204E31">
        <w:t>8.1.2.1.28</w:t>
      </w:r>
      <w:r w:rsidRPr="00204E31">
        <w:tab/>
        <w:t>SSR Correction Points</w:t>
      </w:r>
      <w:bookmarkEnd w:id="343"/>
    </w:p>
    <w:p w:rsidR="00237447" w:rsidRPr="00204E31" w:rsidRDefault="00237447" w:rsidP="00237447">
      <w:r w:rsidRPr="00204E31">
        <w:t>The SSR Correction Points</w:t>
      </w:r>
      <w:r w:rsidRPr="00204E31" w:rsidDel="005659B3">
        <w:t xml:space="preserve"> </w:t>
      </w:r>
      <w:r w:rsidRPr="00204E31">
        <w:t>provides a list of correction point coordinates or an array of correction points (</w:t>
      </w:r>
      <w:r w:rsidR="00204E31">
        <w:t>"</w:t>
      </w:r>
      <w:r w:rsidRPr="00204E31">
        <w:t>grid</w:t>
      </w:r>
      <w:r w:rsidR="00204E31">
        <w:t>"</w:t>
      </w:r>
      <w:r w:rsidRPr="00204E31">
        <w:t>) for which the SSR Gridded Corrections are valid.</w:t>
      </w:r>
    </w:p>
    <w:p w:rsidR="007A1DD6" w:rsidRPr="00204E31" w:rsidRDefault="007A1DD6" w:rsidP="007A1DD6">
      <w:pPr>
        <w:pStyle w:val="Heading4"/>
      </w:pPr>
      <w:bookmarkStart w:id="344" w:name="_Toc37259686"/>
      <w:r w:rsidRPr="00204E31">
        <w:t>8.1.2.1a</w:t>
      </w:r>
      <w:r w:rsidRPr="00204E31">
        <w:tab/>
        <w:t>Recommendations for grouping of assistance data to support different RTK service levels</w:t>
      </w:r>
      <w:bookmarkEnd w:id="339"/>
      <w:bookmarkEnd w:id="344"/>
    </w:p>
    <w:p w:rsidR="00237447" w:rsidRPr="00204E31" w:rsidRDefault="00237447" w:rsidP="00237447">
      <w:r w:rsidRPr="00204E31">
        <w:t xml:space="preserve">This clause provides recommendations for the different high-accuracy GNSS service levels: </w:t>
      </w:r>
      <w:r w:rsidRPr="00204E31">
        <w:rPr>
          <w:noProof/>
        </w:rPr>
        <w:t>RTK, N-RTK, PPP and PPP-RTK.</w:t>
      </w:r>
    </w:p>
    <w:p w:rsidR="00064B4B" w:rsidRPr="00204E31" w:rsidRDefault="007A1DD6" w:rsidP="00064B4B">
      <w:r w:rsidRPr="00204E31">
        <w:t>The high-accuracy GNSS methods can be classified as:</w:t>
      </w:r>
    </w:p>
    <w:p w:rsidR="007A1DD6" w:rsidRPr="00204E31" w:rsidRDefault="00064B4B" w:rsidP="00064B4B">
      <w:pPr>
        <w:pStyle w:val="B1"/>
      </w:pPr>
      <w:r w:rsidRPr="00204E31">
        <w:rPr>
          <w:i/>
        </w:rPr>
        <w:t>-</w:t>
      </w:r>
      <w:r w:rsidRPr="00204E31">
        <w:rPr>
          <w:i/>
        </w:rPr>
        <w:tab/>
      </w:r>
      <w:r w:rsidR="007A1DD6" w:rsidRPr="00204E31">
        <w:rPr>
          <w:i/>
        </w:rPr>
        <w:t xml:space="preserve">Single base RTK service: </w:t>
      </w:r>
      <w:r w:rsidR="007A1DD6" w:rsidRPr="00204E31">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7A1DD6" w:rsidRPr="00204E31" w:rsidRDefault="007A1DD6" w:rsidP="007A1DD6">
      <w:pPr>
        <w:pStyle w:val="TH"/>
      </w:pPr>
      <w:r w:rsidRPr="00204E31">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7293C">
        <w:trPr>
          <w:jc w:val="center"/>
        </w:trPr>
        <w:tc>
          <w:tcPr>
            <w:tcW w:w="3496" w:type="dxa"/>
          </w:tcPr>
          <w:p w:rsidR="007A1DD6" w:rsidRPr="00204E31" w:rsidRDefault="007A1DD6" w:rsidP="00B7293C">
            <w:pPr>
              <w:pStyle w:val="TAH"/>
              <w:rPr>
                <w:lang w:val="en-GB" w:eastAsia="ja-JP"/>
              </w:rPr>
            </w:pPr>
            <w:r w:rsidRPr="00204E31">
              <w:rPr>
                <w:lang w:val="en-GB" w:eastAsia="ja-JP"/>
              </w:rPr>
              <w:t xml:space="preserve">Assistance Data </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Reference St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Observation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Common Observ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GLONASS RTK Bias Information (if GLONASS data is transmitted)</w:t>
            </w:r>
          </w:p>
        </w:tc>
      </w:tr>
      <w:tr w:rsidR="007A1DD6"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Ephemeris and Clock (if UE did not acquire the navigation message)</w:t>
            </w:r>
          </w:p>
        </w:tc>
      </w:tr>
    </w:tbl>
    <w:p w:rsidR="007A1DD6" w:rsidRPr="00204E31" w:rsidRDefault="007A1DD6" w:rsidP="0034426A"/>
    <w:p w:rsidR="007A1DD6" w:rsidRPr="00204E31" w:rsidRDefault="006854DC" w:rsidP="006854DC">
      <w:pPr>
        <w:pStyle w:val="B1"/>
      </w:pPr>
      <w:r w:rsidRPr="00204E31">
        <w:rPr>
          <w:i/>
        </w:rPr>
        <w:t>-</w:t>
      </w:r>
      <w:r w:rsidRPr="00204E31">
        <w:rPr>
          <w:i/>
        </w:rPr>
        <w:tab/>
      </w:r>
      <w:r w:rsidR="007A1DD6" w:rsidRPr="00204E31">
        <w:rPr>
          <w:i/>
        </w:rPr>
        <w:t>Non-Physical Reference Station Network RTK service</w:t>
      </w:r>
      <w:r w:rsidR="007A1DD6" w:rsidRPr="00204E31">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t>clause</w:t>
      </w:r>
      <w:r w:rsidR="007A1DD6" w:rsidRPr="00204E31">
        <w:t xml:space="preserve"> 8.1.2.1.19) or even FKP gradients (see </w:t>
      </w:r>
      <w:r w:rsidR="00204E31">
        <w:t>clause</w:t>
      </w:r>
      <w:r w:rsidR="007A1DD6" w:rsidRPr="00204E31">
        <w:t xml:space="preserve"> 8.1.2.1.20).</w:t>
      </w:r>
    </w:p>
    <w:p w:rsidR="007A1DD6" w:rsidRPr="00204E31" w:rsidRDefault="007A1DD6" w:rsidP="007A1DD6">
      <w:pPr>
        <w:pStyle w:val="TH"/>
      </w:pPr>
      <w:r w:rsidRPr="00204E31">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7293C">
        <w:trPr>
          <w:jc w:val="center"/>
        </w:trPr>
        <w:tc>
          <w:tcPr>
            <w:tcW w:w="3496" w:type="dxa"/>
          </w:tcPr>
          <w:p w:rsidR="007A1DD6" w:rsidRPr="00204E31" w:rsidRDefault="007A1DD6" w:rsidP="00B7293C">
            <w:pPr>
              <w:pStyle w:val="TAH"/>
              <w:rPr>
                <w:lang w:val="en-GB" w:eastAsia="ja-JP"/>
              </w:rPr>
            </w:pPr>
            <w:r w:rsidRPr="00204E31">
              <w:rPr>
                <w:lang w:val="en-GB" w:eastAsia="ja-JP"/>
              </w:rPr>
              <w:t xml:space="preserve">Assistance Data </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Reference St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Observation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Common Observ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GLONASS RTK Bias Information (if GLONASS data is transmitted)</w:t>
            </w:r>
          </w:p>
        </w:tc>
      </w:tr>
      <w:tr w:rsidR="00204E31" w:rsidRPr="00204E31" w:rsidTr="00B7293C">
        <w:trPr>
          <w:jc w:val="center"/>
        </w:trPr>
        <w:tc>
          <w:tcPr>
            <w:tcW w:w="3496" w:type="dxa"/>
          </w:tcPr>
          <w:p w:rsidR="007A1DD6" w:rsidRPr="00204E31" w:rsidRDefault="007A1DD6" w:rsidP="00B7293C">
            <w:pPr>
              <w:pStyle w:val="TAL"/>
              <w:rPr>
                <w:strike/>
                <w:lang w:val="en-GB" w:eastAsia="ja-JP"/>
              </w:rPr>
            </w:pPr>
            <w:r w:rsidRPr="00204E31">
              <w:rPr>
                <w:lang w:val="en-GB" w:eastAsia="ja-JP"/>
              </w:rPr>
              <w:t>RTK Residuals</w:t>
            </w:r>
          </w:p>
        </w:tc>
      </w:tr>
      <w:tr w:rsidR="00204E31" w:rsidRPr="00204E31" w:rsidTr="00B7293C">
        <w:trPr>
          <w:jc w:val="center"/>
        </w:trPr>
        <w:tc>
          <w:tcPr>
            <w:tcW w:w="3496" w:type="dxa"/>
          </w:tcPr>
          <w:p w:rsidR="007A1DD6" w:rsidRPr="00204E31" w:rsidRDefault="007A1DD6" w:rsidP="00B7293C">
            <w:pPr>
              <w:pStyle w:val="TAL"/>
              <w:rPr>
                <w:strike/>
                <w:lang w:val="en-GB" w:eastAsia="ja-JP"/>
              </w:rPr>
            </w:pPr>
            <w:r w:rsidRPr="00204E31">
              <w:rPr>
                <w:lang w:val="en-GB" w:eastAsia="ja-JP"/>
              </w:rPr>
              <w:t>RTK FKP Gradients</w:t>
            </w:r>
          </w:p>
        </w:tc>
      </w:tr>
      <w:tr w:rsidR="007A1DD6"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Ephemeris and Clock (if UE did not acquire the navigation message)</w:t>
            </w:r>
          </w:p>
        </w:tc>
      </w:tr>
    </w:tbl>
    <w:p w:rsidR="007A1DD6" w:rsidRPr="00204E31" w:rsidRDefault="007A1DD6" w:rsidP="0034426A"/>
    <w:p w:rsidR="007A1DD6" w:rsidRPr="00204E31" w:rsidRDefault="006854DC" w:rsidP="006854DC">
      <w:pPr>
        <w:pStyle w:val="B1"/>
      </w:pPr>
      <w:r w:rsidRPr="00204E31">
        <w:rPr>
          <w:i/>
        </w:rPr>
        <w:t>-</w:t>
      </w:r>
      <w:r w:rsidRPr="00204E31">
        <w:rPr>
          <w:i/>
        </w:rPr>
        <w:tab/>
      </w:r>
      <w:r w:rsidR="007A1DD6" w:rsidRPr="00204E31">
        <w:rPr>
          <w:i/>
        </w:rPr>
        <w:t>MAC Network RTK service:</w:t>
      </w:r>
      <w:r w:rsidR="007A1DD6" w:rsidRPr="00204E31">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w:t>
      </w:r>
      <w:r w:rsidR="007A1DD6" w:rsidRPr="00204E31">
        <w:lastRenderedPageBreak/>
        <w:t>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rsidR="007A1DD6" w:rsidRPr="00204E31" w:rsidRDefault="007A1DD6" w:rsidP="007A1DD6">
      <w:pPr>
        <w:pStyle w:val="TH"/>
      </w:pPr>
      <w:r w:rsidRPr="00204E31">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7293C">
        <w:trPr>
          <w:jc w:val="center"/>
        </w:trPr>
        <w:tc>
          <w:tcPr>
            <w:tcW w:w="3496" w:type="dxa"/>
          </w:tcPr>
          <w:p w:rsidR="007A1DD6" w:rsidRPr="00204E31" w:rsidRDefault="007A1DD6" w:rsidP="00B7293C">
            <w:pPr>
              <w:pStyle w:val="TAH"/>
              <w:rPr>
                <w:lang w:val="en-GB" w:eastAsia="ja-JP"/>
              </w:rPr>
            </w:pPr>
            <w:r w:rsidRPr="00204E31">
              <w:rPr>
                <w:lang w:val="en-GB" w:eastAsia="ja-JP"/>
              </w:rPr>
              <w:t xml:space="preserve">Assistance Data </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Reference St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Auxiliary Station Data</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Observation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Common Observ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GLONASS RTK Bias Information (if GLONASS data is transmitted)</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MAC Correction Differences</w:t>
            </w:r>
          </w:p>
        </w:tc>
      </w:tr>
      <w:tr w:rsidR="00204E31" w:rsidRPr="00204E31" w:rsidTr="00B7293C">
        <w:trPr>
          <w:jc w:val="center"/>
        </w:trPr>
        <w:tc>
          <w:tcPr>
            <w:tcW w:w="3496" w:type="dxa"/>
          </w:tcPr>
          <w:p w:rsidR="007A1DD6" w:rsidRPr="00204E31" w:rsidRDefault="007A1DD6" w:rsidP="00B7293C">
            <w:pPr>
              <w:pStyle w:val="TAL"/>
              <w:rPr>
                <w:vertAlign w:val="superscript"/>
                <w:lang w:val="en-GB" w:eastAsia="ja-JP"/>
              </w:rPr>
            </w:pPr>
            <w:r w:rsidRPr="00204E31">
              <w:rPr>
                <w:lang w:val="en-GB" w:eastAsia="ja-JP"/>
              </w:rPr>
              <w:t>RTK Residuals</w:t>
            </w:r>
          </w:p>
        </w:tc>
      </w:tr>
      <w:tr w:rsidR="007A1DD6"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Ephemeris and Clock (if UE did not acquire the navigation message)</w:t>
            </w:r>
          </w:p>
        </w:tc>
      </w:tr>
    </w:tbl>
    <w:p w:rsidR="007A1DD6" w:rsidRPr="00204E31" w:rsidRDefault="007A1DD6" w:rsidP="0034426A"/>
    <w:p w:rsidR="007A1DD6" w:rsidRPr="00204E31" w:rsidRDefault="006854DC" w:rsidP="006854DC">
      <w:pPr>
        <w:pStyle w:val="B1"/>
      </w:pPr>
      <w:r w:rsidRPr="00204E31">
        <w:rPr>
          <w:i/>
        </w:rPr>
        <w:t>-</w:t>
      </w:r>
      <w:r w:rsidRPr="00204E31">
        <w:rPr>
          <w:i/>
        </w:rPr>
        <w:tab/>
      </w:r>
      <w:r w:rsidR="007A1DD6" w:rsidRPr="00204E31">
        <w:rPr>
          <w:i/>
        </w:rPr>
        <w:t>FKP Network RTK service:</w:t>
      </w:r>
      <w:r w:rsidR="007A1DD6" w:rsidRPr="00204E31">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rsidR="007A1DD6" w:rsidRPr="00204E31" w:rsidRDefault="007A1DD6" w:rsidP="007A1DD6">
      <w:pPr>
        <w:pStyle w:val="TH"/>
      </w:pPr>
      <w:r w:rsidRPr="00204E31">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7293C">
        <w:trPr>
          <w:jc w:val="center"/>
        </w:trPr>
        <w:tc>
          <w:tcPr>
            <w:tcW w:w="3496" w:type="dxa"/>
          </w:tcPr>
          <w:p w:rsidR="007A1DD6" w:rsidRPr="00204E31" w:rsidRDefault="007A1DD6" w:rsidP="00B7293C">
            <w:pPr>
              <w:pStyle w:val="TAH"/>
              <w:rPr>
                <w:lang w:val="en-GB" w:eastAsia="ja-JP"/>
              </w:rPr>
            </w:pPr>
            <w:r w:rsidRPr="00204E31">
              <w:rPr>
                <w:lang w:val="en-GB" w:eastAsia="ja-JP"/>
              </w:rPr>
              <w:t xml:space="preserve">Assistance Data </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Reference St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Observation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Common Observation Information</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GLONASS RTK Bias Information (if GLONASS data is transmitted)</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Residual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RTK FKP Gradients</w:t>
            </w:r>
          </w:p>
        </w:tc>
      </w:tr>
      <w:tr w:rsidR="007A1DD6"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Ephemeris and Clock (if UE did not acquire the navigation message)</w:t>
            </w:r>
          </w:p>
        </w:tc>
      </w:tr>
    </w:tbl>
    <w:p w:rsidR="007A1DD6" w:rsidRPr="00204E31" w:rsidRDefault="007A1DD6" w:rsidP="007A1DD6">
      <w:pPr>
        <w:ind w:left="567"/>
      </w:pPr>
    </w:p>
    <w:p w:rsidR="007A1DD6" w:rsidRPr="00204E31" w:rsidRDefault="006854DC" w:rsidP="006854DC">
      <w:pPr>
        <w:pStyle w:val="B1"/>
      </w:pPr>
      <w:r w:rsidRPr="00204E31">
        <w:rPr>
          <w:i/>
        </w:rPr>
        <w:t>-</w:t>
      </w:r>
      <w:r w:rsidRPr="00204E31">
        <w:rPr>
          <w:i/>
        </w:rPr>
        <w:tab/>
      </w:r>
      <w:r w:rsidR="007A1DD6" w:rsidRPr="00204E31">
        <w:rPr>
          <w:i/>
        </w:rPr>
        <w:t>PPP service</w:t>
      </w:r>
      <w:r w:rsidR="007A1DD6" w:rsidRPr="00204E31">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rsidR="007A1DD6" w:rsidRPr="00204E31" w:rsidRDefault="007A1DD6" w:rsidP="007A1DD6">
      <w:pPr>
        <w:pStyle w:val="TH"/>
      </w:pPr>
      <w:r w:rsidRPr="00204E31">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7293C">
        <w:trPr>
          <w:jc w:val="center"/>
        </w:trPr>
        <w:tc>
          <w:tcPr>
            <w:tcW w:w="3496" w:type="dxa"/>
          </w:tcPr>
          <w:p w:rsidR="007A1DD6" w:rsidRPr="00204E31" w:rsidRDefault="007A1DD6" w:rsidP="00B7293C">
            <w:pPr>
              <w:pStyle w:val="TAH"/>
              <w:rPr>
                <w:lang w:val="en-GB" w:eastAsia="ja-JP"/>
              </w:rPr>
            </w:pPr>
            <w:r w:rsidRPr="00204E31">
              <w:rPr>
                <w:lang w:val="en-GB" w:eastAsia="ja-JP"/>
              </w:rPr>
              <w:t xml:space="preserve">Assistance Data </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SSR Orbit Correction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SSR Clock corrections</w:t>
            </w:r>
          </w:p>
        </w:tc>
      </w:tr>
      <w:tr w:rsidR="00204E31"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SSR Code Bias</w:t>
            </w:r>
          </w:p>
        </w:tc>
      </w:tr>
      <w:tr w:rsidR="007A1DD6" w:rsidRPr="00204E31" w:rsidTr="00B7293C">
        <w:trPr>
          <w:jc w:val="center"/>
        </w:trPr>
        <w:tc>
          <w:tcPr>
            <w:tcW w:w="3496" w:type="dxa"/>
          </w:tcPr>
          <w:p w:rsidR="007A1DD6" w:rsidRPr="00204E31" w:rsidRDefault="007A1DD6" w:rsidP="00B7293C">
            <w:pPr>
              <w:pStyle w:val="TAL"/>
              <w:rPr>
                <w:lang w:val="en-GB" w:eastAsia="ja-JP"/>
              </w:rPr>
            </w:pPr>
            <w:r w:rsidRPr="00204E31">
              <w:rPr>
                <w:lang w:val="en-GB" w:eastAsia="ja-JP"/>
              </w:rPr>
              <w:t>Ephemeris and Clock (if UE did not acquire the navigation message)</w:t>
            </w:r>
          </w:p>
        </w:tc>
      </w:tr>
    </w:tbl>
    <w:p w:rsidR="007A1DD6" w:rsidRPr="00204E31" w:rsidRDefault="007A1DD6" w:rsidP="004B35F8"/>
    <w:p w:rsidR="00237447" w:rsidRPr="00204E31" w:rsidRDefault="00237447" w:rsidP="00237447">
      <w:pPr>
        <w:pStyle w:val="B1"/>
      </w:pPr>
      <w:bookmarkStart w:id="345" w:name="_Toc12401821"/>
      <w:r w:rsidRPr="00204E31">
        <w:lastRenderedPageBreak/>
        <w:t>-</w:t>
      </w:r>
      <w:r w:rsidRPr="00204E31">
        <w:tab/>
      </w:r>
      <w:r w:rsidRPr="00204E31">
        <w:rPr>
          <w:i/>
        </w:rPr>
        <w:t>PPP-RTK service</w:t>
      </w:r>
      <w:r w:rsidRPr="00204E31">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rsidR="00237447" w:rsidRPr="00204E31" w:rsidRDefault="00237447" w:rsidP="00237447">
      <w:pPr>
        <w:pStyle w:val="TH"/>
      </w:pPr>
      <w:r w:rsidRPr="00204E31">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E6338B">
        <w:trPr>
          <w:jc w:val="center"/>
        </w:trPr>
        <w:tc>
          <w:tcPr>
            <w:tcW w:w="3496" w:type="dxa"/>
          </w:tcPr>
          <w:p w:rsidR="00237447" w:rsidRPr="00204E31" w:rsidRDefault="00237447" w:rsidP="00E6338B">
            <w:pPr>
              <w:pStyle w:val="TAH"/>
              <w:rPr>
                <w:lang w:val="en-GB" w:eastAsia="ja-JP"/>
              </w:rPr>
            </w:pPr>
            <w:r w:rsidRPr="00204E31">
              <w:rPr>
                <w:lang w:val="en-GB" w:eastAsia="ja-JP"/>
              </w:rPr>
              <w:t xml:space="preserve">Assistance Data </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Orbit Corrections</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Clock corrections</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Code Bias</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Ephemeris and Clock (if UE did not acquire the navigation message)</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Phase Bias</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STEC Corrections</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Gridded Correction</w:t>
            </w:r>
          </w:p>
        </w:tc>
      </w:tr>
      <w:tr w:rsidR="00204E31"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URA</w:t>
            </w:r>
          </w:p>
        </w:tc>
      </w:tr>
      <w:tr w:rsidR="00237447" w:rsidRPr="00204E31" w:rsidTr="00E6338B">
        <w:trPr>
          <w:jc w:val="center"/>
        </w:trPr>
        <w:tc>
          <w:tcPr>
            <w:tcW w:w="3496" w:type="dxa"/>
          </w:tcPr>
          <w:p w:rsidR="00237447" w:rsidRPr="00204E31" w:rsidRDefault="00237447" w:rsidP="00E6338B">
            <w:pPr>
              <w:pStyle w:val="TAL"/>
              <w:rPr>
                <w:lang w:val="en-GB" w:eastAsia="ja-JP"/>
              </w:rPr>
            </w:pPr>
            <w:r w:rsidRPr="00204E31">
              <w:rPr>
                <w:lang w:val="en-GB" w:eastAsia="ja-JP"/>
              </w:rPr>
              <w:t>SSR Correction Points</w:t>
            </w:r>
          </w:p>
        </w:tc>
      </w:tr>
    </w:tbl>
    <w:p w:rsidR="00237447" w:rsidRPr="00204E31" w:rsidRDefault="00237447" w:rsidP="00237447"/>
    <w:p w:rsidR="004B35F8" w:rsidRPr="00204E31" w:rsidRDefault="004B35F8" w:rsidP="004B35F8">
      <w:pPr>
        <w:pStyle w:val="Heading4"/>
      </w:pPr>
      <w:bookmarkStart w:id="346" w:name="_Toc37259687"/>
      <w:r w:rsidRPr="00204E31">
        <w:t>8.1.2.2</w:t>
      </w:r>
      <w:r w:rsidRPr="00204E31">
        <w:tab/>
        <w:t xml:space="preserve">Information that may be transferred from the UE to </w:t>
      </w:r>
      <w:r w:rsidR="0034426A" w:rsidRPr="00204E31">
        <w:t xml:space="preserve">the </w:t>
      </w:r>
      <w:r w:rsidRPr="00204E31">
        <w:t>E-SMLC</w:t>
      </w:r>
      <w:bookmarkEnd w:id="345"/>
      <w:bookmarkEnd w:id="346"/>
    </w:p>
    <w:p w:rsidR="004B35F8" w:rsidRPr="00204E31" w:rsidRDefault="004B35F8" w:rsidP="004B35F8">
      <w:r w:rsidRPr="00204E31">
        <w:t xml:space="preserve">The information that may be signalled from </w:t>
      </w:r>
      <w:r w:rsidR="0034426A" w:rsidRPr="00204E31">
        <w:t xml:space="preserve">the </w:t>
      </w:r>
      <w:r w:rsidRPr="00204E31">
        <w:t>UE to the E-SMLC is listed in table 8.1.2</w:t>
      </w:r>
      <w:r w:rsidR="008E0EFC" w:rsidRPr="00204E31">
        <w:t>.2-1</w:t>
      </w:r>
      <w:r w:rsidRPr="00204E31">
        <w:t>.</w:t>
      </w:r>
    </w:p>
    <w:p w:rsidR="00DE73E0" w:rsidRPr="00204E31" w:rsidRDefault="00DE73E0" w:rsidP="00DE73E0">
      <w:pPr>
        <w:pStyle w:val="TH"/>
      </w:pPr>
      <w:r w:rsidRPr="00204E31">
        <w:t>Table 8.1.2</w:t>
      </w:r>
      <w:r w:rsidR="008E0EFC" w:rsidRPr="00204E31">
        <w:t>.2-1</w:t>
      </w:r>
      <w:r w:rsidRPr="00204E31">
        <w:t xml:space="preserve">: Information that may be transferred from </w:t>
      </w:r>
      <w:r w:rsidR="0034426A" w:rsidRPr="00204E31">
        <w:t xml:space="preserve">the </w:t>
      </w:r>
      <w:r w:rsidRPr="00204E31">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204E31" w:rsidRPr="00204E31" w:rsidTr="004B35F8">
        <w:trPr>
          <w:jc w:val="center"/>
        </w:trPr>
        <w:tc>
          <w:tcPr>
            <w:tcW w:w="4994" w:type="dxa"/>
          </w:tcPr>
          <w:p w:rsidR="004B35F8" w:rsidRPr="00204E31" w:rsidRDefault="004B35F8" w:rsidP="004B35F8">
            <w:pPr>
              <w:pStyle w:val="TAH"/>
              <w:rPr>
                <w:lang w:val="en-GB" w:eastAsia="ja-JP"/>
              </w:rPr>
            </w:pPr>
            <w:r w:rsidRPr="00204E31">
              <w:rPr>
                <w:lang w:val="en-GB" w:eastAsia="ja-JP"/>
              </w:rPr>
              <w:t xml:space="preserve">Information </w:t>
            </w:r>
          </w:p>
        </w:tc>
        <w:tc>
          <w:tcPr>
            <w:tcW w:w="1329" w:type="dxa"/>
          </w:tcPr>
          <w:p w:rsidR="004B35F8" w:rsidRPr="00204E31" w:rsidRDefault="004B35F8" w:rsidP="004B35F8">
            <w:pPr>
              <w:pStyle w:val="TAH"/>
              <w:rPr>
                <w:lang w:val="en-GB" w:eastAsia="ja-JP"/>
              </w:rPr>
            </w:pPr>
            <w:r w:rsidRPr="00204E31">
              <w:rPr>
                <w:lang w:val="en-GB" w:eastAsia="ja-JP"/>
              </w:rPr>
              <w:t>UE</w:t>
            </w:r>
            <w:r w:rsidRPr="00204E31">
              <w:rPr>
                <w:lang w:val="en-GB" w:eastAsia="ja-JP"/>
              </w:rPr>
              <w:noBreakHyphen/>
              <w:t xml:space="preserve">assisted </w:t>
            </w:r>
          </w:p>
        </w:tc>
        <w:tc>
          <w:tcPr>
            <w:tcW w:w="1170" w:type="dxa"/>
          </w:tcPr>
          <w:p w:rsidR="004B35F8" w:rsidRPr="00204E31" w:rsidRDefault="004B35F8" w:rsidP="004B35F8">
            <w:pPr>
              <w:pStyle w:val="TAH"/>
              <w:rPr>
                <w:lang w:val="en-GB" w:eastAsia="ja-JP"/>
              </w:rPr>
            </w:pPr>
            <w:r w:rsidRPr="00204E31">
              <w:rPr>
                <w:lang w:val="en-GB" w:eastAsia="ja-JP"/>
              </w:rPr>
              <w:t>UE</w:t>
            </w:r>
            <w:r w:rsidRPr="00204E31">
              <w:rPr>
                <w:lang w:val="en-GB" w:eastAsia="ja-JP"/>
              </w:rPr>
              <w:noBreakHyphen/>
              <w:t xml:space="preserve">based/standalone </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Latitude/Longitude/Altitude, together with uncertainty shape</w:t>
            </w:r>
          </w:p>
        </w:tc>
        <w:tc>
          <w:tcPr>
            <w:tcW w:w="1329" w:type="dxa"/>
          </w:tcPr>
          <w:p w:rsidR="004B35F8" w:rsidRPr="00204E31" w:rsidRDefault="004B35F8" w:rsidP="004B35F8">
            <w:pPr>
              <w:pStyle w:val="TAL"/>
              <w:rPr>
                <w:lang w:val="en-GB" w:eastAsia="ja-JP"/>
              </w:rPr>
            </w:pPr>
            <w:r w:rsidRPr="00204E31">
              <w:rPr>
                <w:lang w:val="en-GB" w:eastAsia="ja-JP"/>
              </w:rPr>
              <w:t>No</w:t>
            </w:r>
          </w:p>
        </w:tc>
        <w:tc>
          <w:tcPr>
            <w:tcW w:w="1170" w:type="dxa"/>
          </w:tcPr>
          <w:p w:rsidR="004B35F8" w:rsidRPr="00204E31" w:rsidRDefault="004B35F8" w:rsidP="004B35F8">
            <w:pPr>
              <w:pStyle w:val="TAL"/>
              <w:rPr>
                <w:lang w:val="en-GB" w:eastAsia="ja-JP"/>
              </w:rPr>
            </w:pPr>
            <w:r w:rsidRPr="00204E31">
              <w:rPr>
                <w:lang w:val="en-GB" w:eastAsia="ja-JP"/>
              </w:rPr>
              <w:t>Yes</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Velocity, together with uncertainty shape</w:t>
            </w:r>
          </w:p>
        </w:tc>
        <w:tc>
          <w:tcPr>
            <w:tcW w:w="1329" w:type="dxa"/>
          </w:tcPr>
          <w:p w:rsidR="004B35F8" w:rsidRPr="00204E31" w:rsidRDefault="004B35F8" w:rsidP="004B35F8">
            <w:pPr>
              <w:pStyle w:val="TAL"/>
              <w:rPr>
                <w:lang w:val="en-GB" w:eastAsia="ja-JP"/>
              </w:rPr>
            </w:pPr>
            <w:r w:rsidRPr="00204E31">
              <w:rPr>
                <w:lang w:val="en-GB" w:eastAsia="ja-JP"/>
              </w:rPr>
              <w:t>No</w:t>
            </w:r>
          </w:p>
        </w:tc>
        <w:tc>
          <w:tcPr>
            <w:tcW w:w="1170" w:type="dxa"/>
          </w:tcPr>
          <w:p w:rsidR="004B35F8" w:rsidRPr="00204E31" w:rsidRDefault="004B35F8" w:rsidP="004B35F8">
            <w:pPr>
              <w:pStyle w:val="TAL"/>
              <w:rPr>
                <w:lang w:val="en-GB" w:eastAsia="ja-JP"/>
              </w:rPr>
            </w:pPr>
            <w:r w:rsidRPr="00204E31">
              <w:rPr>
                <w:lang w:val="en-GB" w:eastAsia="ja-JP"/>
              </w:rPr>
              <w:t>Yes</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Reference Time, possibly together with GNSS-E-UTRAN time association and uncertainty</w:t>
            </w:r>
          </w:p>
        </w:tc>
        <w:tc>
          <w:tcPr>
            <w:tcW w:w="1329" w:type="dxa"/>
          </w:tcPr>
          <w:p w:rsidR="004B35F8" w:rsidRPr="00204E31" w:rsidRDefault="004B35F8" w:rsidP="004B35F8">
            <w:pPr>
              <w:pStyle w:val="TAL"/>
              <w:rPr>
                <w:lang w:val="en-GB" w:eastAsia="ja-JP"/>
              </w:rPr>
            </w:pPr>
            <w:r w:rsidRPr="00204E31">
              <w:rPr>
                <w:lang w:val="en-GB" w:eastAsia="ja-JP"/>
              </w:rPr>
              <w:t>Yes</w:t>
            </w:r>
          </w:p>
        </w:tc>
        <w:tc>
          <w:tcPr>
            <w:tcW w:w="1170" w:type="dxa"/>
          </w:tcPr>
          <w:p w:rsidR="004B35F8" w:rsidRPr="00204E31" w:rsidRDefault="004B35F8" w:rsidP="004B35F8">
            <w:pPr>
              <w:pStyle w:val="TAL"/>
              <w:rPr>
                <w:lang w:val="en-GB" w:eastAsia="ja-JP"/>
              </w:rPr>
            </w:pPr>
            <w:r w:rsidRPr="00204E31">
              <w:rPr>
                <w:lang w:val="en-GB" w:eastAsia="ja-JP"/>
              </w:rPr>
              <w:t>Yes</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Indication of used positioning methods in the fix</w:t>
            </w:r>
          </w:p>
        </w:tc>
        <w:tc>
          <w:tcPr>
            <w:tcW w:w="1329" w:type="dxa"/>
          </w:tcPr>
          <w:p w:rsidR="004B35F8" w:rsidRPr="00204E31" w:rsidRDefault="004B35F8" w:rsidP="004B35F8">
            <w:pPr>
              <w:pStyle w:val="TAL"/>
              <w:rPr>
                <w:lang w:val="en-GB" w:eastAsia="ja-JP"/>
              </w:rPr>
            </w:pPr>
            <w:r w:rsidRPr="00204E31">
              <w:rPr>
                <w:lang w:val="en-GB" w:eastAsia="ja-JP"/>
              </w:rPr>
              <w:t>No</w:t>
            </w:r>
          </w:p>
        </w:tc>
        <w:tc>
          <w:tcPr>
            <w:tcW w:w="1170" w:type="dxa"/>
          </w:tcPr>
          <w:p w:rsidR="004B35F8" w:rsidRPr="00204E31" w:rsidRDefault="004B35F8" w:rsidP="004B35F8">
            <w:pPr>
              <w:pStyle w:val="TAL"/>
              <w:rPr>
                <w:lang w:val="en-GB" w:eastAsia="ja-JP"/>
              </w:rPr>
            </w:pPr>
            <w:r w:rsidRPr="00204E31">
              <w:rPr>
                <w:lang w:val="en-GB" w:eastAsia="ja-JP"/>
              </w:rPr>
              <w:t>Yes</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Code phase measurements</w:t>
            </w:r>
            <w:r w:rsidR="0034426A" w:rsidRPr="00204E31">
              <w:rPr>
                <w:lang w:val="en-GB" w:eastAsia="ja-JP"/>
              </w:rPr>
              <w:t>, also called pseudorange</w:t>
            </w:r>
          </w:p>
        </w:tc>
        <w:tc>
          <w:tcPr>
            <w:tcW w:w="1329" w:type="dxa"/>
          </w:tcPr>
          <w:p w:rsidR="004B35F8" w:rsidRPr="00204E31" w:rsidRDefault="004B35F8" w:rsidP="004B35F8">
            <w:pPr>
              <w:pStyle w:val="TAL"/>
              <w:rPr>
                <w:lang w:val="en-GB" w:eastAsia="ja-JP"/>
              </w:rPr>
            </w:pPr>
            <w:r w:rsidRPr="00204E31">
              <w:rPr>
                <w:lang w:val="en-GB" w:eastAsia="ja-JP"/>
              </w:rPr>
              <w:t>Yes</w:t>
            </w:r>
          </w:p>
        </w:tc>
        <w:tc>
          <w:tcPr>
            <w:tcW w:w="1170" w:type="dxa"/>
          </w:tcPr>
          <w:p w:rsidR="004B35F8" w:rsidRPr="00204E31" w:rsidRDefault="004B35F8" w:rsidP="004B35F8">
            <w:pPr>
              <w:pStyle w:val="TAL"/>
              <w:rPr>
                <w:lang w:val="en-GB" w:eastAsia="ja-JP"/>
              </w:rPr>
            </w:pPr>
            <w:r w:rsidRPr="00204E31">
              <w:rPr>
                <w:lang w:val="en-GB" w:eastAsia="ja-JP"/>
              </w:rPr>
              <w:t>No</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Doppler measurements</w:t>
            </w:r>
          </w:p>
        </w:tc>
        <w:tc>
          <w:tcPr>
            <w:tcW w:w="1329" w:type="dxa"/>
          </w:tcPr>
          <w:p w:rsidR="004B35F8" w:rsidRPr="00204E31" w:rsidRDefault="004B35F8" w:rsidP="004B35F8">
            <w:pPr>
              <w:pStyle w:val="TAL"/>
              <w:rPr>
                <w:lang w:val="en-GB" w:eastAsia="ja-JP"/>
              </w:rPr>
            </w:pPr>
            <w:r w:rsidRPr="00204E31">
              <w:rPr>
                <w:lang w:val="en-GB" w:eastAsia="ja-JP"/>
              </w:rPr>
              <w:t>Yes</w:t>
            </w:r>
          </w:p>
        </w:tc>
        <w:tc>
          <w:tcPr>
            <w:tcW w:w="1170" w:type="dxa"/>
          </w:tcPr>
          <w:p w:rsidR="004B35F8" w:rsidRPr="00204E31" w:rsidRDefault="004B35F8" w:rsidP="004B35F8">
            <w:pPr>
              <w:pStyle w:val="TAL"/>
              <w:rPr>
                <w:lang w:val="en-GB" w:eastAsia="ja-JP"/>
              </w:rPr>
            </w:pPr>
            <w:r w:rsidRPr="00204E31">
              <w:rPr>
                <w:lang w:val="en-GB" w:eastAsia="ja-JP"/>
              </w:rPr>
              <w:t>No</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Carrier phase measurements</w:t>
            </w:r>
            <w:r w:rsidR="0034426A" w:rsidRPr="00204E31">
              <w:rPr>
                <w:lang w:val="en-GB" w:eastAsia="ja-JP"/>
              </w:rPr>
              <w:t>, also called Accumulated Delta Range (ADR)</w:t>
            </w:r>
          </w:p>
        </w:tc>
        <w:tc>
          <w:tcPr>
            <w:tcW w:w="1329" w:type="dxa"/>
          </w:tcPr>
          <w:p w:rsidR="004B35F8" w:rsidRPr="00204E31" w:rsidRDefault="004B35F8" w:rsidP="004B35F8">
            <w:pPr>
              <w:pStyle w:val="TAL"/>
              <w:rPr>
                <w:lang w:val="en-GB" w:eastAsia="ja-JP"/>
              </w:rPr>
            </w:pPr>
            <w:r w:rsidRPr="00204E31">
              <w:rPr>
                <w:lang w:val="en-GB" w:eastAsia="ja-JP"/>
              </w:rPr>
              <w:t>Yes</w:t>
            </w:r>
          </w:p>
        </w:tc>
        <w:tc>
          <w:tcPr>
            <w:tcW w:w="1170" w:type="dxa"/>
          </w:tcPr>
          <w:p w:rsidR="004B35F8" w:rsidRPr="00204E31" w:rsidRDefault="004B35F8" w:rsidP="004B35F8">
            <w:pPr>
              <w:pStyle w:val="TAL"/>
              <w:rPr>
                <w:lang w:val="en-GB" w:eastAsia="ja-JP"/>
              </w:rPr>
            </w:pPr>
            <w:r w:rsidRPr="00204E31">
              <w:rPr>
                <w:lang w:val="en-GB" w:eastAsia="ja-JP"/>
              </w:rPr>
              <w:t>No</w:t>
            </w:r>
          </w:p>
        </w:tc>
      </w:tr>
      <w:tr w:rsidR="00204E31" w:rsidRPr="00204E31" w:rsidTr="004B35F8">
        <w:trPr>
          <w:jc w:val="center"/>
        </w:trPr>
        <w:tc>
          <w:tcPr>
            <w:tcW w:w="4994" w:type="dxa"/>
          </w:tcPr>
          <w:p w:rsidR="0034426A" w:rsidRPr="00204E31" w:rsidRDefault="0034426A" w:rsidP="004B35F8">
            <w:pPr>
              <w:pStyle w:val="TAL"/>
              <w:rPr>
                <w:lang w:val="en-GB" w:eastAsia="ja-JP"/>
              </w:rPr>
            </w:pPr>
            <w:r w:rsidRPr="00204E31">
              <w:rPr>
                <w:lang w:val="en-GB"/>
              </w:rPr>
              <w:t>Carrier-to-noise ratio of the received signal</w:t>
            </w:r>
          </w:p>
        </w:tc>
        <w:tc>
          <w:tcPr>
            <w:tcW w:w="1329" w:type="dxa"/>
          </w:tcPr>
          <w:p w:rsidR="0034426A" w:rsidRPr="00204E31" w:rsidRDefault="0034426A" w:rsidP="004B35F8">
            <w:pPr>
              <w:pStyle w:val="TAL"/>
              <w:rPr>
                <w:lang w:val="en-GB" w:eastAsia="ja-JP"/>
              </w:rPr>
            </w:pPr>
            <w:r w:rsidRPr="00204E31">
              <w:rPr>
                <w:lang w:val="en-GB" w:eastAsia="ja-JP"/>
              </w:rPr>
              <w:t>Yes</w:t>
            </w:r>
          </w:p>
        </w:tc>
        <w:tc>
          <w:tcPr>
            <w:tcW w:w="1170" w:type="dxa"/>
          </w:tcPr>
          <w:p w:rsidR="0034426A" w:rsidRPr="00204E31" w:rsidRDefault="0034426A" w:rsidP="004B35F8">
            <w:pPr>
              <w:pStyle w:val="TAL"/>
              <w:rPr>
                <w:lang w:val="en-GB" w:eastAsia="ja-JP"/>
              </w:rPr>
            </w:pPr>
            <w:r w:rsidRPr="00204E31">
              <w:rPr>
                <w:lang w:val="en-GB" w:eastAsia="ja-JP"/>
              </w:rPr>
              <w:t>No</w:t>
            </w:r>
          </w:p>
        </w:tc>
      </w:tr>
      <w:tr w:rsidR="00204E31"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Measurement quality parameters for each measurement</w:t>
            </w:r>
          </w:p>
        </w:tc>
        <w:tc>
          <w:tcPr>
            <w:tcW w:w="1329" w:type="dxa"/>
          </w:tcPr>
          <w:p w:rsidR="004B35F8" w:rsidRPr="00204E31" w:rsidRDefault="004B35F8" w:rsidP="004B35F8">
            <w:pPr>
              <w:pStyle w:val="TAL"/>
              <w:rPr>
                <w:lang w:val="en-GB" w:eastAsia="ja-JP"/>
              </w:rPr>
            </w:pPr>
            <w:r w:rsidRPr="00204E31">
              <w:rPr>
                <w:lang w:val="en-GB" w:eastAsia="ja-JP"/>
              </w:rPr>
              <w:t>Yes</w:t>
            </w:r>
          </w:p>
        </w:tc>
        <w:tc>
          <w:tcPr>
            <w:tcW w:w="1170" w:type="dxa"/>
          </w:tcPr>
          <w:p w:rsidR="004B35F8" w:rsidRPr="00204E31" w:rsidRDefault="004B35F8" w:rsidP="004B35F8">
            <w:pPr>
              <w:pStyle w:val="TAL"/>
              <w:rPr>
                <w:lang w:val="en-GB" w:eastAsia="ja-JP"/>
              </w:rPr>
            </w:pPr>
            <w:r w:rsidRPr="00204E31">
              <w:rPr>
                <w:lang w:val="en-GB" w:eastAsia="ja-JP"/>
              </w:rPr>
              <w:t>No</w:t>
            </w:r>
          </w:p>
        </w:tc>
      </w:tr>
      <w:tr w:rsidR="004B35F8" w:rsidRPr="00204E31" w:rsidTr="004B35F8">
        <w:trPr>
          <w:jc w:val="center"/>
        </w:trPr>
        <w:tc>
          <w:tcPr>
            <w:tcW w:w="4994" w:type="dxa"/>
          </w:tcPr>
          <w:p w:rsidR="004B35F8" w:rsidRPr="00204E31" w:rsidRDefault="004B35F8" w:rsidP="004B35F8">
            <w:pPr>
              <w:pStyle w:val="TAL"/>
              <w:rPr>
                <w:lang w:val="en-GB" w:eastAsia="ja-JP"/>
              </w:rPr>
            </w:pPr>
            <w:r w:rsidRPr="00204E31">
              <w:rPr>
                <w:lang w:val="en-GB" w:eastAsia="ja-JP"/>
              </w:rPr>
              <w:t>Additional, non-GNSS related measurement information</w:t>
            </w:r>
          </w:p>
        </w:tc>
        <w:tc>
          <w:tcPr>
            <w:tcW w:w="1329" w:type="dxa"/>
          </w:tcPr>
          <w:p w:rsidR="004B35F8" w:rsidRPr="00204E31" w:rsidRDefault="004B35F8" w:rsidP="004B35F8">
            <w:pPr>
              <w:pStyle w:val="TAL"/>
              <w:rPr>
                <w:lang w:val="en-GB" w:eastAsia="ja-JP"/>
              </w:rPr>
            </w:pPr>
            <w:r w:rsidRPr="00204E31">
              <w:rPr>
                <w:lang w:val="en-GB" w:eastAsia="ja-JP"/>
              </w:rPr>
              <w:t>Yes</w:t>
            </w:r>
          </w:p>
        </w:tc>
        <w:tc>
          <w:tcPr>
            <w:tcW w:w="1170" w:type="dxa"/>
          </w:tcPr>
          <w:p w:rsidR="004B35F8" w:rsidRPr="00204E31" w:rsidRDefault="004B35F8" w:rsidP="004B35F8">
            <w:pPr>
              <w:pStyle w:val="TAL"/>
              <w:rPr>
                <w:lang w:val="en-GB" w:eastAsia="ja-JP"/>
              </w:rPr>
            </w:pPr>
            <w:r w:rsidRPr="00204E31">
              <w:rPr>
                <w:lang w:val="en-GB" w:eastAsia="ja-JP"/>
              </w:rPr>
              <w:t>No</w:t>
            </w:r>
          </w:p>
        </w:tc>
      </w:tr>
    </w:tbl>
    <w:p w:rsidR="00014BBF" w:rsidRPr="00204E31" w:rsidRDefault="00014BBF" w:rsidP="00DE73E0"/>
    <w:p w:rsidR="004B35F8" w:rsidRPr="00204E31" w:rsidRDefault="004B35F8" w:rsidP="00014BBF">
      <w:pPr>
        <w:pStyle w:val="Heading5"/>
      </w:pPr>
      <w:bookmarkStart w:id="347" w:name="_Toc12401822"/>
      <w:bookmarkStart w:id="348" w:name="_Toc37259688"/>
      <w:r w:rsidRPr="00204E31">
        <w:t>8.1.2.2.1</w:t>
      </w:r>
      <w:r w:rsidRPr="00204E31">
        <w:tab/>
        <w:t>GNSS Measurement Information</w:t>
      </w:r>
      <w:bookmarkEnd w:id="347"/>
      <w:bookmarkEnd w:id="348"/>
    </w:p>
    <w:p w:rsidR="004B35F8" w:rsidRPr="00204E31" w:rsidRDefault="004B35F8" w:rsidP="004B35F8">
      <w:r w:rsidRPr="00204E31">
        <w:t>The GNSS measurement information reported from the UE to the E-SMLC depends on the GNSS mode (i.e., UE-based, autonomous (standalone), or UE-assisted).</w:t>
      </w:r>
    </w:p>
    <w:p w:rsidR="004B35F8" w:rsidRPr="00204E31" w:rsidRDefault="004B35F8" w:rsidP="004B35F8">
      <w:pPr>
        <w:pStyle w:val="Heading6"/>
      </w:pPr>
      <w:bookmarkStart w:id="349" w:name="_Toc12401823"/>
      <w:bookmarkStart w:id="350" w:name="_Toc37259689"/>
      <w:r w:rsidRPr="00204E31">
        <w:t>8.1.2.2.1.1</w:t>
      </w:r>
      <w:r w:rsidRPr="00204E31">
        <w:tab/>
        <w:t>UE-based mode</w:t>
      </w:r>
      <w:bookmarkEnd w:id="349"/>
      <w:bookmarkEnd w:id="350"/>
    </w:p>
    <w:p w:rsidR="004B35F8" w:rsidRPr="00204E31" w:rsidRDefault="004B35F8" w:rsidP="004B35F8">
      <w:r w:rsidRPr="00204E31">
        <w:t>In UE-based or standalone mode, the GNSS receiver reports the latitude, longitude and possibly altitude, together with an estimate of the location uncertainty, if available.</w:t>
      </w:r>
    </w:p>
    <w:p w:rsidR="004B35F8" w:rsidRPr="00204E31" w:rsidRDefault="004B35F8" w:rsidP="004B35F8">
      <w:r w:rsidRPr="00204E31">
        <w:t>If requested by the E-SMLC and supported by the UE, the GNSS receiver may report its velocity, possibly together with an estimate of</w:t>
      </w:r>
      <w:r w:rsidR="00EC4C37" w:rsidRPr="00204E31">
        <w:t xml:space="preserve"> the uncertainty, if available.</w:t>
      </w:r>
    </w:p>
    <w:p w:rsidR="004B35F8" w:rsidRPr="00204E31" w:rsidRDefault="004B35F8" w:rsidP="004B35F8">
      <w:r w:rsidRPr="00204E3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204E31">
        <w:t>ssist other UEs in the network.</w:t>
      </w:r>
    </w:p>
    <w:p w:rsidR="004B35F8" w:rsidRPr="00204E31" w:rsidRDefault="004B35F8" w:rsidP="004B35F8">
      <w:r w:rsidRPr="00204E31">
        <w:t>The UE should also report an indication of which GNSSs and possibly other location methods hav</w:t>
      </w:r>
      <w:r w:rsidR="00EC4C37" w:rsidRPr="00204E31">
        <w:t>e been used to calculate a fix.</w:t>
      </w:r>
    </w:p>
    <w:p w:rsidR="004B35F8" w:rsidRPr="00204E31" w:rsidRDefault="004B35F8" w:rsidP="004B35F8">
      <w:pPr>
        <w:pStyle w:val="Heading6"/>
      </w:pPr>
      <w:bookmarkStart w:id="351" w:name="_Toc12401824"/>
      <w:bookmarkStart w:id="352" w:name="_Toc37259690"/>
      <w:r w:rsidRPr="00204E31">
        <w:lastRenderedPageBreak/>
        <w:t>8.1.2.2.1.2</w:t>
      </w:r>
      <w:r w:rsidRPr="00204E31">
        <w:tab/>
        <w:t>UE-assisted mode</w:t>
      </w:r>
      <w:bookmarkEnd w:id="351"/>
      <w:bookmarkEnd w:id="352"/>
    </w:p>
    <w:p w:rsidR="004B35F8" w:rsidRPr="00204E31" w:rsidRDefault="004B35F8" w:rsidP="004B35F8">
      <w:r w:rsidRPr="00204E31">
        <w:t>In UE-assisted mode, the GNSS receiver reports the Code Phase and Doppler measurements together with associated quality estimates. These measurements enable the E-SMLC to calculate the location of the UE, possibly usi</w:t>
      </w:r>
      <w:r w:rsidR="00EC4C37" w:rsidRPr="00204E31">
        <w:t>ng other measurements and data.</w:t>
      </w:r>
    </w:p>
    <w:p w:rsidR="004B35F8" w:rsidRPr="00204E31" w:rsidRDefault="004B35F8" w:rsidP="004B35F8">
      <w:r w:rsidRPr="00204E31">
        <w:t xml:space="preserve">If requested by the E-SMLC and supported by the UE, the GNSS receiver may report Carrier Phase measurements </w:t>
      </w:r>
      <w:r w:rsidR="0034426A" w:rsidRPr="00204E31">
        <w:t xml:space="preserve">(also called Accumulated Delta Range), </w:t>
      </w:r>
      <w:r w:rsidRPr="00204E31">
        <w:t>together with associated qual</w:t>
      </w:r>
      <w:r w:rsidR="00EC4C37" w:rsidRPr="00204E31">
        <w:t>ity measurements, if available.</w:t>
      </w:r>
    </w:p>
    <w:p w:rsidR="004B35F8" w:rsidRPr="00204E31" w:rsidRDefault="004B35F8" w:rsidP="004B35F8">
      <w:r w:rsidRPr="00204E3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204E31">
        <w:t>ssist other UEs in the network.</w:t>
      </w:r>
    </w:p>
    <w:p w:rsidR="004B35F8" w:rsidRPr="00204E31" w:rsidRDefault="004B35F8" w:rsidP="004B35F8">
      <w:pPr>
        <w:pStyle w:val="Heading5"/>
      </w:pPr>
      <w:bookmarkStart w:id="353" w:name="_Toc12401825"/>
      <w:bookmarkStart w:id="354" w:name="_Toc37259691"/>
      <w:r w:rsidRPr="00204E31">
        <w:t>8.1.2.2.2</w:t>
      </w:r>
      <w:r w:rsidRPr="00204E31">
        <w:tab/>
        <w:t>Additional Non-GNSS Related Information</w:t>
      </w:r>
      <w:bookmarkEnd w:id="353"/>
      <w:bookmarkEnd w:id="354"/>
    </w:p>
    <w:p w:rsidR="004B35F8" w:rsidRPr="00204E31" w:rsidRDefault="004B35F8" w:rsidP="004B35F8">
      <w:r w:rsidRPr="00204E31">
        <w:t>Additional non-GNSS measurements performed by E</w:t>
      </w:r>
      <w:r w:rsidRPr="00204E31">
        <w:noBreakHyphen/>
        <w:t>UTRAN or UE may be used by the E-SMLC or UE to calculate or verify a location estimate. This information may include downlink positioning measurements, path</w:t>
      </w:r>
      <w:r w:rsidR="00013AA3" w:rsidRPr="00204E31">
        <w:t xml:space="preserve"> </w:t>
      </w:r>
      <w:r w:rsidRPr="00204E31">
        <w:t>loss and signal strength related measurements, etc.</w:t>
      </w:r>
    </w:p>
    <w:p w:rsidR="004B35F8" w:rsidRPr="00204E31" w:rsidRDefault="004B35F8" w:rsidP="004B35F8">
      <w:pPr>
        <w:pStyle w:val="Heading3"/>
      </w:pPr>
      <w:bookmarkStart w:id="355" w:name="_Toc12401826"/>
      <w:bookmarkStart w:id="356" w:name="_Toc37259692"/>
      <w:r w:rsidRPr="00204E31">
        <w:t>8.1.3</w:t>
      </w:r>
      <w:r w:rsidRPr="00204E31">
        <w:tab/>
        <w:t>Assisted-GNSS Positioning Procedures</w:t>
      </w:r>
      <w:bookmarkEnd w:id="355"/>
      <w:bookmarkEnd w:id="356"/>
    </w:p>
    <w:p w:rsidR="004B35F8" w:rsidRPr="00204E31" w:rsidRDefault="004B35F8" w:rsidP="004B35F8">
      <w:pPr>
        <w:pStyle w:val="Heading4"/>
      </w:pPr>
      <w:bookmarkStart w:id="357" w:name="_Toc12401827"/>
      <w:bookmarkStart w:id="358" w:name="_Toc37259693"/>
      <w:r w:rsidRPr="00204E31">
        <w:t>8.1.3.1</w:t>
      </w:r>
      <w:r w:rsidRPr="00204E31">
        <w:tab/>
        <w:t>Capability Transfer Procedure</w:t>
      </w:r>
      <w:bookmarkEnd w:id="357"/>
      <w:bookmarkEnd w:id="358"/>
    </w:p>
    <w:p w:rsidR="004B35F8" w:rsidRPr="00204E31" w:rsidRDefault="004B35F8" w:rsidP="004B35F8">
      <w:r w:rsidRPr="00204E31">
        <w:t xml:space="preserve">The </w:t>
      </w:r>
      <w:r w:rsidR="007D6422" w:rsidRPr="00204E31">
        <w:t>Capability Transfer</w:t>
      </w:r>
      <w:r w:rsidRPr="00204E31">
        <w:t xml:space="preserve"> procedure </w:t>
      </w:r>
      <w:r w:rsidR="007D6422" w:rsidRPr="00204E31">
        <w:t xml:space="preserve">for Assisted-GNSS positioning </w:t>
      </w:r>
      <w:r w:rsidRPr="00204E31">
        <w:t xml:space="preserve">is </w:t>
      </w:r>
      <w:r w:rsidR="007D6422" w:rsidRPr="00204E31">
        <w:t xml:space="preserve">described in </w:t>
      </w:r>
      <w:r w:rsidR="00204E31">
        <w:t>clause</w:t>
      </w:r>
      <w:r w:rsidR="007D6422" w:rsidRPr="00204E31">
        <w:t xml:space="preserve"> 7.1.2.1.</w:t>
      </w:r>
    </w:p>
    <w:p w:rsidR="004B35F8" w:rsidRPr="00204E31" w:rsidRDefault="004B35F8" w:rsidP="00281CF0">
      <w:pPr>
        <w:pStyle w:val="Heading5"/>
      </w:pPr>
      <w:bookmarkStart w:id="359" w:name="OLE_LINK7"/>
      <w:bookmarkStart w:id="360" w:name="OLE_LINK8"/>
      <w:bookmarkStart w:id="361" w:name="_Toc12401828"/>
      <w:bookmarkStart w:id="362" w:name="_Toc37259694"/>
      <w:bookmarkStart w:id="363" w:name="OLE_LINK5"/>
      <w:bookmarkStart w:id="364" w:name="OLE_LINK6"/>
      <w:r w:rsidRPr="00204E31">
        <w:t>8.1.3.1.1</w:t>
      </w:r>
      <w:bookmarkEnd w:id="359"/>
      <w:bookmarkEnd w:id="360"/>
      <w:r w:rsidRPr="00204E31">
        <w:tab/>
      </w:r>
      <w:r w:rsidR="001426BB" w:rsidRPr="00204E31">
        <w:t>Void</w:t>
      </w:r>
      <w:bookmarkEnd w:id="361"/>
      <w:bookmarkEnd w:id="362"/>
    </w:p>
    <w:p w:rsidR="004B35F8" w:rsidRPr="00204E31" w:rsidRDefault="00014BBF" w:rsidP="004B35F8">
      <w:pPr>
        <w:pStyle w:val="Heading4"/>
      </w:pPr>
      <w:bookmarkStart w:id="365" w:name="_Toc12401829"/>
      <w:bookmarkStart w:id="366" w:name="_Toc37259695"/>
      <w:bookmarkEnd w:id="363"/>
      <w:bookmarkEnd w:id="364"/>
      <w:r w:rsidRPr="00204E31">
        <w:t>8.1.3.2</w:t>
      </w:r>
      <w:r w:rsidR="004B35F8" w:rsidRPr="00204E31">
        <w:tab/>
        <w:t xml:space="preserve">Assistance Data </w:t>
      </w:r>
      <w:r w:rsidR="007D6422" w:rsidRPr="00204E31">
        <w:t xml:space="preserve">Transfer </w:t>
      </w:r>
      <w:r w:rsidR="004B35F8" w:rsidRPr="00204E31">
        <w:t>Procedure</w:t>
      </w:r>
      <w:bookmarkEnd w:id="365"/>
      <w:bookmarkEnd w:id="366"/>
    </w:p>
    <w:p w:rsidR="004B35F8" w:rsidRPr="00204E31" w:rsidRDefault="004B35F8" w:rsidP="004B35F8">
      <w:r w:rsidRPr="00204E3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204E31">
        <w:t xml:space="preserve"> In the case of high-accuracy GNSS positioning techniques (e.g., RTK), the E-SMLC can provide unsolicited periodic assistance data to the UE and the UE can request periodic assistance data from the E-SMLC.</w:t>
      </w:r>
    </w:p>
    <w:p w:rsidR="004B35F8" w:rsidRPr="00204E31" w:rsidRDefault="00064B4B" w:rsidP="004B35F8">
      <w:pPr>
        <w:pStyle w:val="Heading5"/>
      </w:pPr>
      <w:bookmarkStart w:id="367" w:name="_Toc12401830"/>
      <w:bookmarkStart w:id="368" w:name="_Toc37259696"/>
      <w:r w:rsidRPr="00204E31">
        <w:t>8.1.3.2.1</w:t>
      </w:r>
      <w:r w:rsidRPr="00204E31">
        <w:tab/>
      </w:r>
      <w:r w:rsidR="004B35F8" w:rsidRPr="00204E31">
        <w:t>E-SMLC initiated Assistance Data Delivery</w:t>
      </w:r>
      <w:bookmarkEnd w:id="367"/>
      <w:bookmarkEnd w:id="368"/>
    </w:p>
    <w:p w:rsidR="004B35F8" w:rsidRPr="00204E31" w:rsidRDefault="004B35F8" w:rsidP="004B35F8">
      <w:r w:rsidRPr="00204E31">
        <w:t>Figure 8.1.3</w:t>
      </w:r>
      <w:r w:rsidR="00634F00" w:rsidRPr="00204E31">
        <w:t>.2.1-1</w:t>
      </w:r>
      <w:r w:rsidR="007D6422" w:rsidRPr="00204E31">
        <w:t xml:space="preserve"> </w:t>
      </w:r>
      <w:r w:rsidRPr="00204E31">
        <w:t xml:space="preserve">shows the Assistance Data Delivery operations for the network-assisted GNSS method when the </w:t>
      </w:r>
      <w:bookmarkStart w:id="369" w:name="OLE_LINK19"/>
      <w:bookmarkStart w:id="370" w:name="OLE_LINK20"/>
      <w:r w:rsidRPr="00204E31">
        <w:t>procedure is initiated by the E-SMLC</w:t>
      </w:r>
      <w:bookmarkEnd w:id="369"/>
      <w:bookmarkEnd w:id="370"/>
      <w:r w:rsidRPr="00204E31">
        <w:t>.</w:t>
      </w:r>
    </w:p>
    <w:p w:rsidR="002D6584" w:rsidRPr="00204E31" w:rsidRDefault="0061070E" w:rsidP="002D6584">
      <w:pPr>
        <w:pStyle w:val="TH"/>
      </w:pPr>
      <w:r w:rsidRPr="00204E31">
        <w:object w:dxaOrig="4921" w:dyaOrig="2071">
          <v:shape id="_x0000_i1058" type="#_x0000_t75" style="width:361.5pt;height:152.25pt" o:ole="">
            <v:imagedata r:id="rId75" o:title=""/>
          </v:shape>
          <o:OLEObject Type="Embed" ProgID="Visio.Drawing.15" ShapeID="_x0000_i1058" DrawAspect="Content" ObjectID="_1656719323" r:id="rId76"/>
        </w:object>
      </w:r>
    </w:p>
    <w:p w:rsidR="004B35F8" w:rsidRPr="00204E31" w:rsidRDefault="004B35F8" w:rsidP="00014BBF">
      <w:pPr>
        <w:pStyle w:val="TF"/>
      </w:pPr>
      <w:r w:rsidRPr="00204E31">
        <w:t>Figure 8.1.3</w:t>
      </w:r>
      <w:r w:rsidR="00BF1810" w:rsidRPr="00204E31">
        <w:t>.</w:t>
      </w:r>
      <w:r w:rsidR="00634F00" w:rsidRPr="00204E31">
        <w:t>2</w:t>
      </w:r>
      <w:r w:rsidR="00BF1810" w:rsidRPr="00204E31">
        <w:t>.</w:t>
      </w:r>
      <w:r w:rsidR="00634F00" w:rsidRPr="00204E31">
        <w:t>1-1</w:t>
      </w:r>
      <w:r w:rsidRPr="00204E31">
        <w:t>: E</w:t>
      </w:r>
      <w:r w:rsidRPr="00204E31">
        <w:noBreakHyphen/>
        <w:t>SMLC-initiated Assistance Data Delivery Procedure</w:t>
      </w:r>
    </w:p>
    <w:p w:rsidR="004B35F8" w:rsidRPr="00204E31" w:rsidRDefault="004B35F8" w:rsidP="004B35F8">
      <w:pPr>
        <w:pStyle w:val="B1"/>
      </w:pPr>
      <w:r w:rsidRPr="00204E31">
        <w:t>(1)</w:t>
      </w:r>
      <w:r w:rsidRPr="00204E31">
        <w:tab/>
        <w:t xml:space="preserve">The E-SMLC determines that assistance data needs to be provided to the UE (e.g., as part of a positioning procedure) and sends an LPP Provide Assistance Data </w:t>
      </w:r>
      <w:r w:rsidR="008360C2" w:rsidRPr="00204E31">
        <w:t xml:space="preserve">message </w:t>
      </w:r>
      <w:r w:rsidRPr="00204E31">
        <w:t xml:space="preserve">to the UE. This </w:t>
      </w:r>
      <w:r w:rsidR="008360C2" w:rsidRPr="00204E31">
        <w:t xml:space="preserve">message </w:t>
      </w:r>
      <w:r w:rsidRPr="00204E31">
        <w:t xml:space="preserve">may include any of the GNSS assistance data defined in </w:t>
      </w:r>
      <w:r w:rsidR="00204E31">
        <w:t>clause</w:t>
      </w:r>
      <w:r w:rsidRPr="00204E31">
        <w:t xml:space="preserve"> 8.1.2.1.</w:t>
      </w:r>
    </w:p>
    <w:p w:rsidR="00013AA3" w:rsidRPr="00204E31" w:rsidRDefault="00013AA3" w:rsidP="00013AA3">
      <w:pPr>
        <w:pStyle w:val="Heading5"/>
      </w:pPr>
      <w:bookmarkStart w:id="371" w:name="_Toc12401831"/>
      <w:bookmarkStart w:id="372" w:name="_Toc37259697"/>
      <w:r w:rsidRPr="00204E31">
        <w:lastRenderedPageBreak/>
        <w:t>8.1.3.2.1a</w:t>
      </w:r>
      <w:r w:rsidRPr="00204E31">
        <w:tab/>
        <w:t>E-SMLC initiated Periodic Assistance Data Delivery</w:t>
      </w:r>
      <w:bookmarkEnd w:id="371"/>
      <w:bookmarkEnd w:id="372"/>
    </w:p>
    <w:p w:rsidR="00013AA3" w:rsidRPr="00204E31" w:rsidRDefault="00013AA3" w:rsidP="00013AA3">
      <w:r w:rsidRPr="00204E31">
        <w:t>The Periodic Assistance Data Delivery procedure allows the server to provide unsolicited periodic assistance data to the target and is shown in Figure 8.1.3.2.1a-1.</w:t>
      </w:r>
    </w:p>
    <w:p w:rsidR="00013AA3" w:rsidRPr="00204E31" w:rsidRDefault="00013AA3" w:rsidP="00013AA3">
      <w:pPr>
        <w:pStyle w:val="NO"/>
      </w:pPr>
      <w:r w:rsidRPr="00204E31">
        <w:t>NOTE:</w:t>
      </w:r>
      <w:r w:rsidRPr="00204E31">
        <w:tab/>
        <w:t>In this version of the specification, periodic assistance data delivery is supported for HA GNSS (e.g., RTK) positioning only.</w:t>
      </w:r>
    </w:p>
    <w:p w:rsidR="00013AA3" w:rsidRPr="00204E31" w:rsidRDefault="0061070E" w:rsidP="00013AA3">
      <w:pPr>
        <w:pStyle w:val="TH"/>
      </w:pPr>
      <w:r w:rsidRPr="00204E31">
        <w:object w:dxaOrig="6136" w:dyaOrig="2941">
          <v:shape id="_x0000_i1059" type="#_x0000_t75" style="width:452.25pt;height:216.75pt" o:ole="">
            <v:imagedata r:id="rId77" o:title=""/>
          </v:shape>
          <o:OLEObject Type="Embed" ProgID="Visio.Drawing.15" ShapeID="_x0000_i1059" DrawAspect="Content" ObjectID="_1656719324" r:id="rId78"/>
        </w:object>
      </w:r>
    </w:p>
    <w:p w:rsidR="00013AA3" w:rsidRPr="00204E31" w:rsidRDefault="00013AA3" w:rsidP="00013AA3">
      <w:pPr>
        <w:pStyle w:val="TF"/>
      </w:pPr>
      <w:r w:rsidRPr="00204E31">
        <w:t>Figure 8.1.3.2.1a-1: LPP Periodic Assistance data delivery procedure</w:t>
      </w:r>
    </w:p>
    <w:p w:rsidR="00013AA3" w:rsidRPr="00204E31" w:rsidRDefault="00013AA3" w:rsidP="00013AA3">
      <w:pPr>
        <w:pStyle w:val="B1"/>
      </w:pPr>
      <w:r w:rsidRPr="00204E31">
        <w:t>(1)</w:t>
      </w:r>
      <w:r w:rsidRPr="00204E31">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rsidR="00013AA3" w:rsidRPr="00204E31" w:rsidRDefault="00013AA3" w:rsidP="00013AA3">
      <w:pPr>
        <w:pStyle w:val="B1"/>
      </w:pPr>
      <w:r w:rsidRPr="00204E31">
        <w:t>(2)</w:t>
      </w:r>
      <w:r w:rsidRPr="00204E31">
        <w:tab/>
        <w:t>When the first periodic message is available, the E-SMLC sends an unsolicited LPP Provide Assistance Data message to the UE containing the periodic assistance data announced in step (1).</w:t>
      </w:r>
    </w:p>
    <w:p w:rsidR="00013AA3" w:rsidRPr="00204E31" w:rsidRDefault="00013AA3" w:rsidP="00013AA3">
      <w:pPr>
        <w:pStyle w:val="B1"/>
        <w:rPr>
          <w:lang w:eastAsia="en-US"/>
        </w:rPr>
      </w:pPr>
      <w:r w:rsidRPr="00204E31">
        <w:t>(3)</w:t>
      </w:r>
      <w:r w:rsidRPr="00204E31">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rsidR="00013AA3" w:rsidRPr="00204E31" w:rsidRDefault="00013AA3" w:rsidP="00013AA3"/>
    <w:p w:rsidR="004B35F8" w:rsidRPr="00204E31" w:rsidRDefault="00014BBF" w:rsidP="004B35F8">
      <w:pPr>
        <w:pStyle w:val="Heading5"/>
      </w:pPr>
      <w:bookmarkStart w:id="373" w:name="_Toc12401832"/>
      <w:bookmarkStart w:id="374" w:name="_Toc37259698"/>
      <w:r w:rsidRPr="00204E31">
        <w:t>8.1.3.2.2</w:t>
      </w:r>
      <w:r w:rsidRPr="00204E31">
        <w:tab/>
      </w:r>
      <w:r w:rsidR="004B35F8" w:rsidRPr="00204E31">
        <w:t xml:space="preserve">UE initiated Assistance Data </w:t>
      </w:r>
      <w:r w:rsidR="008360C2" w:rsidRPr="00204E31">
        <w:t>Transfer</w:t>
      </w:r>
      <w:bookmarkEnd w:id="373"/>
      <w:bookmarkEnd w:id="374"/>
    </w:p>
    <w:p w:rsidR="00B51AC3" w:rsidRPr="00204E31" w:rsidRDefault="004B35F8" w:rsidP="004B35F8">
      <w:r w:rsidRPr="00204E31">
        <w:t>Figure 8.1.3</w:t>
      </w:r>
      <w:r w:rsidR="00634F00" w:rsidRPr="00204E31">
        <w:t>.2.2-1</w:t>
      </w:r>
      <w:r w:rsidR="008360C2" w:rsidRPr="00204E31">
        <w:t xml:space="preserve"> </w:t>
      </w:r>
      <w:r w:rsidRPr="00204E31">
        <w:t xml:space="preserve">shows the Assistance Data </w:t>
      </w:r>
      <w:r w:rsidR="008360C2" w:rsidRPr="00204E31">
        <w:t xml:space="preserve">Transfer </w:t>
      </w:r>
      <w:r w:rsidRPr="00204E31">
        <w:t>operations for the network-assisted GNSS method when the pr</w:t>
      </w:r>
      <w:r w:rsidR="00375A39" w:rsidRPr="00204E31">
        <w:t>ocedure is initiated by the UE.</w:t>
      </w:r>
    </w:p>
    <w:p w:rsidR="00375A39" w:rsidRPr="00204E31" w:rsidRDefault="0061070E" w:rsidP="00375A39">
      <w:pPr>
        <w:pStyle w:val="TH"/>
      </w:pPr>
      <w:r w:rsidRPr="00204E31">
        <w:object w:dxaOrig="4576" w:dyaOrig="1966">
          <v:shape id="_x0000_i1060" type="#_x0000_t75" style="width:342.75pt;height:147pt" o:ole="">
            <v:imagedata r:id="rId79" o:title=""/>
          </v:shape>
          <o:OLEObject Type="Embed" ProgID="Visio.Drawing.15" ShapeID="_x0000_i1060" DrawAspect="Content" ObjectID="_1656719325" r:id="rId80"/>
        </w:object>
      </w:r>
    </w:p>
    <w:p w:rsidR="004B35F8" w:rsidRPr="00204E31" w:rsidRDefault="004B35F8" w:rsidP="00014BBF">
      <w:pPr>
        <w:pStyle w:val="TF"/>
      </w:pPr>
      <w:bookmarkStart w:id="375" w:name="OLE_LINK17"/>
      <w:bookmarkStart w:id="376" w:name="OLE_LINK18"/>
      <w:r w:rsidRPr="00204E31">
        <w:t>Figure 8.1.3</w:t>
      </w:r>
      <w:r w:rsidR="00634F00" w:rsidRPr="00204E31">
        <w:t>.2.2-1</w:t>
      </w:r>
      <w:r w:rsidRPr="00204E31">
        <w:t xml:space="preserve">: UE-initiated Assistance Data </w:t>
      </w:r>
      <w:r w:rsidR="00AB1DD8" w:rsidRPr="00204E31">
        <w:t xml:space="preserve">Transfer </w:t>
      </w:r>
      <w:r w:rsidRPr="00204E31">
        <w:t>Procedure</w:t>
      </w:r>
    </w:p>
    <w:bookmarkEnd w:id="375"/>
    <w:bookmarkEnd w:id="376"/>
    <w:p w:rsidR="004B35F8" w:rsidRPr="00204E31" w:rsidRDefault="004B35F8" w:rsidP="004B35F8">
      <w:pPr>
        <w:pStyle w:val="B1"/>
      </w:pPr>
      <w:r w:rsidRPr="00204E31">
        <w:t>(1)</w:t>
      </w:r>
      <w:r w:rsidRPr="00204E31">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204E31">
        <w:t xml:space="preserve">message </w:t>
      </w:r>
      <w:r w:rsidRPr="00204E31">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377" w:name="OLE_LINK23"/>
      <w:bookmarkStart w:id="378" w:name="OLE_LINK24"/>
      <w:r w:rsidRPr="00204E31">
        <w:t>neighbour</w:t>
      </w:r>
      <w:bookmarkEnd w:id="377"/>
      <w:bookmarkEnd w:id="378"/>
      <w:r w:rsidRPr="00204E31">
        <w:t xml:space="preserve"> eNodeBs,</w:t>
      </w:r>
      <w:r w:rsidR="00014BBF" w:rsidRPr="00204E31">
        <w:t xml:space="preserve"> as well as E-CID measurements.</w:t>
      </w:r>
    </w:p>
    <w:p w:rsidR="00013AA3" w:rsidRPr="00204E31" w:rsidRDefault="004B35F8" w:rsidP="00013AA3">
      <w:pPr>
        <w:pStyle w:val="B1"/>
      </w:pPr>
      <w:r w:rsidRPr="00204E31">
        <w:t>(2)</w:t>
      </w:r>
      <w:r w:rsidRPr="00204E31">
        <w:tab/>
        <w:t>The E-SMLC provides the requested assistance</w:t>
      </w:r>
      <w:r w:rsidR="00B51AC3" w:rsidRPr="00204E31">
        <w:t xml:space="preserve"> data</w:t>
      </w:r>
      <w:r w:rsidRPr="00204E31">
        <w:t xml:space="preserve"> in a LPP Provide Assistance Data</w:t>
      </w:r>
      <w:r w:rsidR="00B51AC3" w:rsidRPr="00204E31">
        <w:t xml:space="preserve"> message</w:t>
      </w:r>
      <w:r w:rsidRPr="00204E31">
        <w:t>, if available at the E-SMLC. The entire set of assistance data may be delivered in one or several LPP messages, e.g., one message per</w:t>
      </w:r>
      <w:r w:rsidR="00D16EBC" w:rsidRPr="00204E31">
        <w:t xml:space="preserve"> GNSS. In this case, this step </w:t>
      </w:r>
      <w:r w:rsidRPr="00204E31">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204E31">
        <w:t>return any information that can be provided in an LPP message of type Provide Assistance Data which includes a cause indication for the not provided assistance data.</w:t>
      </w:r>
    </w:p>
    <w:p w:rsidR="00013AA3" w:rsidRPr="00204E31" w:rsidRDefault="00013AA3" w:rsidP="00013AA3">
      <w:pPr>
        <w:pStyle w:val="Heading5"/>
      </w:pPr>
      <w:bookmarkStart w:id="379" w:name="_Toc12401833"/>
      <w:bookmarkStart w:id="380" w:name="_Toc37259699"/>
      <w:r w:rsidRPr="00204E31">
        <w:t>8.1.3.2.2a</w:t>
      </w:r>
      <w:r w:rsidRPr="00204E31">
        <w:tab/>
        <w:t>UE initiated Periodic Assistance Data Transfer</w:t>
      </w:r>
      <w:bookmarkEnd w:id="379"/>
      <w:bookmarkEnd w:id="380"/>
    </w:p>
    <w:p w:rsidR="00013AA3" w:rsidRPr="00204E31" w:rsidRDefault="00013AA3" w:rsidP="00013AA3">
      <w:r w:rsidRPr="00204E31">
        <w:t>Figure 8.1.3.2.2a-1 shows the Periodic Assistance Data Transfer operations for the high-accuracy GNSS methods (e.g., RTK) when the procedure is initiated by the UE.</w:t>
      </w:r>
    </w:p>
    <w:p w:rsidR="00013AA3" w:rsidRPr="00204E31" w:rsidRDefault="00B46A61" w:rsidP="00013AA3">
      <w:pPr>
        <w:pStyle w:val="NO"/>
      </w:pPr>
      <w:r w:rsidRPr="00204E31">
        <w:t>NOTE:</w:t>
      </w:r>
      <w:r w:rsidR="00013AA3" w:rsidRPr="00204E31">
        <w:tab/>
        <w:t>In this version of the specification, periodic assistance data transfer is supported for HA GNSS (e.g., RTK) positioning only.</w:t>
      </w:r>
    </w:p>
    <w:p w:rsidR="005C2EA0" w:rsidRPr="00204E31" w:rsidRDefault="00E30C13" w:rsidP="005C2EA0">
      <w:pPr>
        <w:pStyle w:val="TH"/>
        <w:tabs>
          <w:tab w:val="left" w:pos="5325"/>
        </w:tabs>
        <w:jc w:val="left"/>
      </w:pPr>
      <w:r w:rsidRPr="00204E31">
        <w:object w:dxaOrig="6556" w:dyaOrig="2986">
          <v:shape id="_x0000_i1061" type="#_x0000_t75" style="width:483pt;height:219.75pt" o:ole="">
            <v:imagedata r:id="rId81" o:title=""/>
          </v:shape>
          <o:OLEObject Type="Embed" ProgID="Visio.Drawing.15" ShapeID="_x0000_i1061" DrawAspect="Content" ObjectID="_1656719326" r:id="rId82"/>
        </w:object>
      </w:r>
    </w:p>
    <w:p w:rsidR="00013AA3" w:rsidRPr="00204E31" w:rsidRDefault="00013AA3" w:rsidP="00013AA3">
      <w:pPr>
        <w:pStyle w:val="TF"/>
      </w:pPr>
      <w:r w:rsidRPr="00204E31">
        <w:t>Figure 8.1.3.2.2a-1: UE-initiated Periodic Assistance Data Transfer Procedure</w:t>
      </w:r>
    </w:p>
    <w:p w:rsidR="00EC4C37" w:rsidRPr="00204E31" w:rsidRDefault="00EC4C37" w:rsidP="00EC4C37">
      <w:pPr>
        <w:pStyle w:val="B1"/>
      </w:pPr>
      <w:r w:rsidRPr="00204E31">
        <w:t>(1)</w:t>
      </w:r>
      <w:r w:rsidRPr="00204E31">
        <w:tab/>
      </w:r>
      <w:r w:rsidR="00013AA3" w:rsidRPr="00204E31">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204E31">
        <w:t>equest Assistance Data message.</w:t>
      </w:r>
    </w:p>
    <w:p w:rsidR="00EC4C37" w:rsidRPr="00204E31" w:rsidRDefault="00EC4C37" w:rsidP="00EC4C37">
      <w:pPr>
        <w:pStyle w:val="B1"/>
      </w:pPr>
      <w:r w:rsidRPr="00204E31">
        <w:t>(2)</w:t>
      </w:r>
      <w:r w:rsidRPr="00204E31">
        <w:tab/>
      </w:r>
      <w:r w:rsidR="00013AA3" w:rsidRPr="00204E31">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EC4C37" w:rsidRPr="00204E31" w:rsidRDefault="00EC4C37" w:rsidP="00EC4C37">
      <w:pPr>
        <w:pStyle w:val="B1"/>
      </w:pPr>
      <w:r w:rsidRPr="00204E31">
        <w:t>(3)</w:t>
      </w:r>
      <w:r w:rsidRPr="00204E31">
        <w:tab/>
      </w:r>
      <w:r w:rsidR="00013AA3" w:rsidRPr="00204E31">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rsidR="00013AA3" w:rsidRPr="00204E31" w:rsidRDefault="00EC4C37" w:rsidP="00EC4C37">
      <w:pPr>
        <w:pStyle w:val="B1"/>
      </w:pPr>
      <w:r w:rsidRPr="00204E31">
        <w:t>(4)</w:t>
      </w:r>
      <w:r w:rsidRPr="00204E31">
        <w:tab/>
      </w:r>
      <w:r w:rsidR="00013AA3" w:rsidRPr="00204E31">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rsidR="004B35F8" w:rsidRPr="00204E31" w:rsidRDefault="004B35F8" w:rsidP="004B35F8">
      <w:pPr>
        <w:pStyle w:val="Heading4"/>
      </w:pPr>
      <w:bookmarkStart w:id="381" w:name="_Toc12401834"/>
      <w:bookmarkStart w:id="382" w:name="_Toc37259700"/>
      <w:bookmarkStart w:id="383" w:name="OLE_LINK1"/>
      <w:bookmarkStart w:id="384" w:name="OLE_LINK2"/>
      <w:r w:rsidRPr="00204E31">
        <w:t>8.1.3.3</w:t>
      </w:r>
      <w:r w:rsidRPr="00204E31">
        <w:tab/>
      </w:r>
      <w:r w:rsidR="002170D7" w:rsidRPr="00204E31">
        <w:t>Location Information Transfer</w:t>
      </w:r>
      <w:r w:rsidRPr="00204E31">
        <w:t xml:space="preserve"> Procedure</w:t>
      </w:r>
      <w:bookmarkEnd w:id="381"/>
      <w:bookmarkEnd w:id="382"/>
    </w:p>
    <w:p w:rsidR="004B35F8" w:rsidRPr="00204E31" w:rsidRDefault="004B35F8" w:rsidP="004B35F8">
      <w:r w:rsidRPr="00204E31">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rsidR="004B35F8" w:rsidRPr="00204E31" w:rsidRDefault="004B35F8" w:rsidP="004B35F8">
      <w:pPr>
        <w:pStyle w:val="Heading5"/>
      </w:pPr>
      <w:bookmarkStart w:id="385" w:name="_Toc12401835"/>
      <w:bookmarkStart w:id="386" w:name="_Toc37259701"/>
      <w:bookmarkStart w:id="387" w:name="OLE_LINK25"/>
      <w:bookmarkStart w:id="388" w:name="OLE_LINK26"/>
      <w:r w:rsidRPr="00204E31">
        <w:t>8.1.3.3.1</w:t>
      </w:r>
      <w:r w:rsidRPr="00204E31">
        <w:tab/>
        <w:t xml:space="preserve">E-SMLC initiated </w:t>
      </w:r>
      <w:r w:rsidR="002170D7" w:rsidRPr="00204E31">
        <w:t>Location Information Transfer Procedure</w:t>
      </w:r>
      <w:bookmarkEnd w:id="385"/>
      <w:bookmarkEnd w:id="386"/>
    </w:p>
    <w:p w:rsidR="004B35F8" w:rsidRPr="00204E31" w:rsidRDefault="004B35F8" w:rsidP="004B35F8">
      <w:bookmarkStart w:id="389" w:name="OLE_LINK21"/>
      <w:bookmarkStart w:id="390" w:name="OLE_LINK22"/>
      <w:r w:rsidRPr="00204E31">
        <w:t>Figure 8.1.3</w:t>
      </w:r>
      <w:r w:rsidR="00634F00" w:rsidRPr="00204E31">
        <w:t>.3.1-1</w:t>
      </w:r>
      <w:r w:rsidR="002170D7" w:rsidRPr="00204E31">
        <w:t xml:space="preserve"> </w:t>
      </w:r>
      <w:r w:rsidRPr="00204E31">
        <w:t xml:space="preserve">shows the </w:t>
      </w:r>
      <w:r w:rsidR="002170D7" w:rsidRPr="00204E31">
        <w:t>Location Information Transfer</w:t>
      </w:r>
      <w:r w:rsidRPr="00204E31">
        <w:t xml:space="preserve"> operations for the network-assisted GNSS method when the procedure is initiated by the E-SMLC.</w:t>
      </w:r>
    </w:p>
    <w:p w:rsidR="0085479D" w:rsidRPr="00204E31" w:rsidRDefault="00E30C13" w:rsidP="0085479D">
      <w:pPr>
        <w:pStyle w:val="TH"/>
      </w:pPr>
      <w:r w:rsidRPr="00204E31">
        <w:object w:dxaOrig="4951" w:dyaOrig="2265">
          <v:shape id="_x0000_i1062" type="#_x0000_t75" style="width:366.75pt;height:168pt" o:ole="">
            <v:imagedata r:id="rId83" o:title=""/>
          </v:shape>
          <o:OLEObject Type="Embed" ProgID="Visio.Drawing.15" ShapeID="_x0000_i1062" DrawAspect="Content" ObjectID="_1656719327" r:id="rId84"/>
        </w:object>
      </w:r>
    </w:p>
    <w:p w:rsidR="004B35F8" w:rsidRPr="00204E31" w:rsidRDefault="004B35F8" w:rsidP="002170D7">
      <w:pPr>
        <w:pStyle w:val="TF"/>
      </w:pPr>
      <w:bookmarkStart w:id="391" w:name="OLE_LINK11"/>
      <w:bookmarkStart w:id="392" w:name="OLE_LINK12"/>
      <w:bookmarkEnd w:id="389"/>
      <w:bookmarkEnd w:id="390"/>
      <w:r w:rsidRPr="00204E31">
        <w:t>Figure 8.1.3</w:t>
      </w:r>
      <w:r w:rsidR="00634F00" w:rsidRPr="00204E31">
        <w:t>.3.1-1</w:t>
      </w:r>
      <w:r w:rsidRPr="00204E31">
        <w:t>: E-SMLC-initiated</w:t>
      </w:r>
      <w:r w:rsidRPr="00204E31">
        <w:rPr>
          <w:rFonts w:cs="Arial"/>
        </w:rPr>
        <w:t xml:space="preserve"> </w:t>
      </w:r>
      <w:r w:rsidR="002170D7" w:rsidRPr="00204E31">
        <w:rPr>
          <w:rFonts w:cs="Arial"/>
        </w:rPr>
        <w:t xml:space="preserve">Location Information Transfer </w:t>
      </w:r>
      <w:r w:rsidRPr="00204E31">
        <w:t>Procedure</w:t>
      </w:r>
    </w:p>
    <w:p w:rsidR="004B35F8" w:rsidRPr="00204E31" w:rsidRDefault="004B35F8" w:rsidP="004B35F8">
      <w:pPr>
        <w:pStyle w:val="B1"/>
      </w:pPr>
      <w:bookmarkStart w:id="393" w:name="OLE_LINK13"/>
      <w:bookmarkStart w:id="394" w:name="OLE_LINK14"/>
      <w:bookmarkEnd w:id="391"/>
      <w:bookmarkEnd w:id="392"/>
      <w:r w:rsidRPr="00204E31">
        <w:t>(1)</w:t>
      </w:r>
      <w:bookmarkStart w:id="395" w:name="OLE_LINK15"/>
      <w:bookmarkStart w:id="396" w:name="OLE_LINK16"/>
      <w:r w:rsidR="002170D7" w:rsidRPr="00204E31">
        <w:t>T</w:t>
      </w:r>
      <w:r w:rsidRPr="00204E31">
        <w:t xml:space="preserve">he E-SMLC sends a LPP Request Location Information </w:t>
      </w:r>
      <w:r w:rsidR="002170D7" w:rsidRPr="00204E31">
        <w:t xml:space="preserve">message </w:t>
      </w:r>
      <w:r w:rsidRPr="00204E31">
        <w:t>to the UE for invocation of A-GNSS positioning. This request includes positioning instructions</w:t>
      </w:r>
      <w:bookmarkEnd w:id="393"/>
      <w:bookmarkEnd w:id="394"/>
      <w:r w:rsidRPr="00204E31">
        <w:t xml:space="preserve"> such as the GNSS mode (UE-assisted, UE-based, UE-based preferred but UE-assisted allowed, UE-assisted preferred, but UE-based allowed, standalone), positioning methods (GPS, Galileo, </w:t>
      </w:r>
      <w:r w:rsidR="00946D7D" w:rsidRPr="00204E31">
        <w:t>GLONASS</w:t>
      </w:r>
      <w:r w:rsidRPr="00204E31">
        <w:t xml:space="preserve">, </w:t>
      </w:r>
      <w:r w:rsidR="00046ACA" w:rsidRPr="00204E31">
        <w:t>BDS,</w:t>
      </w:r>
      <w:r w:rsidR="006E0E4B" w:rsidRPr="00204E31">
        <w:t xml:space="preserve"> NavIC,</w:t>
      </w:r>
      <w:r w:rsidR="00046ACA" w:rsidRPr="00204E31">
        <w:t xml:space="preserve"> </w:t>
      </w:r>
      <w:r w:rsidRPr="00204E31">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395"/>
    <w:bookmarkEnd w:id="396"/>
    <w:p w:rsidR="00405186" w:rsidRPr="00204E31" w:rsidRDefault="004B35F8" w:rsidP="00405186">
      <w:pPr>
        <w:pStyle w:val="B1"/>
      </w:pPr>
      <w:r w:rsidRPr="00204E31">
        <w:t>(2)</w:t>
      </w:r>
      <w:r w:rsidRPr="00204E31">
        <w:tab/>
      </w:r>
      <w:r w:rsidR="002170D7" w:rsidRPr="00204E31">
        <w:t>T</w:t>
      </w:r>
      <w:r w:rsidRPr="00204E31">
        <w:t xml:space="preserve">he UE performs the requested measurements and possibly calculates its own location. The UE sends an LPP Provide Location Information </w:t>
      </w:r>
      <w:r w:rsidR="002170D7" w:rsidRPr="00204E31">
        <w:t xml:space="preserve">message </w:t>
      </w:r>
      <w:r w:rsidRPr="00204E31">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204E31">
        <w:t>return</w:t>
      </w:r>
      <w:r w:rsidR="00405186" w:rsidRPr="00204E31">
        <w:rPr>
          <w:lang w:eastAsia="zh-CN"/>
        </w:rPr>
        <w:t>s</w:t>
      </w:r>
      <w:r w:rsidR="00405186" w:rsidRPr="00204E31">
        <w:t xml:space="preserve"> any information that can be provided in </w:t>
      </w:r>
      <w:r w:rsidR="005331D8" w:rsidRPr="00204E31">
        <w:t>an LPP message of type Provide Location Information which includes a cause indication for the not provided location information.</w:t>
      </w:r>
    </w:p>
    <w:p w:rsidR="004B35F8" w:rsidRPr="00204E31" w:rsidRDefault="00FE5267" w:rsidP="00915405">
      <w:pPr>
        <w:pStyle w:val="Heading5"/>
      </w:pPr>
      <w:bookmarkStart w:id="397" w:name="_Toc12401836"/>
      <w:bookmarkStart w:id="398" w:name="_Toc37259702"/>
      <w:bookmarkStart w:id="399" w:name="OLE_LINK3"/>
      <w:bookmarkStart w:id="400" w:name="OLE_LINK4"/>
      <w:bookmarkStart w:id="401" w:name="OLE_LINK27"/>
      <w:bookmarkStart w:id="402" w:name="OLE_LINK28"/>
      <w:bookmarkEnd w:id="383"/>
      <w:bookmarkEnd w:id="384"/>
      <w:bookmarkEnd w:id="387"/>
      <w:bookmarkEnd w:id="388"/>
      <w:r w:rsidRPr="00204E31">
        <w:t>8.1.3.3.2</w:t>
      </w:r>
      <w:r w:rsidR="004B35F8" w:rsidRPr="00204E31">
        <w:tab/>
        <w:t xml:space="preserve">UE-initiated </w:t>
      </w:r>
      <w:r w:rsidR="00165B2A" w:rsidRPr="00204E31">
        <w:t>Location Information Delivery Procedure</w:t>
      </w:r>
      <w:bookmarkEnd w:id="397"/>
      <w:bookmarkEnd w:id="398"/>
    </w:p>
    <w:p w:rsidR="004B35F8" w:rsidRPr="00204E31" w:rsidRDefault="004B35F8" w:rsidP="004B35F8">
      <w:r w:rsidRPr="00204E31">
        <w:t>Figure 8.1.3</w:t>
      </w:r>
      <w:r w:rsidR="00915405" w:rsidRPr="00204E31">
        <w:t>.3.2-1</w:t>
      </w:r>
      <w:r w:rsidR="000A51C3" w:rsidRPr="00204E31">
        <w:t xml:space="preserve"> </w:t>
      </w:r>
      <w:r w:rsidRPr="00204E31">
        <w:t xml:space="preserve">shows the </w:t>
      </w:r>
      <w:r w:rsidR="000A51C3" w:rsidRPr="00204E31">
        <w:t>Location Information delivery</w:t>
      </w:r>
      <w:r w:rsidRPr="00204E31">
        <w:t xml:space="preserve"> operations for the </w:t>
      </w:r>
      <w:r w:rsidR="000A51C3" w:rsidRPr="00204E31">
        <w:t>UE</w:t>
      </w:r>
      <w:r w:rsidRPr="00204E31">
        <w:t>-assisted GNSS method when the procedure is initiated by the UE.</w:t>
      </w:r>
    </w:p>
    <w:p w:rsidR="00FE5267" w:rsidRPr="00204E31" w:rsidRDefault="00E30C13" w:rsidP="00FE5267">
      <w:pPr>
        <w:pStyle w:val="TH"/>
      </w:pPr>
      <w:r w:rsidRPr="00204E31">
        <w:object w:dxaOrig="4666" w:dyaOrig="1515">
          <v:shape id="_x0000_i1063" type="#_x0000_t75" style="width:344.25pt;height:111.75pt" o:ole="">
            <v:imagedata r:id="rId85" o:title=""/>
          </v:shape>
          <o:OLEObject Type="Embed" ProgID="Visio.Drawing.15" ShapeID="_x0000_i1063" DrawAspect="Content" ObjectID="_1656719328" r:id="rId86"/>
        </w:object>
      </w:r>
    </w:p>
    <w:p w:rsidR="004B35F8" w:rsidRPr="00204E31" w:rsidRDefault="004B35F8" w:rsidP="00014BBF">
      <w:pPr>
        <w:pStyle w:val="TF"/>
      </w:pPr>
      <w:r w:rsidRPr="00204E31">
        <w:t>Figure 8.1.3</w:t>
      </w:r>
      <w:r w:rsidR="00915405" w:rsidRPr="00204E31">
        <w:t>.3.2-1</w:t>
      </w:r>
      <w:r w:rsidRPr="00204E31">
        <w:t xml:space="preserve">: UE-initiated </w:t>
      </w:r>
      <w:r w:rsidR="000A51C3" w:rsidRPr="00204E31">
        <w:t>Location Information Delivery</w:t>
      </w:r>
      <w:r w:rsidRPr="00204E31">
        <w:t xml:space="preserve"> Procedure</w:t>
      </w:r>
    </w:p>
    <w:p w:rsidR="004B35F8" w:rsidRPr="00204E31" w:rsidRDefault="004B35F8" w:rsidP="004B35F8">
      <w:pPr>
        <w:pStyle w:val="B1"/>
      </w:pPr>
      <w:r w:rsidRPr="00204E31">
        <w:t>(1)</w:t>
      </w:r>
      <w:r w:rsidRPr="00204E31">
        <w:tab/>
        <w:t>The UE sends a</w:t>
      </w:r>
      <w:r w:rsidR="000A51C3" w:rsidRPr="00204E31">
        <w:t>n</w:t>
      </w:r>
      <w:r w:rsidRPr="00204E31">
        <w:t xml:space="preserve"> LPP </w:t>
      </w:r>
      <w:r w:rsidR="000A51C3" w:rsidRPr="00204E31">
        <w:t>Provide</w:t>
      </w:r>
      <w:r w:rsidRPr="00204E31">
        <w:t xml:space="preserve"> Location Information </w:t>
      </w:r>
      <w:r w:rsidR="000A51C3" w:rsidRPr="00204E31">
        <w:t xml:space="preserve">message </w:t>
      </w:r>
      <w:r w:rsidRPr="00204E31">
        <w:t xml:space="preserve">to the E-SMLC. The Provide Location Information </w:t>
      </w:r>
      <w:r w:rsidR="000A51C3" w:rsidRPr="00204E31">
        <w:t>message</w:t>
      </w:r>
      <w:r w:rsidRPr="00204E31">
        <w:t xml:space="preserve"> may include any UE measurements (GNSS pseudo-ranges, </w:t>
      </w:r>
      <w:r w:rsidR="00467B66" w:rsidRPr="00204E31">
        <w:t xml:space="preserve">carrier phase-ranges, </w:t>
      </w:r>
      <w:r w:rsidRPr="00204E31">
        <w:t>and other measurements) already available at the UE.</w:t>
      </w:r>
    </w:p>
    <w:p w:rsidR="004B35F8" w:rsidRPr="00204E31" w:rsidRDefault="004B35F8" w:rsidP="004B35F8">
      <w:pPr>
        <w:pStyle w:val="Heading2"/>
      </w:pPr>
      <w:bookmarkStart w:id="403" w:name="_Toc12401837"/>
      <w:bookmarkStart w:id="404" w:name="_Toc37259703"/>
      <w:bookmarkEnd w:id="399"/>
      <w:bookmarkEnd w:id="400"/>
      <w:bookmarkEnd w:id="401"/>
      <w:bookmarkEnd w:id="402"/>
      <w:r w:rsidRPr="00204E31">
        <w:lastRenderedPageBreak/>
        <w:t>8.2</w:t>
      </w:r>
      <w:r w:rsidRPr="00204E31">
        <w:tab/>
        <w:t>Downlink positioning method</w:t>
      </w:r>
      <w:bookmarkEnd w:id="403"/>
      <w:bookmarkEnd w:id="404"/>
    </w:p>
    <w:p w:rsidR="004B35F8" w:rsidRPr="00204E31" w:rsidRDefault="004B35F8" w:rsidP="004B35F8">
      <w:pPr>
        <w:pStyle w:val="Heading3"/>
      </w:pPr>
      <w:bookmarkStart w:id="405" w:name="_Toc12401838"/>
      <w:bookmarkStart w:id="406" w:name="_Toc37259704"/>
      <w:r w:rsidRPr="00204E31">
        <w:t>8.2.1</w:t>
      </w:r>
      <w:r w:rsidRPr="00204E31">
        <w:tab/>
        <w:t>General</w:t>
      </w:r>
      <w:bookmarkEnd w:id="405"/>
      <w:bookmarkEnd w:id="406"/>
    </w:p>
    <w:p w:rsidR="004B35F8" w:rsidRPr="00204E31" w:rsidRDefault="004B35F8" w:rsidP="004B35F8">
      <w:r w:rsidRPr="00204E31">
        <w:t>In the downlink positioning method, the UE position is estimated based on measurements taken at the UE of downlink ra</w:t>
      </w:r>
      <w:r w:rsidR="004662BA" w:rsidRPr="00204E31">
        <w:t xml:space="preserve">dio signals from multiple </w:t>
      </w:r>
      <w:r w:rsidR="00203869" w:rsidRPr="00204E31">
        <w:t>TPs (possibly including PRS-only TPs from a PRS-based TBS)</w:t>
      </w:r>
      <w:r w:rsidRPr="00204E31">
        <w:t>, along with knowledge of the geographical co</w:t>
      </w:r>
      <w:r w:rsidR="004662BA" w:rsidRPr="00204E31">
        <w:t xml:space="preserve">ordinates of the measured </w:t>
      </w:r>
      <w:r w:rsidR="00203869" w:rsidRPr="00204E31">
        <w:t xml:space="preserve">TPs </w:t>
      </w:r>
      <w:r w:rsidRPr="00204E31">
        <w:t>and their relative downlink timing.</w:t>
      </w:r>
    </w:p>
    <w:p w:rsidR="004B35F8" w:rsidRPr="00204E31" w:rsidRDefault="004B35F8" w:rsidP="004B35F8">
      <w:r w:rsidRPr="00204E31">
        <w:t>The specific positioning tec</w:t>
      </w:r>
      <w:r w:rsidR="00064B4B" w:rsidRPr="00204E31">
        <w:t>hniques used to estimate the UE'</w:t>
      </w:r>
      <w:r w:rsidRPr="00204E31">
        <w:t>s location from this information are beyond the scope of this specification.</w:t>
      </w:r>
    </w:p>
    <w:p w:rsidR="004B35F8" w:rsidRPr="00204E31" w:rsidRDefault="004B35F8" w:rsidP="004B35F8">
      <w:pPr>
        <w:pStyle w:val="Heading3"/>
      </w:pPr>
      <w:bookmarkStart w:id="407" w:name="_Toc12401839"/>
      <w:bookmarkStart w:id="408" w:name="_Toc37259705"/>
      <w:r w:rsidRPr="00204E31">
        <w:t>8.2.2</w:t>
      </w:r>
      <w:r w:rsidRPr="00204E31">
        <w:tab/>
      </w:r>
      <w:r w:rsidR="000A51C3" w:rsidRPr="00204E31">
        <w:t>T</w:t>
      </w:r>
      <w:r w:rsidRPr="00204E31">
        <w:t xml:space="preserve">ransferred </w:t>
      </w:r>
      <w:r w:rsidR="000A51C3" w:rsidRPr="00204E31">
        <w:t>information</w:t>
      </w:r>
      <w:bookmarkEnd w:id="407"/>
      <w:bookmarkEnd w:id="408"/>
    </w:p>
    <w:p w:rsidR="004B35F8" w:rsidRPr="00204E31" w:rsidRDefault="004B35F8" w:rsidP="004B35F8">
      <w:r w:rsidRPr="00204E31">
        <w:t xml:space="preserve">This </w:t>
      </w:r>
      <w:r w:rsidR="00204E31">
        <w:t>clause</w:t>
      </w:r>
      <w:r w:rsidRPr="00204E31">
        <w:t xml:space="preserve"> defines the information that may be transferred between </w:t>
      </w:r>
      <w:r w:rsidR="000A51C3" w:rsidRPr="00204E31">
        <w:t>E-SMLC and UE/eN</w:t>
      </w:r>
      <w:r w:rsidR="004662BA" w:rsidRPr="00204E31">
        <w:t>ode</w:t>
      </w:r>
      <w:r w:rsidR="000A51C3" w:rsidRPr="00204E31">
        <w:t>B</w:t>
      </w:r>
      <w:r w:rsidRPr="00204E31">
        <w:t>.</w:t>
      </w:r>
    </w:p>
    <w:p w:rsidR="004B35F8" w:rsidRPr="00204E31" w:rsidRDefault="004B35F8" w:rsidP="004B35F8">
      <w:pPr>
        <w:pStyle w:val="Heading4"/>
      </w:pPr>
      <w:bookmarkStart w:id="409" w:name="_Toc12401840"/>
      <w:bookmarkStart w:id="410" w:name="_Toc37259706"/>
      <w:r w:rsidRPr="00204E31">
        <w:t>8.2.2.1</w:t>
      </w:r>
      <w:r w:rsidRPr="00204E31">
        <w:tab/>
        <w:t>Assistance Data that may be transferred from the E-SMLC to UE</w:t>
      </w:r>
      <w:bookmarkEnd w:id="409"/>
      <w:bookmarkEnd w:id="410"/>
    </w:p>
    <w:p w:rsidR="004B35F8" w:rsidRPr="00204E31" w:rsidRDefault="004B35F8" w:rsidP="004B35F8">
      <w:r w:rsidRPr="00204E31">
        <w:t>The following assistance data may be transferred from the E-SMLC to the UE:</w:t>
      </w:r>
    </w:p>
    <w:p w:rsidR="004B35F8" w:rsidRPr="00204E31" w:rsidRDefault="00014BBF" w:rsidP="00014BBF">
      <w:pPr>
        <w:pStyle w:val="B1"/>
      </w:pPr>
      <w:r w:rsidRPr="00204E31">
        <w:t>-</w:t>
      </w:r>
      <w:r w:rsidRPr="00204E31">
        <w:tab/>
      </w:r>
      <w:r w:rsidR="004B35F8" w:rsidRPr="00204E31">
        <w:t>Physical cell IDs (PCIs)</w:t>
      </w:r>
      <w:r w:rsidR="00203869" w:rsidRPr="00204E31">
        <w:t>,</w:t>
      </w:r>
      <w:r w:rsidR="004B35F8" w:rsidRPr="00204E31">
        <w:t xml:space="preserve"> global cell IDs (GCIs)</w:t>
      </w:r>
      <w:r w:rsidR="00203869" w:rsidRPr="00204E31">
        <w:t>,and TP IDs</w:t>
      </w:r>
      <w:r w:rsidR="004B35F8" w:rsidRPr="00204E31">
        <w:t xml:space="preserve"> of candidate </w:t>
      </w:r>
      <w:r w:rsidR="00203869" w:rsidRPr="00204E31">
        <w:t xml:space="preserve">TPs </w:t>
      </w:r>
      <w:r w:rsidR="004B35F8" w:rsidRPr="00204E31">
        <w:t>for measurement;</w:t>
      </w:r>
    </w:p>
    <w:p w:rsidR="00203869" w:rsidRPr="00204E31" w:rsidRDefault="00014BBF" w:rsidP="00203869">
      <w:pPr>
        <w:pStyle w:val="B1"/>
      </w:pPr>
      <w:r w:rsidRPr="00204E31">
        <w:t>-</w:t>
      </w:r>
      <w:r w:rsidRPr="00204E31">
        <w:tab/>
      </w:r>
      <w:r w:rsidR="004B35F8" w:rsidRPr="00204E31">
        <w:t>Timin</w:t>
      </w:r>
      <w:r w:rsidR="004662BA" w:rsidRPr="00204E31">
        <w:t xml:space="preserve">g relative to the serving </w:t>
      </w:r>
      <w:r w:rsidR="00203869" w:rsidRPr="00204E31">
        <w:t xml:space="preserve">(reference) TP </w:t>
      </w:r>
      <w:r w:rsidR="004B35F8" w:rsidRPr="00204E31">
        <w:t xml:space="preserve">of candidate </w:t>
      </w:r>
      <w:r w:rsidR="00203869" w:rsidRPr="00204E31">
        <w:t>TPs</w:t>
      </w:r>
      <w:r w:rsidR="004B35F8" w:rsidRPr="00204E31">
        <w:t>;</w:t>
      </w:r>
    </w:p>
    <w:p w:rsidR="004B35F8" w:rsidRPr="00204E31" w:rsidRDefault="00203869" w:rsidP="00203869">
      <w:pPr>
        <w:pStyle w:val="B1"/>
      </w:pPr>
      <w:r w:rsidRPr="00204E31">
        <w:t>-</w:t>
      </w:r>
      <w:r w:rsidRPr="00204E31">
        <w:tab/>
        <w:t>PRS configuration of candidate TPs.</w:t>
      </w:r>
    </w:p>
    <w:p w:rsidR="004B35F8" w:rsidRPr="00204E31" w:rsidRDefault="004B35F8" w:rsidP="004B35F8">
      <w:pPr>
        <w:pStyle w:val="Heading4"/>
      </w:pPr>
      <w:bookmarkStart w:id="411" w:name="_Toc12401841"/>
      <w:bookmarkStart w:id="412" w:name="_Toc37259707"/>
      <w:r w:rsidRPr="00204E31">
        <w:t>8.2.2.2</w:t>
      </w:r>
      <w:r w:rsidRPr="00204E31">
        <w:tab/>
        <w:t>Assistance Data that may be transferred from the eNo</w:t>
      </w:r>
      <w:r w:rsidR="004662BA" w:rsidRPr="00204E31">
        <w:t>de</w:t>
      </w:r>
      <w:r w:rsidRPr="00204E31">
        <w:t>B to E-SMLC</w:t>
      </w:r>
      <w:bookmarkEnd w:id="411"/>
      <w:bookmarkEnd w:id="412"/>
    </w:p>
    <w:p w:rsidR="004B35F8" w:rsidRPr="00204E31" w:rsidRDefault="004B35F8" w:rsidP="004B35F8">
      <w:r w:rsidRPr="00204E31">
        <w:t>The following assistance data ma</w:t>
      </w:r>
      <w:r w:rsidR="004662BA" w:rsidRPr="00204E31">
        <w:t>y be transferred from the eNode</w:t>
      </w:r>
      <w:r w:rsidRPr="00204E31">
        <w:t>B to the E-SMLC:</w:t>
      </w:r>
    </w:p>
    <w:p w:rsidR="004B35F8" w:rsidRPr="00204E31" w:rsidRDefault="00014BBF" w:rsidP="00014BBF">
      <w:pPr>
        <w:pStyle w:val="B1"/>
      </w:pPr>
      <w:r w:rsidRPr="00204E31">
        <w:t>-</w:t>
      </w:r>
      <w:r w:rsidRPr="00204E31">
        <w:tab/>
      </w:r>
      <w:r w:rsidR="004B35F8" w:rsidRPr="00204E31">
        <w:t>PCI</w:t>
      </w:r>
      <w:r w:rsidR="00203869" w:rsidRPr="00204E31">
        <w:t>,</w:t>
      </w:r>
      <w:r w:rsidR="004B35F8" w:rsidRPr="00204E31">
        <w:t xml:space="preserve"> G</w:t>
      </w:r>
      <w:r w:rsidR="004662BA" w:rsidRPr="00204E31">
        <w:t>CI</w:t>
      </w:r>
      <w:r w:rsidR="00203869" w:rsidRPr="00204E31">
        <w:t>, and TP IDs</w:t>
      </w:r>
      <w:r w:rsidR="004662BA" w:rsidRPr="00204E31">
        <w:t xml:space="preserve"> of the </w:t>
      </w:r>
      <w:r w:rsidR="00203869" w:rsidRPr="00204E31">
        <w:t>TPs served by</w:t>
      </w:r>
      <w:r w:rsidR="004662BA" w:rsidRPr="00204E31">
        <w:t xml:space="preserve"> the eNode</w:t>
      </w:r>
      <w:r w:rsidR="004B35F8" w:rsidRPr="00204E31">
        <w:t>B;</w:t>
      </w:r>
    </w:p>
    <w:p w:rsidR="00203869" w:rsidRPr="00204E31" w:rsidRDefault="00014BBF" w:rsidP="00203869">
      <w:pPr>
        <w:pStyle w:val="B1"/>
      </w:pPr>
      <w:r w:rsidRPr="00204E31">
        <w:t>-</w:t>
      </w:r>
      <w:r w:rsidRPr="00204E31">
        <w:tab/>
      </w:r>
      <w:r w:rsidR="004662BA" w:rsidRPr="00204E31">
        <w:t xml:space="preserve">Timing information </w:t>
      </w:r>
      <w:r w:rsidR="00203869" w:rsidRPr="00204E31">
        <w:t>of TPs served by</w:t>
      </w:r>
      <w:r w:rsidR="004662BA" w:rsidRPr="00204E31">
        <w:t xml:space="preserve"> the eNode</w:t>
      </w:r>
      <w:r w:rsidR="004B35F8" w:rsidRPr="00204E31">
        <w:t>B;</w:t>
      </w:r>
    </w:p>
    <w:p w:rsidR="004B35F8" w:rsidRPr="00204E31" w:rsidRDefault="00203869" w:rsidP="00203869">
      <w:pPr>
        <w:pStyle w:val="B1"/>
      </w:pPr>
      <w:r w:rsidRPr="00204E31">
        <w:t>-</w:t>
      </w:r>
      <w:r w:rsidRPr="00204E31">
        <w:tab/>
        <w:t>PRS configuration of the TPs served by the eNodeB;</w:t>
      </w:r>
    </w:p>
    <w:p w:rsidR="004B35F8" w:rsidRPr="00204E31" w:rsidRDefault="00014BBF" w:rsidP="00014BBF">
      <w:pPr>
        <w:pStyle w:val="B1"/>
      </w:pPr>
      <w:r w:rsidRPr="00204E31">
        <w:t>-</w:t>
      </w:r>
      <w:r w:rsidRPr="00204E31">
        <w:tab/>
      </w:r>
      <w:r w:rsidR="004B35F8" w:rsidRPr="00204E31">
        <w:t>Geogr</w:t>
      </w:r>
      <w:r w:rsidR="004662BA" w:rsidRPr="00204E31">
        <w:t xml:space="preserve">aphical </w:t>
      </w:r>
      <w:r w:rsidR="00203869" w:rsidRPr="00204E31">
        <w:t xml:space="preserve">coordinates </w:t>
      </w:r>
      <w:r w:rsidR="004662BA" w:rsidRPr="00204E31">
        <w:t xml:space="preserve">of the </w:t>
      </w:r>
      <w:r w:rsidR="00203869" w:rsidRPr="00204E31">
        <w:t xml:space="preserve">TPs served by the </w:t>
      </w:r>
      <w:r w:rsidR="004662BA" w:rsidRPr="00204E31">
        <w:t>eNode</w:t>
      </w:r>
      <w:r w:rsidR="004B35F8" w:rsidRPr="00204E31">
        <w:t>B.</w:t>
      </w:r>
    </w:p>
    <w:p w:rsidR="0044310C" w:rsidRPr="00204E31" w:rsidRDefault="004B35F8" w:rsidP="004B35F8">
      <w:r w:rsidRPr="00204E31">
        <w:t>An eNodeB may provide assistance data relating only to itself</w:t>
      </w:r>
      <w:r w:rsidR="0044310C" w:rsidRPr="00204E31">
        <w:t xml:space="preserve"> </w:t>
      </w:r>
      <w:r w:rsidR="00203869" w:rsidRPr="00204E31">
        <w:t xml:space="preserve">and served TPs </w:t>
      </w:r>
      <w:r w:rsidR="0044310C" w:rsidRPr="00204E31">
        <w:t>via LPPa signalling, although ass</w:t>
      </w:r>
      <w:r w:rsidR="00C46E15" w:rsidRPr="00204E31">
        <w:t>istance data from several eNode</w:t>
      </w:r>
      <w:r w:rsidR="0044310C" w:rsidRPr="00204E31">
        <w:t xml:space="preserve">Bs </w:t>
      </w:r>
      <w:r w:rsidR="00203869" w:rsidRPr="00204E31">
        <w:t xml:space="preserve">and served TPs </w:t>
      </w:r>
      <w:r w:rsidR="0044310C" w:rsidRPr="00204E31">
        <w:t>may be acquired through other mechanisms, see NOTE below.</w:t>
      </w:r>
    </w:p>
    <w:p w:rsidR="004B35F8" w:rsidRPr="00204E31" w:rsidRDefault="004B35F8" w:rsidP="0044310C">
      <w:pPr>
        <w:pStyle w:val="NO"/>
      </w:pPr>
      <w:r w:rsidRPr="00204E31">
        <w:t>NO</w:t>
      </w:r>
      <w:r w:rsidR="0044310C" w:rsidRPr="00204E31">
        <w:t>TE:</w:t>
      </w:r>
      <w:r w:rsidR="0044310C" w:rsidRPr="00204E31">
        <w:tab/>
      </w:r>
      <w:r w:rsidRPr="00204E31">
        <w:t xml:space="preserve">The assistance data described in this </w:t>
      </w:r>
      <w:r w:rsidR="00204E31">
        <w:t>clause</w:t>
      </w:r>
      <w:r w:rsidRPr="00204E31">
        <w:t xml:space="preserve"> are not necessarily transferred only from the eNod</w:t>
      </w:r>
      <w:r w:rsidR="00C46E15" w:rsidRPr="00204E31">
        <w:t>e</w:t>
      </w:r>
      <w:r w:rsidRPr="00204E31">
        <w:t xml:space="preserve">B, and in some deployment options may </w:t>
      </w:r>
      <w:r w:rsidR="00C46E15" w:rsidRPr="00204E31">
        <w:t>not be delivered from the eNode</w:t>
      </w:r>
      <w:r w:rsidRPr="00204E31">
        <w:t>B at all; they may also be delivered to the E-SMLC through OA&amp;M or other mecha</w:t>
      </w:r>
      <w:r w:rsidR="00D16EBC" w:rsidRPr="00204E31">
        <w:t xml:space="preserve">nisms external to the E-UTRAN. </w:t>
      </w:r>
      <w:r w:rsidRPr="00204E31">
        <w:t>In addition, in cases where assistance da</w:t>
      </w:r>
      <w:r w:rsidR="00C46E15" w:rsidRPr="00204E31">
        <w:t>ta are delivered from the eNodeB, how the eNode</w:t>
      </w:r>
      <w:r w:rsidRPr="00204E31">
        <w:t>B acquires the data is outside the scope of this specification.</w:t>
      </w:r>
    </w:p>
    <w:p w:rsidR="004B35F8" w:rsidRPr="00204E31" w:rsidRDefault="004B35F8" w:rsidP="004B35F8">
      <w:pPr>
        <w:pStyle w:val="Heading4"/>
      </w:pPr>
      <w:bookmarkStart w:id="413" w:name="_Toc12401842"/>
      <w:bookmarkStart w:id="414" w:name="_Toc37259708"/>
      <w:r w:rsidRPr="00204E31">
        <w:t>8.2.2.3</w:t>
      </w:r>
      <w:r w:rsidRPr="00204E31">
        <w:tab/>
        <w:t>Location Information that may be transferred from the UE to E-SMLC</w:t>
      </w:r>
      <w:bookmarkEnd w:id="413"/>
      <w:bookmarkEnd w:id="414"/>
    </w:p>
    <w:p w:rsidR="004B35F8" w:rsidRPr="00204E31" w:rsidRDefault="004B35F8" w:rsidP="0079105E">
      <w:r w:rsidRPr="00204E31">
        <w:t>The information that may be signalled from UE to the E-SMLC is listed in Table 8.2.2</w:t>
      </w:r>
      <w:r w:rsidR="008E0EFC" w:rsidRPr="00204E31">
        <w:t>.3</w:t>
      </w:r>
      <w:r w:rsidRPr="00204E31">
        <w:t xml:space="preserve">-1. The individual UE measurements are defined in </w:t>
      </w:r>
      <w:r w:rsidR="007515A3" w:rsidRPr="00204E31">
        <w:t>TS 36.214 [20]</w:t>
      </w:r>
      <w:r w:rsidRPr="00204E31">
        <w:t>.</w:t>
      </w:r>
    </w:p>
    <w:p w:rsidR="00BC3130" w:rsidRPr="00204E31" w:rsidRDefault="00BC3130" w:rsidP="00BC3130">
      <w:pPr>
        <w:pStyle w:val="TH"/>
      </w:pPr>
      <w:r w:rsidRPr="00204E31">
        <w:lastRenderedPageBreak/>
        <w:t>Table 8.2.2</w:t>
      </w:r>
      <w:r w:rsidR="008E0EFC" w:rsidRPr="00204E31">
        <w:t>.3</w:t>
      </w:r>
      <w:r w:rsidRPr="00204E31">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204E31" w:rsidRPr="00204E31" w:rsidTr="004B35F8">
        <w:trPr>
          <w:jc w:val="center"/>
        </w:trPr>
        <w:tc>
          <w:tcPr>
            <w:tcW w:w="3599" w:type="dxa"/>
          </w:tcPr>
          <w:p w:rsidR="004B35F8" w:rsidRPr="00204E31" w:rsidRDefault="004B35F8" w:rsidP="004B35F8">
            <w:pPr>
              <w:pStyle w:val="TAH"/>
              <w:rPr>
                <w:lang w:val="en-GB" w:eastAsia="ja-JP"/>
              </w:rPr>
            </w:pPr>
            <w:r w:rsidRPr="00204E31">
              <w:rPr>
                <w:lang w:val="en-GB" w:eastAsia="ja-JP"/>
              </w:rPr>
              <w:t xml:space="preserve">Information </w:t>
            </w:r>
          </w:p>
        </w:tc>
        <w:tc>
          <w:tcPr>
            <w:tcW w:w="3985" w:type="dxa"/>
          </w:tcPr>
          <w:p w:rsidR="004B35F8" w:rsidRPr="00204E31" w:rsidRDefault="004B35F8" w:rsidP="004B35F8">
            <w:pPr>
              <w:pStyle w:val="TAH"/>
              <w:rPr>
                <w:lang w:val="en-GB" w:eastAsia="ja-JP"/>
              </w:rPr>
            </w:pPr>
            <w:r w:rsidRPr="00204E31">
              <w:rPr>
                <w:lang w:val="en-GB" w:eastAsia="ja-JP"/>
              </w:rPr>
              <w:t>Measurements</w:t>
            </w:r>
          </w:p>
        </w:tc>
      </w:tr>
      <w:tr w:rsidR="00204E31" w:rsidRPr="00204E31" w:rsidTr="004B35F8">
        <w:trPr>
          <w:jc w:val="center"/>
        </w:trPr>
        <w:tc>
          <w:tcPr>
            <w:tcW w:w="3599" w:type="dxa"/>
            <w:vMerge w:val="restart"/>
          </w:tcPr>
          <w:p w:rsidR="004B35F8" w:rsidRPr="00204E31" w:rsidRDefault="004B35F8" w:rsidP="004B35F8">
            <w:pPr>
              <w:pStyle w:val="TAL"/>
              <w:rPr>
                <w:lang w:val="en-GB" w:eastAsia="ja-JP"/>
              </w:rPr>
            </w:pPr>
            <w:r w:rsidRPr="00204E31">
              <w:rPr>
                <w:lang w:val="en-GB" w:eastAsia="ja-JP"/>
              </w:rPr>
              <w:t>Downlink Measurement Results List for EUTRA</w:t>
            </w:r>
          </w:p>
        </w:tc>
        <w:tc>
          <w:tcPr>
            <w:tcW w:w="3985" w:type="dxa"/>
          </w:tcPr>
          <w:p w:rsidR="004B35F8" w:rsidRPr="00204E31" w:rsidRDefault="004B35F8" w:rsidP="004B35F8">
            <w:pPr>
              <w:pStyle w:val="TAL"/>
              <w:rPr>
                <w:lang w:val="en-GB" w:eastAsia="ja-JP"/>
              </w:rPr>
            </w:pPr>
            <w:r w:rsidRPr="00204E31">
              <w:rPr>
                <w:lang w:val="en-GB" w:eastAsia="ja-JP"/>
              </w:rPr>
              <w:t>Physical cell IDs</w:t>
            </w:r>
          </w:p>
        </w:tc>
      </w:tr>
      <w:tr w:rsidR="00204E31" w:rsidRPr="00204E31" w:rsidTr="004B35F8">
        <w:trPr>
          <w:jc w:val="center"/>
        </w:trPr>
        <w:tc>
          <w:tcPr>
            <w:tcW w:w="3599" w:type="dxa"/>
            <w:vMerge/>
          </w:tcPr>
          <w:p w:rsidR="004B35F8" w:rsidRPr="00204E31" w:rsidRDefault="004B35F8" w:rsidP="004B35F8">
            <w:pPr>
              <w:pStyle w:val="TAL"/>
              <w:rPr>
                <w:lang w:val="en-GB" w:eastAsia="ja-JP"/>
              </w:rPr>
            </w:pPr>
          </w:p>
        </w:tc>
        <w:tc>
          <w:tcPr>
            <w:tcW w:w="3985" w:type="dxa"/>
          </w:tcPr>
          <w:p w:rsidR="004B35F8" w:rsidRPr="00204E31" w:rsidRDefault="004B35F8" w:rsidP="004B35F8">
            <w:pPr>
              <w:pStyle w:val="TAL"/>
              <w:rPr>
                <w:lang w:val="en-GB" w:eastAsia="ja-JP"/>
              </w:rPr>
            </w:pPr>
            <w:r w:rsidRPr="00204E31">
              <w:rPr>
                <w:lang w:val="en-GB" w:eastAsia="ja-JP"/>
              </w:rPr>
              <w:t>Global cell IDs</w:t>
            </w:r>
          </w:p>
        </w:tc>
      </w:tr>
      <w:tr w:rsidR="00204E31" w:rsidRPr="00204E31" w:rsidTr="004B35F8">
        <w:trPr>
          <w:jc w:val="center"/>
        </w:trPr>
        <w:tc>
          <w:tcPr>
            <w:tcW w:w="3599" w:type="dxa"/>
            <w:vMerge/>
          </w:tcPr>
          <w:p w:rsidR="00203869" w:rsidRPr="00204E31" w:rsidRDefault="00203869" w:rsidP="004B35F8">
            <w:pPr>
              <w:pStyle w:val="TAL"/>
              <w:rPr>
                <w:lang w:val="en-GB" w:eastAsia="ja-JP"/>
              </w:rPr>
            </w:pPr>
          </w:p>
        </w:tc>
        <w:tc>
          <w:tcPr>
            <w:tcW w:w="3985" w:type="dxa"/>
          </w:tcPr>
          <w:p w:rsidR="00203869" w:rsidRPr="00204E31" w:rsidRDefault="00203869" w:rsidP="004B35F8">
            <w:pPr>
              <w:pStyle w:val="TAL"/>
              <w:rPr>
                <w:lang w:val="en-GB" w:eastAsia="ja-JP"/>
              </w:rPr>
            </w:pPr>
            <w:r w:rsidRPr="00204E31">
              <w:rPr>
                <w:lang w:val="en-GB" w:eastAsia="ja-JP"/>
              </w:rPr>
              <w:t>TP IDs</w:t>
            </w:r>
          </w:p>
        </w:tc>
      </w:tr>
      <w:tr w:rsidR="00204E31" w:rsidRPr="00204E31" w:rsidTr="004B35F8">
        <w:trPr>
          <w:jc w:val="center"/>
        </w:trPr>
        <w:tc>
          <w:tcPr>
            <w:tcW w:w="3599" w:type="dxa"/>
            <w:vMerge/>
          </w:tcPr>
          <w:p w:rsidR="004B35F8" w:rsidRPr="00204E31" w:rsidRDefault="004B35F8" w:rsidP="004B35F8">
            <w:pPr>
              <w:pStyle w:val="TAL"/>
              <w:rPr>
                <w:lang w:val="en-GB" w:eastAsia="ja-JP"/>
              </w:rPr>
            </w:pPr>
          </w:p>
        </w:tc>
        <w:tc>
          <w:tcPr>
            <w:tcW w:w="3985" w:type="dxa"/>
          </w:tcPr>
          <w:p w:rsidR="004B35F8" w:rsidRPr="00204E31" w:rsidRDefault="004B35F8" w:rsidP="004B35F8">
            <w:pPr>
              <w:pStyle w:val="TAL"/>
              <w:rPr>
                <w:lang w:val="en-GB" w:eastAsia="ja-JP"/>
              </w:rPr>
            </w:pPr>
            <w:r w:rsidRPr="00204E31">
              <w:rPr>
                <w:lang w:val="en-GB" w:eastAsia="ja-JP"/>
              </w:rPr>
              <w:t>Downlink timing measurements</w:t>
            </w:r>
          </w:p>
        </w:tc>
      </w:tr>
      <w:tr w:rsidR="00FE42EB" w:rsidRPr="00204E31" w:rsidTr="00C11D2E">
        <w:trPr>
          <w:jc w:val="center"/>
        </w:trPr>
        <w:tc>
          <w:tcPr>
            <w:tcW w:w="3599" w:type="dxa"/>
          </w:tcPr>
          <w:p w:rsidR="00FE42EB" w:rsidRPr="00204E31" w:rsidRDefault="00FE42EB" w:rsidP="00C11D2E">
            <w:pPr>
              <w:pStyle w:val="TAL"/>
              <w:rPr>
                <w:lang w:val="en-GB" w:eastAsia="ja-JP"/>
              </w:rPr>
            </w:pPr>
            <w:r w:rsidRPr="00204E31">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FE42EB" w:rsidRPr="00204E31" w:rsidRDefault="00FE42EB" w:rsidP="00C11D2E">
            <w:pPr>
              <w:pStyle w:val="TAL"/>
              <w:rPr>
                <w:lang w:val="en-GB" w:eastAsia="ja-JP"/>
              </w:rPr>
            </w:pPr>
            <w:r w:rsidRPr="00204E31">
              <w:rPr>
                <w:lang w:val="en-GB" w:eastAsia="ja-JP"/>
              </w:rPr>
              <w:t>Delta SFN for each neighbour cell</w:t>
            </w:r>
          </w:p>
        </w:tc>
      </w:tr>
    </w:tbl>
    <w:p w:rsidR="004B35F8" w:rsidRPr="00204E31" w:rsidRDefault="004B35F8" w:rsidP="00BC3130"/>
    <w:p w:rsidR="004B35F8" w:rsidRPr="00204E31" w:rsidRDefault="004B35F8" w:rsidP="004B35F8">
      <w:pPr>
        <w:pStyle w:val="Heading3"/>
      </w:pPr>
      <w:bookmarkStart w:id="415" w:name="_Toc12401843"/>
      <w:bookmarkStart w:id="416" w:name="_Toc37259709"/>
      <w:bookmarkStart w:id="417" w:name="OLE_LINK29"/>
      <w:bookmarkStart w:id="418" w:name="OLE_LINK30"/>
      <w:r w:rsidRPr="00204E31">
        <w:t>8.2.3</w:t>
      </w:r>
      <w:r w:rsidRPr="00204E31">
        <w:tab/>
        <w:t>Downlink Positioning Procedures</w:t>
      </w:r>
      <w:bookmarkEnd w:id="415"/>
      <w:bookmarkEnd w:id="416"/>
    </w:p>
    <w:p w:rsidR="000A51C3" w:rsidRPr="00204E31" w:rsidRDefault="004B35F8" w:rsidP="000A51C3">
      <w:r w:rsidRPr="00204E31">
        <w:t xml:space="preserve">The procedures described in this </w:t>
      </w:r>
      <w:r w:rsidR="00204E31">
        <w:t>clause</w:t>
      </w:r>
      <w:r w:rsidRPr="00204E31">
        <w:t xml:space="preserve"> support downlink positioning measurements obtained by the UE and provided to the E-SMLC using LPP, or obtained by the eNode B and provided to the E-SMLC using LPPa.</w:t>
      </w:r>
    </w:p>
    <w:p w:rsidR="004B35F8" w:rsidRPr="00204E31" w:rsidRDefault="000A51C3" w:rsidP="000A51C3">
      <w:r w:rsidRPr="00204E31">
        <w:t>In this version of the specification only the UE-assisted downlink positioning is supported.</w:t>
      </w:r>
    </w:p>
    <w:p w:rsidR="004B35F8" w:rsidRPr="00204E31" w:rsidRDefault="004B35F8" w:rsidP="004B35F8">
      <w:pPr>
        <w:pStyle w:val="Heading4"/>
      </w:pPr>
      <w:bookmarkStart w:id="419" w:name="_Toc12401844"/>
      <w:bookmarkStart w:id="420" w:name="_Toc37259710"/>
      <w:r w:rsidRPr="00204E31">
        <w:t>8.2.3.1</w:t>
      </w:r>
      <w:r w:rsidRPr="00204E31">
        <w:tab/>
      </w:r>
      <w:bookmarkEnd w:id="417"/>
      <w:bookmarkEnd w:id="418"/>
      <w:r w:rsidRPr="00204E31">
        <w:t>Capability Transfer Procedure</w:t>
      </w:r>
      <w:bookmarkEnd w:id="419"/>
      <w:bookmarkEnd w:id="420"/>
    </w:p>
    <w:p w:rsidR="00361B56" w:rsidRPr="00204E31" w:rsidRDefault="00361B56" w:rsidP="00361B56">
      <w:r w:rsidRPr="00204E31">
        <w:t xml:space="preserve">The Capability Transfer procedure for Downlink positioning is described in </w:t>
      </w:r>
      <w:r w:rsidR="00204E31">
        <w:t>clause</w:t>
      </w:r>
      <w:r w:rsidRPr="00204E31">
        <w:t xml:space="preserve"> 7.1.2.1.</w:t>
      </w:r>
    </w:p>
    <w:p w:rsidR="004B35F8" w:rsidRPr="00204E31" w:rsidRDefault="004B35F8" w:rsidP="004B35F8">
      <w:pPr>
        <w:pStyle w:val="Heading5"/>
      </w:pPr>
      <w:bookmarkStart w:id="421" w:name="_Toc12401845"/>
      <w:bookmarkStart w:id="422" w:name="_Toc37259711"/>
      <w:r w:rsidRPr="00204E31">
        <w:t>8.2.3.1.1</w:t>
      </w:r>
      <w:r w:rsidRPr="00204E31">
        <w:tab/>
      </w:r>
      <w:r w:rsidR="001426BB" w:rsidRPr="00204E31">
        <w:t>Void</w:t>
      </w:r>
      <w:bookmarkEnd w:id="421"/>
      <w:bookmarkEnd w:id="422"/>
    </w:p>
    <w:p w:rsidR="004B35F8" w:rsidRPr="00204E31" w:rsidRDefault="004B35F8" w:rsidP="004B35F8">
      <w:pPr>
        <w:pStyle w:val="Heading4"/>
      </w:pPr>
      <w:bookmarkStart w:id="423" w:name="_Toc12401846"/>
      <w:bookmarkStart w:id="424" w:name="_Toc37259712"/>
      <w:r w:rsidRPr="00204E31">
        <w:t>8.2.3.2</w:t>
      </w:r>
      <w:r w:rsidRPr="00204E31">
        <w:tab/>
        <w:t xml:space="preserve">Assistance Data </w:t>
      </w:r>
      <w:r w:rsidR="00361B56" w:rsidRPr="00204E31">
        <w:t xml:space="preserve">Transfer </w:t>
      </w:r>
      <w:r w:rsidRPr="00204E31">
        <w:t>Procedure</w:t>
      </w:r>
      <w:bookmarkEnd w:id="423"/>
      <w:bookmarkEnd w:id="424"/>
    </w:p>
    <w:p w:rsidR="004B35F8" w:rsidRPr="00204E31" w:rsidRDefault="004B35F8" w:rsidP="004B35F8">
      <w:pPr>
        <w:pStyle w:val="Heading5"/>
      </w:pPr>
      <w:bookmarkStart w:id="425" w:name="_Toc12401847"/>
      <w:bookmarkStart w:id="426" w:name="_Toc37259713"/>
      <w:r w:rsidRPr="00204E31">
        <w:t>8.2.3.2.1</w:t>
      </w:r>
      <w:r w:rsidRPr="00204E31">
        <w:tab/>
        <w:t xml:space="preserve">Assistance Data </w:t>
      </w:r>
      <w:r w:rsidR="00361B56" w:rsidRPr="00204E31">
        <w:t xml:space="preserve">Transfer </w:t>
      </w:r>
      <w:r w:rsidRPr="00204E31">
        <w:t>between E-SMLC and UE</w:t>
      </w:r>
      <w:bookmarkEnd w:id="425"/>
      <w:bookmarkEnd w:id="426"/>
    </w:p>
    <w:p w:rsidR="004B35F8" w:rsidRPr="00204E31" w:rsidRDefault="004B35F8" w:rsidP="004B35F8">
      <w:r w:rsidRPr="00204E3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4B35F8" w:rsidRPr="00204E31" w:rsidRDefault="004B35F8" w:rsidP="004B35F8">
      <w:pPr>
        <w:pStyle w:val="Heading5"/>
      </w:pPr>
      <w:bookmarkStart w:id="427" w:name="_Toc12401848"/>
      <w:bookmarkStart w:id="428" w:name="_Toc37259714"/>
      <w:r w:rsidRPr="00204E31">
        <w:t>8.2.3.2.1.1</w:t>
      </w:r>
      <w:r w:rsidRPr="00204E31">
        <w:tab/>
        <w:t>E-SMLC-initiated assistance data delivery</w:t>
      </w:r>
      <w:bookmarkEnd w:id="427"/>
      <w:bookmarkEnd w:id="428"/>
    </w:p>
    <w:p w:rsidR="004B35F8" w:rsidRPr="00204E31" w:rsidRDefault="004B35F8" w:rsidP="004B35F8">
      <w:r w:rsidRPr="00204E31">
        <w:t>Figure 8.2.3</w:t>
      </w:r>
      <w:r w:rsidR="00915405" w:rsidRPr="00204E31">
        <w:t>.2.1.1-1</w:t>
      </w:r>
      <w:r w:rsidRPr="00204E31">
        <w:t xml:space="preserve"> shows the Assistance Data Delivery operations for the downlink positioning method when the proced</w:t>
      </w:r>
      <w:r w:rsidR="00375A39" w:rsidRPr="00204E31">
        <w:t>ure is initiated by the E-SMLC.</w:t>
      </w:r>
    </w:p>
    <w:p w:rsidR="00375A39" w:rsidRPr="00204E31" w:rsidRDefault="00E30C13" w:rsidP="00375A39">
      <w:pPr>
        <w:pStyle w:val="TH"/>
      </w:pPr>
      <w:r w:rsidRPr="00204E31">
        <w:object w:dxaOrig="4921" w:dyaOrig="2071">
          <v:shape id="_x0000_i1064" type="#_x0000_t75" style="width:362.25pt;height:152.25pt" o:ole="">
            <v:imagedata r:id="rId87" o:title=""/>
          </v:shape>
          <o:OLEObject Type="Embed" ProgID="Visio.Drawing.15" ShapeID="_x0000_i1064" DrawAspect="Content" ObjectID="_1656719329" r:id="rId88"/>
        </w:object>
      </w:r>
    </w:p>
    <w:p w:rsidR="004B35F8" w:rsidRPr="00204E31" w:rsidRDefault="004B35F8" w:rsidP="00014BBF">
      <w:pPr>
        <w:pStyle w:val="TF"/>
      </w:pPr>
      <w:r w:rsidRPr="00204E31">
        <w:t>Figure 8.2.3</w:t>
      </w:r>
      <w:r w:rsidR="00915405" w:rsidRPr="00204E31">
        <w:t>.2.1.1-1</w:t>
      </w:r>
      <w:r w:rsidRPr="00204E31">
        <w:t>: E</w:t>
      </w:r>
      <w:r w:rsidRPr="00204E31">
        <w:noBreakHyphen/>
        <w:t>SMLC-initiated Assistance Data Delivery Procedure</w:t>
      </w:r>
    </w:p>
    <w:p w:rsidR="004B35F8" w:rsidRPr="00204E31" w:rsidRDefault="004B35F8" w:rsidP="004B35F8"/>
    <w:p w:rsidR="004B35F8" w:rsidRPr="00204E31" w:rsidRDefault="004B35F8" w:rsidP="004B35F8">
      <w:pPr>
        <w:pStyle w:val="B1"/>
      </w:pPr>
      <w:r w:rsidRPr="00204E31" w:rsidDel="00BE2A6C">
        <w:lastRenderedPageBreak/>
        <w:t xml:space="preserve"> </w:t>
      </w:r>
      <w:r w:rsidRPr="00204E31">
        <w:t>(1)</w:t>
      </w:r>
      <w:r w:rsidRPr="00204E31">
        <w:tab/>
        <w:t xml:space="preserve">The E-SMLC determines that assistance data needs to be provided to the UE (e.g., as part of a positioning procedure) and sends an LPP Provide Assistance Data </w:t>
      </w:r>
      <w:r w:rsidR="00361B56" w:rsidRPr="00204E31">
        <w:t xml:space="preserve">message </w:t>
      </w:r>
      <w:r w:rsidRPr="00204E31">
        <w:t xml:space="preserve">to the UE. This message may include any of the downlink positioning assistance data defined in </w:t>
      </w:r>
      <w:r w:rsidR="00204E31">
        <w:t>clause</w:t>
      </w:r>
      <w:r w:rsidRPr="00204E31">
        <w:t xml:space="preserve"> 8.2.2.1.</w:t>
      </w:r>
    </w:p>
    <w:p w:rsidR="004B35F8" w:rsidRPr="00204E31" w:rsidRDefault="004B35F8" w:rsidP="004B35F8">
      <w:pPr>
        <w:pStyle w:val="Heading5"/>
      </w:pPr>
      <w:bookmarkStart w:id="429" w:name="_Toc12401849"/>
      <w:bookmarkStart w:id="430" w:name="_Toc37259715"/>
      <w:r w:rsidRPr="00204E31">
        <w:t>8.2.3.2.1.2</w:t>
      </w:r>
      <w:r w:rsidRPr="00204E31">
        <w:tab/>
        <w:t xml:space="preserve">UE-initiated assistance data </w:t>
      </w:r>
      <w:r w:rsidR="00361B56" w:rsidRPr="00204E31">
        <w:t>transfer</w:t>
      </w:r>
      <w:bookmarkEnd w:id="429"/>
      <w:bookmarkEnd w:id="430"/>
    </w:p>
    <w:p w:rsidR="004B35F8" w:rsidRPr="00204E31" w:rsidRDefault="004B35F8" w:rsidP="004B35F8">
      <w:r w:rsidRPr="00204E31">
        <w:t>Figure 8.2.3</w:t>
      </w:r>
      <w:r w:rsidR="000C0F59" w:rsidRPr="00204E31">
        <w:t>.2.1.2-1</w:t>
      </w:r>
      <w:r w:rsidRPr="00204E31">
        <w:t xml:space="preserve"> shows the Assistance Data </w:t>
      </w:r>
      <w:r w:rsidR="00361B56" w:rsidRPr="00204E31">
        <w:t xml:space="preserve">Transfer </w:t>
      </w:r>
      <w:r w:rsidRPr="00204E31">
        <w:t>operations for the downlink positioning method when the pr</w:t>
      </w:r>
      <w:r w:rsidR="00375A39" w:rsidRPr="00204E31">
        <w:t>ocedure is initiated by the UE.</w:t>
      </w:r>
    </w:p>
    <w:p w:rsidR="00375A39" w:rsidRPr="00204E31" w:rsidRDefault="00E30C13" w:rsidP="00375A39">
      <w:pPr>
        <w:pStyle w:val="TH"/>
      </w:pPr>
      <w:r w:rsidRPr="00204E31">
        <w:object w:dxaOrig="4921" w:dyaOrig="1996">
          <v:shape id="_x0000_i1065" type="#_x0000_t75" style="width:367.5pt;height:149.25pt" o:ole="">
            <v:imagedata r:id="rId89" o:title=""/>
          </v:shape>
          <o:OLEObject Type="Embed" ProgID="Visio.Drawing.15" ShapeID="_x0000_i1065" DrawAspect="Content" ObjectID="_1656719330" r:id="rId90"/>
        </w:object>
      </w:r>
    </w:p>
    <w:p w:rsidR="004B35F8" w:rsidRPr="00204E31" w:rsidRDefault="004B35F8" w:rsidP="00014BBF">
      <w:pPr>
        <w:pStyle w:val="TF"/>
      </w:pPr>
      <w:r w:rsidRPr="00204E31">
        <w:t>Figure 8.2.3</w:t>
      </w:r>
      <w:r w:rsidR="000C0F59" w:rsidRPr="00204E31">
        <w:t>.2.1.2-1</w:t>
      </w:r>
      <w:r w:rsidRPr="00204E31">
        <w:t xml:space="preserve">: UE-initiated Assistance Data </w:t>
      </w:r>
      <w:r w:rsidR="006B4F3D" w:rsidRPr="00204E31">
        <w:t xml:space="preserve">Transfer </w:t>
      </w:r>
      <w:r w:rsidRPr="00204E31">
        <w:t>Procedure</w:t>
      </w:r>
    </w:p>
    <w:p w:rsidR="004B35F8" w:rsidRPr="00204E31" w:rsidRDefault="004B35F8" w:rsidP="004B35F8">
      <w:pPr>
        <w:pStyle w:val="B1"/>
      </w:pPr>
      <w:r w:rsidRPr="00204E31" w:rsidDel="00BE2A6C">
        <w:t xml:space="preserve"> </w:t>
      </w:r>
      <w:r w:rsidRPr="00204E31">
        <w:t>(1)</w:t>
      </w:r>
      <w:r w:rsidRPr="00204E31">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204E31">
        <w:t xml:space="preserve">message </w:t>
      </w:r>
      <w:r w:rsidRPr="00204E31">
        <w:t xml:space="preserve">to the E-SMLC. This request includes an indication of which specific downlink </w:t>
      </w:r>
      <w:r w:rsidR="00D16EBC" w:rsidRPr="00204E31">
        <w:t xml:space="preserve">assistance data are requested. </w:t>
      </w:r>
      <w:r w:rsidRPr="00204E31">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rsidR="004B35F8" w:rsidRPr="00204E31" w:rsidRDefault="004B35F8" w:rsidP="004B35F8">
      <w:pPr>
        <w:pStyle w:val="B1"/>
        <w:rPr>
          <w:lang w:eastAsia="zh-TW"/>
        </w:rPr>
      </w:pPr>
      <w:r w:rsidRPr="00204E31">
        <w:t>(2)</w:t>
      </w:r>
      <w:r w:rsidRPr="00204E31">
        <w:tab/>
        <w:t>The E-SMLC provides the requested assistance in an LPP Provide Assistance Data</w:t>
      </w:r>
      <w:r w:rsidR="00B136F2" w:rsidRPr="00204E31">
        <w:t xml:space="preserve"> message</w:t>
      </w:r>
      <w:r w:rsidRPr="00204E31">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204E31">
        <w:t xml:space="preserve">return any information that can be provided in </w:t>
      </w:r>
      <w:r w:rsidR="00E07436" w:rsidRPr="00204E31">
        <w:rPr>
          <w:lang w:eastAsia="zh-TW"/>
        </w:rPr>
        <w:t xml:space="preserve">an </w:t>
      </w:r>
      <w:r w:rsidR="00E07436" w:rsidRPr="00204E31">
        <w:t xml:space="preserve">LPP </w:t>
      </w:r>
      <w:r w:rsidR="00E07436" w:rsidRPr="00204E31">
        <w:rPr>
          <w:lang w:eastAsia="zh-TW"/>
        </w:rPr>
        <w:t xml:space="preserve">message of type </w:t>
      </w:r>
      <w:r w:rsidR="00E07436" w:rsidRPr="00204E31">
        <w:t>Provide Assistance Data</w:t>
      </w:r>
      <w:r w:rsidR="00E07436" w:rsidRPr="00204E31">
        <w:rPr>
          <w:lang w:eastAsia="zh-TW"/>
        </w:rPr>
        <w:t xml:space="preserve"> which includes a cause indication for the not provided assistance data.</w:t>
      </w:r>
    </w:p>
    <w:p w:rsidR="004B35F8" w:rsidRPr="00204E31" w:rsidRDefault="004B35F8" w:rsidP="004B35F8">
      <w:pPr>
        <w:pStyle w:val="Heading5"/>
      </w:pPr>
      <w:bookmarkStart w:id="431" w:name="_Toc12401850"/>
      <w:bookmarkStart w:id="432" w:name="_Toc37259716"/>
      <w:r w:rsidRPr="00204E31">
        <w:t>8.2.3.2.2</w:t>
      </w:r>
      <w:r w:rsidRPr="00204E31">
        <w:tab/>
        <w:t>Assistance Data De</w:t>
      </w:r>
      <w:r w:rsidR="00C46E15" w:rsidRPr="00204E31">
        <w:t>livery between E-SMLC and eNode</w:t>
      </w:r>
      <w:r w:rsidRPr="00204E31">
        <w:t>B</w:t>
      </w:r>
      <w:bookmarkEnd w:id="431"/>
      <w:bookmarkEnd w:id="432"/>
    </w:p>
    <w:p w:rsidR="004B35F8" w:rsidRPr="00204E31" w:rsidRDefault="004B35F8" w:rsidP="004B35F8">
      <w:r w:rsidRPr="00204E31">
        <w:t>The purpose of this p</w:t>
      </w:r>
      <w:r w:rsidR="00C46E15" w:rsidRPr="00204E31">
        <w:t>rocedure is to enable the eNode</w:t>
      </w:r>
      <w:r w:rsidRPr="00204E31">
        <w:t>B to provide assistance data to the E-SMLC, for subsequent delivery to the UE using the procedures of sub</w:t>
      </w:r>
      <w:r w:rsidR="00C46E15" w:rsidRPr="00204E31">
        <w:t xml:space="preserve"> </w:t>
      </w:r>
      <w:r w:rsidRPr="00204E31">
        <w:t>clause 8.2.3.2.1 or for use in the calculation of positioning estimates at the E-SMLC.</w:t>
      </w:r>
    </w:p>
    <w:p w:rsidR="00F42662" w:rsidRPr="00204E31" w:rsidRDefault="003123A7" w:rsidP="004B35F8">
      <w:pPr>
        <w:pStyle w:val="Heading5"/>
      </w:pPr>
      <w:bookmarkStart w:id="433" w:name="_Toc12401851"/>
      <w:bookmarkStart w:id="434" w:name="_Toc37259717"/>
      <w:r w:rsidRPr="00204E31">
        <w:t>8.2.3.2.2</w:t>
      </w:r>
      <w:r w:rsidR="004B35F8" w:rsidRPr="00204E31">
        <w:t>.1</w:t>
      </w:r>
      <w:r w:rsidR="004B35F8" w:rsidRPr="00204E31">
        <w:tab/>
      </w:r>
      <w:r w:rsidR="00F42662" w:rsidRPr="00204E31">
        <w:t>Void</w:t>
      </w:r>
      <w:bookmarkEnd w:id="433"/>
      <w:bookmarkEnd w:id="434"/>
    </w:p>
    <w:p w:rsidR="004B35F8" w:rsidRPr="00204E31" w:rsidRDefault="004B35F8" w:rsidP="00F42662"/>
    <w:p w:rsidR="004B35F8" w:rsidRPr="00204E31" w:rsidRDefault="003123A7" w:rsidP="004B35F8">
      <w:pPr>
        <w:pStyle w:val="Heading5"/>
      </w:pPr>
      <w:bookmarkStart w:id="435" w:name="_Toc12401852"/>
      <w:bookmarkStart w:id="436" w:name="_Toc37259718"/>
      <w:r w:rsidRPr="00204E31">
        <w:t>8.2.3.2.2</w:t>
      </w:r>
      <w:r w:rsidR="004B35F8" w:rsidRPr="00204E31">
        <w:t>.2</w:t>
      </w:r>
      <w:r w:rsidR="004B35F8" w:rsidRPr="00204E31">
        <w:tab/>
        <w:t>E-SMLC-initiated assistance data delivery to the E-SMLC</w:t>
      </w:r>
      <w:bookmarkEnd w:id="435"/>
      <w:bookmarkEnd w:id="436"/>
    </w:p>
    <w:p w:rsidR="004B35F8" w:rsidRPr="00204E31" w:rsidRDefault="004B35F8" w:rsidP="004B35F8">
      <w:r w:rsidRPr="00204E31">
        <w:t>Figure 8.2.3</w:t>
      </w:r>
      <w:r w:rsidR="008957C4" w:rsidRPr="00204E31">
        <w:t>.2.2.2-1</w:t>
      </w:r>
      <w:r w:rsidRPr="00204E31">
        <w:t xml:space="preserve"> shows the Assistance Data De</w:t>
      </w:r>
      <w:r w:rsidR="00C46E15" w:rsidRPr="00204E31">
        <w:t>livery operation from the eNode</w:t>
      </w:r>
      <w:r w:rsidRPr="00204E31">
        <w:t>B to the E-SMLC for the downlink positioning method, in the case that the procedure is initiated by the E-SMLC.</w:t>
      </w:r>
    </w:p>
    <w:p w:rsidR="004B35F8" w:rsidRPr="00204E31" w:rsidRDefault="00C46E15" w:rsidP="00014BBF">
      <w:pPr>
        <w:pStyle w:val="TH"/>
      </w:pPr>
      <w:r w:rsidRPr="00204E31">
        <w:object w:dxaOrig="6536" w:dyaOrig="1895">
          <v:shape id="_x0000_i1066" type="#_x0000_t75" style="width:327pt;height:94.5pt" o:ole="">
            <v:imagedata r:id="rId91" o:title=""/>
          </v:shape>
          <o:OLEObject Type="Embed" ProgID="Visio.Drawing.11" ShapeID="_x0000_i1066" DrawAspect="Content" ObjectID="_1656719331" r:id="rId92"/>
        </w:object>
      </w:r>
    </w:p>
    <w:p w:rsidR="004B35F8" w:rsidRPr="00204E31" w:rsidRDefault="004B35F8" w:rsidP="00014BBF">
      <w:pPr>
        <w:pStyle w:val="TF"/>
      </w:pPr>
      <w:r w:rsidRPr="00204E31">
        <w:t>Figure 8.2.3</w:t>
      </w:r>
      <w:r w:rsidR="008957C4" w:rsidRPr="00204E31">
        <w:t>.2.2.2-1</w:t>
      </w:r>
      <w:r w:rsidRPr="00204E31">
        <w:t>: E-SMLC-initiated Assistance Data Delivery Procedure</w:t>
      </w:r>
    </w:p>
    <w:p w:rsidR="004B35F8" w:rsidRPr="00204E31" w:rsidRDefault="004B35F8" w:rsidP="004B35F8">
      <w:pPr>
        <w:pStyle w:val="B1"/>
      </w:pPr>
      <w:r w:rsidRPr="00204E31">
        <w:t>(1)</w:t>
      </w:r>
      <w:r w:rsidRPr="00204E31">
        <w:tab/>
        <w:t xml:space="preserve">The E-SMLC determines that certain downlink positioning assistance data are desired (e.g., as part of a periodic update or as triggered by OAM) and sends an LPPa </w:t>
      </w:r>
      <w:r w:rsidR="00C46E15" w:rsidRPr="00204E31">
        <w:t>OTDOA INFORMATION REQUEST message</w:t>
      </w:r>
      <w:r w:rsidRPr="00204E31">
        <w:t xml:space="preserve"> to the eNode B. This request includes an indication of which specific downlink assistance data are requested.</w:t>
      </w:r>
    </w:p>
    <w:p w:rsidR="004B35F8" w:rsidRPr="00204E31" w:rsidRDefault="004B35F8" w:rsidP="004B35F8">
      <w:pPr>
        <w:pStyle w:val="B1"/>
      </w:pPr>
      <w:r w:rsidRPr="00204E31">
        <w:t>(2)</w:t>
      </w:r>
      <w:r w:rsidRPr="00204E31">
        <w:tab/>
        <w:t>The eNode B provides the request</w:t>
      </w:r>
      <w:r w:rsidR="00C46E15" w:rsidRPr="00204E31">
        <w:t>ed assistance in an LPPa</w:t>
      </w:r>
      <w:r w:rsidRPr="00204E31">
        <w:t xml:space="preserve"> </w:t>
      </w:r>
      <w:r w:rsidR="00C46E15" w:rsidRPr="00204E31">
        <w:t>OTDOA INFORMATION RESPONSE message</w:t>
      </w:r>
      <w:r w:rsidRPr="00204E31">
        <w:t xml:space="preserve">, if available at the eNode B. If </w:t>
      </w:r>
      <w:r w:rsidR="00F42662" w:rsidRPr="00204E31">
        <w:t>the eNode B is not able to provide any information, it returns a</w:t>
      </w:r>
      <w:r w:rsidR="00C46E15" w:rsidRPr="00204E31">
        <w:t xml:space="preserve">n OTDOA INFORMATION FAILURE </w:t>
      </w:r>
      <w:r w:rsidR="00F42662" w:rsidRPr="00204E31">
        <w:t>message indicating the cause of the failure</w:t>
      </w:r>
      <w:r w:rsidRPr="00204E31">
        <w:t>.</w:t>
      </w:r>
    </w:p>
    <w:p w:rsidR="004B35F8" w:rsidRPr="00204E31" w:rsidRDefault="00307994" w:rsidP="004B35F8">
      <w:pPr>
        <w:pStyle w:val="Heading4"/>
      </w:pPr>
      <w:bookmarkStart w:id="437" w:name="_Toc12401853"/>
      <w:bookmarkStart w:id="438" w:name="_Toc37259719"/>
      <w:r w:rsidRPr="00204E31">
        <w:t>8.2.3.3</w:t>
      </w:r>
      <w:r w:rsidR="004B35F8" w:rsidRPr="00204E31">
        <w:tab/>
      </w:r>
      <w:r w:rsidR="00B136F2" w:rsidRPr="00204E31">
        <w:t>Location Information Transfer</w:t>
      </w:r>
      <w:r w:rsidR="004B35F8" w:rsidRPr="00204E31">
        <w:t xml:space="preserve"> Procedure</w:t>
      </w:r>
      <w:bookmarkEnd w:id="437"/>
      <w:bookmarkEnd w:id="438"/>
    </w:p>
    <w:p w:rsidR="004B35F8" w:rsidRPr="00204E31" w:rsidRDefault="004B35F8" w:rsidP="004B35F8">
      <w:r w:rsidRPr="00204E31">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204E31" w:rsidRDefault="002514C8" w:rsidP="004B35F8">
      <w:pPr>
        <w:pStyle w:val="Heading5"/>
      </w:pPr>
      <w:bookmarkStart w:id="439" w:name="_Toc12401854"/>
      <w:bookmarkStart w:id="440" w:name="_Toc37259720"/>
      <w:r w:rsidRPr="00204E31">
        <w:t>8.2.3.3.1</w:t>
      </w:r>
      <w:r w:rsidRPr="00204E31">
        <w:tab/>
      </w:r>
      <w:r w:rsidR="004B35F8" w:rsidRPr="00204E31">
        <w:t xml:space="preserve">E-SMLC-initiated </w:t>
      </w:r>
      <w:r w:rsidR="00B136F2" w:rsidRPr="00204E31">
        <w:t>Location Information Transfer</w:t>
      </w:r>
      <w:bookmarkEnd w:id="439"/>
      <w:bookmarkEnd w:id="440"/>
    </w:p>
    <w:p w:rsidR="004B35F8" w:rsidRPr="00204E31" w:rsidRDefault="004B35F8" w:rsidP="004B35F8">
      <w:r w:rsidRPr="00204E31">
        <w:t>Figure 8.2.3</w:t>
      </w:r>
      <w:r w:rsidR="008957C4" w:rsidRPr="00204E31">
        <w:t>.3.1-1</w:t>
      </w:r>
      <w:r w:rsidRPr="00204E31">
        <w:t xml:space="preserve"> shows the </w:t>
      </w:r>
      <w:r w:rsidR="00B136F2" w:rsidRPr="00204E31">
        <w:t>Location Information Transfer</w:t>
      </w:r>
      <w:r w:rsidRPr="00204E31">
        <w:t xml:space="preserve"> operations for the downlink positioning method when the procedure is initiated by the E-SMLC.</w:t>
      </w:r>
    </w:p>
    <w:p w:rsidR="00375A39" w:rsidRPr="00204E31" w:rsidRDefault="00E30C13" w:rsidP="00375A39">
      <w:pPr>
        <w:pStyle w:val="TH"/>
      </w:pPr>
      <w:r w:rsidRPr="00204E31">
        <w:object w:dxaOrig="5206" w:dyaOrig="2131">
          <v:shape id="_x0000_i1067" type="#_x0000_t75" style="width:386.25pt;height:158.25pt" o:ole="">
            <v:imagedata r:id="rId93" o:title=""/>
          </v:shape>
          <o:OLEObject Type="Embed" ProgID="Visio.Drawing.15" ShapeID="_x0000_i1067" DrawAspect="Content" ObjectID="_1656719332" r:id="rId94"/>
        </w:object>
      </w:r>
    </w:p>
    <w:p w:rsidR="004B35F8" w:rsidRPr="00204E31" w:rsidRDefault="004B35F8" w:rsidP="00014BBF">
      <w:pPr>
        <w:pStyle w:val="TF"/>
      </w:pPr>
      <w:r w:rsidRPr="00204E31">
        <w:t>Figure 8.2.3</w:t>
      </w:r>
      <w:r w:rsidR="008957C4" w:rsidRPr="00204E31">
        <w:t>.3.1-1</w:t>
      </w:r>
      <w:r w:rsidRPr="00204E31">
        <w:t xml:space="preserve">: E-SMLC-initiated </w:t>
      </w:r>
      <w:r w:rsidR="00B136F2" w:rsidRPr="00204E31">
        <w:t>Location Information Transfer</w:t>
      </w:r>
      <w:r w:rsidRPr="00204E31">
        <w:t xml:space="preserve"> Procedure</w:t>
      </w:r>
    </w:p>
    <w:p w:rsidR="004B35F8" w:rsidRPr="00204E31" w:rsidRDefault="004B35F8" w:rsidP="004B35F8">
      <w:pPr>
        <w:pStyle w:val="B1"/>
      </w:pPr>
      <w:r w:rsidRPr="00204E31">
        <w:t>(1)</w:t>
      </w:r>
      <w:r w:rsidRPr="00204E31">
        <w:tab/>
      </w:r>
      <w:r w:rsidR="00B136F2" w:rsidRPr="00204E31">
        <w:t>T</w:t>
      </w:r>
      <w:r w:rsidRPr="00204E31">
        <w:t xml:space="preserve">he E-SMLC sends an LPP Request Location Information </w:t>
      </w:r>
      <w:r w:rsidR="00B136F2" w:rsidRPr="00204E31">
        <w:t xml:space="preserve">message </w:t>
      </w:r>
      <w:r w:rsidRPr="00204E31">
        <w:t>to the UE. This request includes indication of downlink measurements requested, including any needed measurement configuration information, and required response time.</w:t>
      </w:r>
    </w:p>
    <w:p w:rsidR="004B35F8" w:rsidRPr="00204E31" w:rsidRDefault="004B35F8" w:rsidP="004B35F8">
      <w:pPr>
        <w:pStyle w:val="B1"/>
      </w:pPr>
      <w:r w:rsidRPr="00204E31">
        <w:t>(2)</w:t>
      </w:r>
      <w:r w:rsidRPr="00204E31">
        <w:tab/>
      </w:r>
      <w:r w:rsidR="00A40172" w:rsidRPr="00204E31">
        <w:t>T</w:t>
      </w:r>
      <w:r w:rsidRPr="00204E31">
        <w:t xml:space="preserve">he UE obtains downlink measurements as requested in step 1. The UE then sends an LPP Provide Location Information </w:t>
      </w:r>
      <w:r w:rsidR="00A40172" w:rsidRPr="00204E31">
        <w:t xml:space="preserve">message </w:t>
      </w:r>
      <w:r w:rsidRPr="00204E31">
        <w:t xml:space="preserve">to the E-SMLC, before the Response Time provided in step (1) elapsed, and includes the </w:t>
      </w:r>
      <w:r w:rsidR="00D16EBC" w:rsidRPr="00204E31">
        <w:t>obtained downlink measurements.</w:t>
      </w:r>
      <w:r w:rsidRPr="00204E31">
        <w:t xml:space="preserve"> If the UE is unable to perform the requested measurements, or the Response Time elapsed before any of the requested measurements were obtained, the UE </w:t>
      </w:r>
      <w:r w:rsidR="00405186" w:rsidRPr="00204E31">
        <w:t>return</w:t>
      </w:r>
      <w:r w:rsidR="00405186" w:rsidRPr="00204E31">
        <w:rPr>
          <w:lang w:eastAsia="zh-CN"/>
        </w:rPr>
        <w:t>s</w:t>
      </w:r>
      <w:r w:rsidR="00405186" w:rsidRPr="00204E31">
        <w:t xml:space="preserve"> any information that can be provided </w:t>
      </w:r>
      <w:r w:rsidR="005331D8" w:rsidRPr="00204E31">
        <w:t xml:space="preserve">in </w:t>
      </w:r>
      <w:r w:rsidR="00741210" w:rsidRPr="00204E31">
        <w:t>an LPP message of type Provide Location Information which includes a cause indication for the not provided location information.</w:t>
      </w:r>
    </w:p>
    <w:p w:rsidR="004B35F8" w:rsidRPr="00204E31" w:rsidRDefault="002514C8" w:rsidP="004B35F8">
      <w:pPr>
        <w:pStyle w:val="Heading5"/>
      </w:pPr>
      <w:bookmarkStart w:id="441" w:name="_Toc12401855"/>
      <w:bookmarkStart w:id="442" w:name="_Toc37259721"/>
      <w:r w:rsidRPr="00204E31">
        <w:t>8.2.3.3.2</w:t>
      </w:r>
      <w:r w:rsidRPr="00204E31">
        <w:tab/>
      </w:r>
      <w:r w:rsidR="004B35F8" w:rsidRPr="00204E31">
        <w:t xml:space="preserve">UE-initiated </w:t>
      </w:r>
      <w:r w:rsidR="00A40172" w:rsidRPr="00204E31">
        <w:t>Location Information Delivery procedure</w:t>
      </w:r>
      <w:bookmarkEnd w:id="441"/>
      <w:bookmarkEnd w:id="442"/>
    </w:p>
    <w:p w:rsidR="004B35F8" w:rsidRPr="00204E31" w:rsidRDefault="004B35F8" w:rsidP="004B35F8">
      <w:r w:rsidRPr="00204E31">
        <w:t>Figure 8.2.3</w:t>
      </w:r>
      <w:r w:rsidR="00351BC3" w:rsidRPr="00204E31">
        <w:t>.3.2-1</w:t>
      </w:r>
      <w:r w:rsidRPr="00204E31">
        <w:t xml:space="preserve"> shows the </w:t>
      </w:r>
      <w:r w:rsidR="00A40172" w:rsidRPr="00204E31">
        <w:t>Location Information Delivery procedure</w:t>
      </w:r>
      <w:r w:rsidRPr="00204E31">
        <w:t xml:space="preserve"> operations for the downlink positioning method when the procedure is initiated by the UE.</w:t>
      </w:r>
    </w:p>
    <w:p w:rsidR="00375A39" w:rsidRPr="00204E31" w:rsidRDefault="00E30C13" w:rsidP="00375A39">
      <w:pPr>
        <w:pStyle w:val="TH"/>
      </w:pPr>
      <w:r w:rsidRPr="00204E31">
        <w:object w:dxaOrig="4666" w:dyaOrig="1366">
          <v:shape id="_x0000_i1068" type="#_x0000_t75" style="width:348pt;height:102pt" o:ole="">
            <v:imagedata r:id="rId95" o:title=""/>
          </v:shape>
          <o:OLEObject Type="Embed" ProgID="Visio.Drawing.15" ShapeID="_x0000_i1068" DrawAspect="Content" ObjectID="_1656719333" r:id="rId96"/>
        </w:object>
      </w:r>
    </w:p>
    <w:p w:rsidR="004B35F8" w:rsidRPr="00204E31" w:rsidRDefault="004B35F8" w:rsidP="00645A89">
      <w:pPr>
        <w:pStyle w:val="TF"/>
      </w:pPr>
      <w:r w:rsidRPr="00204E31">
        <w:t>Figure 8.2.3</w:t>
      </w:r>
      <w:r w:rsidR="00351BC3" w:rsidRPr="00204E31">
        <w:t>.3.2-1</w:t>
      </w:r>
      <w:r w:rsidRPr="00204E31">
        <w:t xml:space="preserve">: UE-initiated </w:t>
      </w:r>
      <w:r w:rsidR="00823A32" w:rsidRPr="00204E31">
        <w:t>Location Information Delivery</w:t>
      </w:r>
      <w:r w:rsidRPr="00204E31">
        <w:t xml:space="preserve"> Procedure</w:t>
      </w:r>
      <w:r w:rsidR="00823A32" w:rsidRPr="00204E31">
        <w:t>.</w:t>
      </w:r>
    </w:p>
    <w:p w:rsidR="004B35F8" w:rsidRPr="00204E31" w:rsidRDefault="004B35F8" w:rsidP="004B35F8">
      <w:pPr>
        <w:pStyle w:val="B1"/>
      </w:pPr>
      <w:r w:rsidRPr="00204E31">
        <w:t>(1)</w:t>
      </w:r>
      <w:r w:rsidRPr="00204E31">
        <w:tab/>
        <w:t xml:space="preserve">The UE sends an LPP </w:t>
      </w:r>
      <w:r w:rsidR="00823A32" w:rsidRPr="00204E31">
        <w:t>Provide</w:t>
      </w:r>
      <w:r w:rsidRPr="00204E31">
        <w:t xml:space="preserve"> Location Information </w:t>
      </w:r>
      <w:r w:rsidR="00823A32" w:rsidRPr="00204E31">
        <w:t xml:space="preserve">message </w:t>
      </w:r>
      <w:r w:rsidRPr="00204E31">
        <w:t xml:space="preserve">to the E-SMLC. The Provide Location Information </w:t>
      </w:r>
      <w:r w:rsidR="00823A32" w:rsidRPr="00204E31">
        <w:t>message</w:t>
      </w:r>
      <w:r w:rsidRPr="00204E31">
        <w:t xml:space="preserve"> may include any UE downlink measurements already available at the UE.</w:t>
      </w:r>
    </w:p>
    <w:p w:rsidR="004B35F8" w:rsidRPr="00204E31" w:rsidRDefault="004B35F8" w:rsidP="004B35F8">
      <w:pPr>
        <w:pStyle w:val="Heading2"/>
      </w:pPr>
      <w:bookmarkStart w:id="443" w:name="_Toc12401856"/>
      <w:bookmarkStart w:id="444" w:name="_Toc37259722"/>
      <w:r w:rsidRPr="00204E31">
        <w:t>8.3</w:t>
      </w:r>
      <w:r w:rsidRPr="00204E31">
        <w:tab/>
        <w:t>Enhanced cell ID positioning methods</w:t>
      </w:r>
      <w:bookmarkEnd w:id="443"/>
      <w:bookmarkEnd w:id="444"/>
    </w:p>
    <w:p w:rsidR="004B35F8" w:rsidRPr="00204E31" w:rsidRDefault="004B35F8" w:rsidP="004B35F8">
      <w:pPr>
        <w:pStyle w:val="Heading3"/>
      </w:pPr>
      <w:bookmarkStart w:id="445" w:name="_Toc12401857"/>
      <w:bookmarkStart w:id="446" w:name="_Toc37259723"/>
      <w:r w:rsidRPr="00204E31">
        <w:t>8.3.1</w:t>
      </w:r>
      <w:r w:rsidRPr="00204E31">
        <w:tab/>
        <w:t>General</w:t>
      </w:r>
      <w:bookmarkEnd w:id="445"/>
      <w:bookmarkEnd w:id="446"/>
    </w:p>
    <w:p w:rsidR="004B35F8" w:rsidRPr="00204E31" w:rsidRDefault="004B35F8" w:rsidP="004B35F8">
      <w:r w:rsidRPr="00204E31">
        <w:t>In the Cell ID (CID)-based method, the UE position is estimated with the knowledge of the geographical coordinates of its serving eNodeB. Enhanced Cell ID (E-CID) positioning refers to techniques which use additional UE and/or E</w:t>
      </w:r>
      <w:r w:rsidRPr="00204E31">
        <w:noBreakHyphen/>
        <w:t>UTRAN radio resource related measurements to improve the UE location estimate. For E-UTRAN access, these measurements may include [20, 21]:</w:t>
      </w:r>
    </w:p>
    <w:p w:rsidR="004B35F8" w:rsidRPr="00204E31" w:rsidRDefault="004B35F8" w:rsidP="004B35F8">
      <w:r w:rsidRPr="00204E31">
        <w:t>UE measurements (</w:t>
      </w:r>
      <w:r w:rsidR="007515A3" w:rsidRPr="00204E31">
        <w:t>TS 36.214 [20]</w:t>
      </w:r>
      <w:r w:rsidRPr="00204E31">
        <w:t xml:space="preserve">, </w:t>
      </w:r>
      <w:r w:rsidR="007515A3" w:rsidRPr="00204E31">
        <w:t>TS 36.302 [21]</w:t>
      </w:r>
      <w:r w:rsidRPr="00204E31">
        <w:t>):</w:t>
      </w:r>
    </w:p>
    <w:p w:rsidR="00457256" w:rsidRPr="00204E31" w:rsidRDefault="00457256" w:rsidP="00457256">
      <w:pPr>
        <w:pStyle w:val="B1"/>
      </w:pPr>
      <w:r w:rsidRPr="00204E31">
        <w:t>-</w:t>
      </w:r>
      <w:r w:rsidRPr="00204E31">
        <w:tab/>
        <w:t>Reference signal received power (RSRP);</w:t>
      </w:r>
    </w:p>
    <w:p w:rsidR="00457256" w:rsidRPr="00204E31" w:rsidRDefault="00457256" w:rsidP="00457256">
      <w:pPr>
        <w:pStyle w:val="B1"/>
      </w:pPr>
      <w:r w:rsidRPr="00204E31">
        <w:t>-</w:t>
      </w:r>
      <w:r w:rsidRPr="00204E31">
        <w:tab/>
        <w:t>Reference Signal Received Quality (RSRQ);</w:t>
      </w:r>
    </w:p>
    <w:p w:rsidR="00457256" w:rsidRPr="00204E31" w:rsidRDefault="00457256" w:rsidP="00457256">
      <w:pPr>
        <w:pStyle w:val="B1"/>
        <w:rPr>
          <w:lang w:eastAsia="zh-CN"/>
        </w:rPr>
      </w:pPr>
      <w:r w:rsidRPr="00204E31">
        <w:rPr>
          <w:lang w:eastAsia="zh-CN"/>
        </w:rPr>
        <w:t>-</w:t>
      </w:r>
      <w:r w:rsidRPr="00204E31">
        <w:rPr>
          <w:lang w:eastAsia="zh-CN"/>
        </w:rPr>
        <w:tab/>
        <w:t>UE Rx – Tx time difference;</w:t>
      </w:r>
    </w:p>
    <w:p w:rsidR="00457256" w:rsidRPr="00204E31" w:rsidRDefault="00457256" w:rsidP="00457256">
      <w:pPr>
        <w:pStyle w:val="B1"/>
        <w:rPr>
          <w:lang w:eastAsia="zh-CN"/>
        </w:rPr>
      </w:pPr>
      <w:r w:rsidRPr="00204E31">
        <w:rPr>
          <w:lang w:eastAsia="zh-CN"/>
        </w:rPr>
        <w:t>-</w:t>
      </w:r>
      <w:r w:rsidRPr="00204E31">
        <w:rPr>
          <w:lang w:eastAsia="zh-CN"/>
        </w:rPr>
        <w:tab/>
        <w:t>GERAN RSSI;</w:t>
      </w:r>
    </w:p>
    <w:p w:rsidR="00457256" w:rsidRPr="00204E31" w:rsidRDefault="00457256" w:rsidP="00457256">
      <w:pPr>
        <w:pStyle w:val="B1"/>
        <w:rPr>
          <w:lang w:eastAsia="zh-CN"/>
        </w:rPr>
      </w:pPr>
      <w:r w:rsidRPr="00204E31">
        <w:rPr>
          <w:lang w:eastAsia="zh-CN"/>
        </w:rPr>
        <w:t>-</w:t>
      </w:r>
      <w:r w:rsidRPr="00204E31">
        <w:rPr>
          <w:lang w:eastAsia="zh-CN"/>
        </w:rPr>
        <w:tab/>
        <w:t>UTRAN CPICH RSCP;</w:t>
      </w:r>
    </w:p>
    <w:p w:rsidR="00203869" w:rsidRPr="00204E31" w:rsidRDefault="00457256" w:rsidP="00203869">
      <w:pPr>
        <w:pStyle w:val="B1"/>
        <w:rPr>
          <w:lang w:eastAsia="zh-CN"/>
        </w:rPr>
      </w:pPr>
      <w:r w:rsidRPr="00204E31">
        <w:rPr>
          <w:lang w:eastAsia="zh-CN"/>
        </w:rPr>
        <w:t>-</w:t>
      </w:r>
      <w:r w:rsidRPr="00204E31">
        <w:rPr>
          <w:lang w:eastAsia="zh-CN"/>
        </w:rPr>
        <w:tab/>
        <w:t>UTRAN CPICH Ec/Io</w:t>
      </w:r>
      <w:r w:rsidR="00203869" w:rsidRPr="00204E31">
        <w:rPr>
          <w:lang w:eastAsia="zh-CN"/>
        </w:rPr>
        <w:t>;</w:t>
      </w:r>
    </w:p>
    <w:p w:rsidR="00457256" w:rsidRPr="00204E31" w:rsidRDefault="00203869" w:rsidP="00203869">
      <w:pPr>
        <w:pStyle w:val="B1"/>
      </w:pPr>
      <w:r w:rsidRPr="00204E31">
        <w:rPr>
          <w:lang w:eastAsia="zh-CN"/>
        </w:rPr>
        <w:t>-</w:t>
      </w:r>
      <w:r w:rsidRPr="00204E31">
        <w:rPr>
          <w:lang w:eastAsia="zh-CN"/>
        </w:rPr>
        <w:tab/>
        <w:t>WLAN RSSI</w:t>
      </w:r>
      <w:r w:rsidR="00457256" w:rsidRPr="00204E31">
        <w:rPr>
          <w:lang w:eastAsia="zh-CN"/>
        </w:rPr>
        <w:t>.</w:t>
      </w:r>
    </w:p>
    <w:p w:rsidR="004B35F8" w:rsidRPr="00204E31" w:rsidRDefault="004B35F8" w:rsidP="004B35F8">
      <w:r w:rsidRPr="00204E31">
        <w:t>E-UTRAN measurements (</w:t>
      </w:r>
      <w:r w:rsidR="007515A3" w:rsidRPr="00204E31">
        <w:t>TS 36.214 [20]</w:t>
      </w:r>
      <w:r w:rsidRPr="00204E31">
        <w:t xml:space="preserve">, </w:t>
      </w:r>
      <w:r w:rsidR="007515A3" w:rsidRPr="00204E31">
        <w:t>TS 36.302 [21]</w:t>
      </w:r>
      <w:r w:rsidRPr="00204E31">
        <w:t>):</w:t>
      </w:r>
    </w:p>
    <w:p w:rsidR="004B35F8" w:rsidRPr="00204E31" w:rsidRDefault="00014BBF" w:rsidP="00014BBF">
      <w:pPr>
        <w:pStyle w:val="B1"/>
      </w:pPr>
      <w:r w:rsidRPr="00204E31">
        <w:rPr>
          <w:lang w:eastAsia="zh-CN"/>
        </w:rPr>
        <w:t>-</w:t>
      </w:r>
      <w:r w:rsidRPr="00204E31">
        <w:rPr>
          <w:lang w:eastAsia="zh-CN"/>
        </w:rPr>
        <w:tab/>
      </w:r>
      <w:r w:rsidR="004B35F8" w:rsidRPr="00204E31">
        <w:rPr>
          <w:lang w:eastAsia="zh-CN"/>
        </w:rPr>
        <w:t>eNB Rx – Tx time difference</w:t>
      </w:r>
    </w:p>
    <w:p w:rsidR="004B35F8" w:rsidRPr="00204E31" w:rsidRDefault="00014BBF" w:rsidP="00014BBF">
      <w:pPr>
        <w:pStyle w:val="B1"/>
      </w:pPr>
      <w:r w:rsidRPr="00204E31">
        <w:t>-</w:t>
      </w:r>
      <w:r w:rsidRPr="00204E31">
        <w:tab/>
      </w:r>
      <w:r w:rsidR="004B35F8" w:rsidRPr="00204E31">
        <w:t>Timing Advance (</w:t>
      </w:r>
      <w:r w:rsidR="004B35F8" w:rsidRPr="00204E31">
        <w:rPr>
          <w:lang w:eastAsia="zh-CN"/>
        </w:rPr>
        <w:t>T</w:t>
      </w:r>
      <w:r w:rsidR="004B35F8" w:rsidRPr="00204E31">
        <w:rPr>
          <w:vertAlign w:val="subscript"/>
          <w:lang w:eastAsia="zh-CN"/>
        </w:rPr>
        <w:t>ADV</w:t>
      </w:r>
      <w:r w:rsidR="004B35F8" w:rsidRPr="00204E31">
        <w:t>):</w:t>
      </w:r>
    </w:p>
    <w:p w:rsidR="004B35F8" w:rsidRPr="00204E31" w:rsidRDefault="00014BBF" w:rsidP="00014BBF">
      <w:pPr>
        <w:pStyle w:val="B2"/>
        <w:rPr>
          <w:lang w:eastAsia="zh-CN"/>
        </w:rPr>
      </w:pPr>
      <w:r w:rsidRPr="00204E31">
        <w:rPr>
          <w:lang w:eastAsia="zh-CN"/>
        </w:rPr>
        <w:t>-</w:t>
      </w:r>
      <w:r w:rsidRPr="00204E31">
        <w:rPr>
          <w:lang w:eastAsia="zh-CN"/>
        </w:rPr>
        <w:tab/>
      </w:r>
      <w:r w:rsidR="004B35F8" w:rsidRPr="00204E31">
        <w:rPr>
          <w:lang w:eastAsia="zh-CN"/>
        </w:rPr>
        <w:t>Type1:</w:t>
      </w:r>
      <w:r w:rsidR="004B35F8" w:rsidRPr="00204E31">
        <w:t xml:space="preserve"> T</w:t>
      </w:r>
      <w:r w:rsidR="004B35F8" w:rsidRPr="00204E31">
        <w:rPr>
          <w:vertAlign w:val="subscript"/>
        </w:rPr>
        <w:t>ADV</w:t>
      </w:r>
      <w:r w:rsidR="004B35F8" w:rsidRPr="00204E31">
        <w:t xml:space="preserve"> = (eNB Rx – Tx time difference) + (UE Rx – Tx time difference)</w:t>
      </w:r>
    </w:p>
    <w:p w:rsidR="004B35F8" w:rsidRPr="00204E31" w:rsidRDefault="00014BBF" w:rsidP="00014BBF">
      <w:pPr>
        <w:pStyle w:val="B2"/>
      </w:pPr>
      <w:r w:rsidRPr="00204E31">
        <w:rPr>
          <w:lang w:eastAsia="zh-CN"/>
        </w:rPr>
        <w:t>-</w:t>
      </w:r>
      <w:r w:rsidRPr="00204E31">
        <w:rPr>
          <w:lang w:eastAsia="zh-CN"/>
        </w:rPr>
        <w:tab/>
      </w:r>
      <w:r w:rsidR="004B35F8" w:rsidRPr="00204E31">
        <w:rPr>
          <w:lang w:eastAsia="zh-CN"/>
        </w:rPr>
        <w:t>Type2:</w:t>
      </w:r>
      <w:r w:rsidR="004B35F8" w:rsidRPr="00204E31">
        <w:t xml:space="preserve"> T</w:t>
      </w:r>
      <w:r w:rsidR="004B35F8" w:rsidRPr="00204E31">
        <w:rPr>
          <w:vertAlign w:val="subscript"/>
        </w:rPr>
        <w:t>ADV</w:t>
      </w:r>
      <w:r w:rsidR="004B35F8" w:rsidRPr="00204E31">
        <w:t xml:space="preserve"> = eNB Rx – Tx time difference;</w:t>
      </w:r>
    </w:p>
    <w:p w:rsidR="004B35F8" w:rsidRPr="00204E31" w:rsidRDefault="00014BBF" w:rsidP="00014BBF">
      <w:pPr>
        <w:pStyle w:val="B1"/>
      </w:pPr>
      <w:r w:rsidRPr="00204E31">
        <w:t>-</w:t>
      </w:r>
      <w:r w:rsidRPr="00204E31">
        <w:tab/>
      </w:r>
      <w:r w:rsidR="004B35F8" w:rsidRPr="00204E31">
        <w:t>Angle of Arrival (AoA).</w:t>
      </w:r>
    </w:p>
    <w:p w:rsidR="004B35F8" w:rsidRPr="00204E31" w:rsidRDefault="004B35F8" w:rsidP="004B35F8">
      <w:r w:rsidRPr="00204E31">
        <w:t>Various techniques exist to use these measurements to estimate the location of the UE. The specific techniques are beyond the scope of this specification.</w:t>
      </w:r>
    </w:p>
    <w:p w:rsidR="004B35F8" w:rsidRPr="00204E31" w:rsidRDefault="004B35F8" w:rsidP="004B35F8">
      <w:pPr>
        <w:pStyle w:val="Heading3"/>
      </w:pPr>
      <w:bookmarkStart w:id="447" w:name="_Toc12401858"/>
      <w:bookmarkStart w:id="448" w:name="_Toc37259724"/>
      <w:r w:rsidRPr="00204E31">
        <w:t>8.3.2</w:t>
      </w:r>
      <w:r w:rsidRPr="00204E31">
        <w:tab/>
        <w:t>Information to be transferred between E-UTRAN Elements</w:t>
      </w:r>
      <w:bookmarkEnd w:id="447"/>
      <w:bookmarkEnd w:id="448"/>
    </w:p>
    <w:p w:rsidR="004B35F8" w:rsidRPr="00204E31" w:rsidRDefault="004B35F8" w:rsidP="004B35F8">
      <w:r w:rsidRPr="00204E31">
        <w:t>This sub</w:t>
      </w:r>
      <w:r w:rsidR="00C46E15" w:rsidRPr="00204E31">
        <w:t xml:space="preserve"> </w:t>
      </w:r>
      <w:r w:rsidRPr="00204E31">
        <w:t>clause defines the information (e.g., measurement data) that may be transferred between E-UTRAN elements.</w:t>
      </w:r>
    </w:p>
    <w:p w:rsidR="004B35F8" w:rsidRPr="00204E31" w:rsidRDefault="004B35F8" w:rsidP="004B35F8">
      <w:pPr>
        <w:pStyle w:val="Heading4"/>
      </w:pPr>
      <w:bookmarkStart w:id="449" w:name="_Toc12401859"/>
      <w:bookmarkStart w:id="450" w:name="_Toc37259725"/>
      <w:r w:rsidRPr="00204E31">
        <w:t>8.3.2.1</w:t>
      </w:r>
      <w:r w:rsidRPr="00204E31">
        <w:tab/>
        <w:t>Information that may be transferred from the E-SMLC to UE</w:t>
      </w:r>
      <w:bookmarkEnd w:id="449"/>
      <w:bookmarkEnd w:id="450"/>
    </w:p>
    <w:p w:rsidR="004B35F8" w:rsidRPr="00204E31" w:rsidRDefault="004B35F8" w:rsidP="004B35F8">
      <w:r w:rsidRPr="00204E31">
        <w:t>UE-assisted Enhanced Cell-ID location does not require any assistance data to be transferred from the E-SMLC to the UE.</w:t>
      </w:r>
    </w:p>
    <w:p w:rsidR="004B35F8" w:rsidRPr="00204E31" w:rsidRDefault="004B35F8" w:rsidP="004B35F8">
      <w:r w:rsidRPr="00204E31">
        <w:lastRenderedPageBreak/>
        <w:t xml:space="preserve">UE-Based Enhanced Cell-ID location is </w:t>
      </w:r>
      <w:r w:rsidR="00EA0316" w:rsidRPr="00204E31">
        <w:t>not supported in this version of the specification</w:t>
      </w:r>
      <w:r w:rsidRPr="00204E31">
        <w:t>.</w:t>
      </w:r>
    </w:p>
    <w:p w:rsidR="004B35F8" w:rsidRPr="00204E31" w:rsidRDefault="004B35F8" w:rsidP="004B35F8">
      <w:pPr>
        <w:pStyle w:val="Heading4"/>
      </w:pPr>
      <w:bookmarkStart w:id="451" w:name="_Toc12401860"/>
      <w:bookmarkStart w:id="452" w:name="_Toc37259726"/>
      <w:r w:rsidRPr="00204E31">
        <w:t>8.3.2.2</w:t>
      </w:r>
      <w:r w:rsidRPr="00204E31">
        <w:tab/>
        <w:t>Information that may be transferred from the UE to E-SMLC</w:t>
      </w:r>
      <w:bookmarkEnd w:id="451"/>
      <w:bookmarkEnd w:id="452"/>
    </w:p>
    <w:p w:rsidR="004B35F8" w:rsidRPr="00204E31" w:rsidRDefault="004B35F8" w:rsidP="004B35F8">
      <w:r w:rsidRPr="00204E31">
        <w:t>The information that may be signalled from UE to the E-SMLC is listed in table 8.3.2</w:t>
      </w:r>
      <w:r w:rsidR="008E0EFC" w:rsidRPr="00204E31">
        <w:t>.2-1</w:t>
      </w:r>
      <w:r w:rsidRPr="00204E31">
        <w:t>.</w:t>
      </w:r>
    </w:p>
    <w:p w:rsidR="00DE73E0" w:rsidRPr="00204E31" w:rsidRDefault="00DE73E0" w:rsidP="00DE73E0">
      <w:pPr>
        <w:pStyle w:val="TH"/>
      </w:pPr>
      <w:r w:rsidRPr="00204E31">
        <w:t>Table 8.3.2</w:t>
      </w:r>
      <w:r w:rsidR="008E0EFC" w:rsidRPr="00204E31">
        <w:t>.2-1</w:t>
      </w:r>
      <w:r w:rsidRPr="00204E31">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204E31" w:rsidRPr="00204E31" w:rsidTr="005B617F">
        <w:trPr>
          <w:jc w:val="center"/>
        </w:trPr>
        <w:tc>
          <w:tcPr>
            <w:tcW w:w="4994" w:type="dxa"/>
          </w:tcPr>
          <w:p w:rsidR="00EA0316" w:rsidRPr="00204E31" w:rsidRDefault="00EA0316" w:rsidP="005B617F">
            <w:pPr>
              <w:pStyle w:val="TAH"/>
              <w:rPr>
                <w:lang w:val="en-GB" w:eastAsia="ja-JP"/>
              </w:rPr>
            </w:pPr>
            <w:r w:rsidRPr="00204E31">
              <w:rPr>
                <w:lang w:val="en-GB" w:eastAsia="ja-JP"/>
              </w:rPr>
              <w:t xml:space="preserve">Information </w:t>
            </w:r>
          </w:p>
        </w:tc>
        <w:tc>
          <w:tcPr>
            <w:tcW w:w="1329" w:type="dxa"/>
          </w:tcPr>
          <w:p w:rsidR="00EA0316" w:rsidRPr="00204E31" w:rsidRDefault="00EA0316" w:rsidP="005B617F">
            <w:pPr>
              <w:pStyle w:val="TAH"/>
              <w:rPr>
                <w:lang w:val="en-GB" w:eastAsia="ja-JP"/>
              </w:rPr>
            </w:pPr>
            <w:r w:rsidRPr="00204E31">
              <w:rPr>
                <w:lang w:val="en-GB" w:eastAsia="ja-JP"/>
              </w:rPr>
              <w:t>UE</w:t>
            </w:r>
            <w:r w:rsidRPr="00204E31">
              <w:rPr>
                <w:lang w:val="en-GB" w:eastAsia="ja-JP"/>
              </w:rPr>
              <w:noBreakHyphen/>
              <w:t xml:space="preserve">assisted </w:t>
            </w:r>
          </w:p>
        </w:tc>
      </w:tr>
      <w:tr w:rsidR="00204E31"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ja-JP"/>
              </w:rPr>
              <w:t>Evolved Cell Global Identifier (ECGI)/Physical Cell ID</w:t>
            </w:r>
          </w:p>
        </w:tc>
        <w:tc>
          <w:tcPr>
            <w:tcW w:w="1329" w:type="dxa"/>
          </w:tcPr>
          <w:p w:rsidR="00EA0316" w:rsidRPr="00204E31" w:rsidRDefault="00EA0316" w:rsidP="005B617F">
            <w:pPr>
              <w:pStyle w:val="TAL"/>
              <w:rPr>
                <w:lang w:val="en-GB" w:eastAsia="ja-JP"/>
              </w:rPr>
            </w:pPr>
            <w:r w:rsidRPr="00204E31">
              <w:rPr>
                <w:lang w:val="en-GB" w:eastAsia="ja-JP"/>
              </w:rPr>
              <w:t>Yes</w:t>
            </w:r>
          </w:p>
        </w:tc>
      </w:tr>
      <w:tr w:rsidR="00204E31"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ja-JP"/>
              </w:rPr>
              <w:t>Reference signal received power (RSRP)</w:t>
            </w:r>
          </w:p>
        </w:tc>
        <w:tc>
          <w:tcPr>
            <w:tcW w:w="1329" w:type="dxa"/>
          </w:tcPr>
          <w:p w:rsidR="00EA0316" w:rsidRPr="00204E31" w:rsidRDefault="00EA0316" w:rsidP="005B617F">
            <w:pPr>
              <w:pStyle w:val="TAL"/>
              <w:rPr>
                <w:lang w:val="en-GB" w:eastAsia="ja-JP"/>
              </w:rPr>
            </w:pPr>
            <w:r w:rsidRPr="00204E31">
              <w:rPr>
                <w:lang w:val="en-GB" w:eastAsia="ja-JP"/>
              </w:rPr>
              <w:t>Yes</w:t>
            </w:r>
          </w:p>
        </w:tc>
      </w:tr>
      <w:tr w:rsidR="00204E31"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ja-JP"/>
              </w:rPr>
              <w:t>Reference Signal Received Quality (RSRQ)</w:t>
            </w:r>
          </w:p>
        </w:tc>
        <w:tc>
          <w:tcPr>
            <w:tcW w:w="1329" w:type="dxa"/>
          </w:tcPr>
          <w:p w:rsidR="00EA0316" w:rsidRPr="00204E31" w:rsidRDefault="00EA0316" w:rsidP="005B617F">
            <w:pPr>
              <w:pStyle w:val="TAL"/>
              <w:rPr>
                <w:lang w:val="en-GB" w:eastAsia="ja-JP"/>
              </w:rPr>
            </w:pPr>
            <w:r w:rsidRPr="00204E31">
              <w:rPr>
                <w:lang w:val="en-GB" w:eastAsia="ja-JP"/>
              </w:rPr>
              <w:t>Yes</w:t>
            </w:r>
          </w:p>
        </w:tc>
      </w:tr>
      <w:tr w:rsidR="00EA0316"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zh-CN"/>
              </w:rPr>
              <w:t>UE Rx – Tx time difference</w:t>
            </w:r>
          </w:p>
        </w:tc>
        <w:tc>
          <w:tcPr>
            <w:tcW w:w="1329" w:type="dxa"/>
          </w:tcPr>
          <w:p w:rsidR="00EA0316" w:rsidRPr="00204E31" w:rsidRDefault="00EA0316" w:rsidP="005B617F">
            <w:pPr>
              <w:pStyle w:val="TAL"/>
              <w:rPr>
                <w:lang w:val="en-GB" w:eastAsia="ja-JP"/>
              </w:rPr>
            </w:pPr>
            <w:r w:rsidRPr="00204E31">
              <w:rPr>
                <w:lang w:val="en-GB" w:eastAsia="ja-JP"/>
              </w:rPr>
              <w:t>Yes</w:t>
            </w:r>
          </w:p>
        </w:tc>
      </w:tr>
    </w:tbl>
    <w:p w:rsidR="004B35F8" w:rsidRPr="00204E31" w:rsidRDefault="004B35F8" w:rsidP="00DE73E0"/>
    <w:p w:rsidR="004B35F8" w:rsidRPr="00204E31" w:rsidRDefault="004B35F8" w:rsidP="004B35F8">
      <w:pPr>
        <w:pStyle w:val="Heading4"/>
      </w:pPr>
      <w:bookmarkStart w:id="453" w:name="_Toc12401861"/>
      <w:bookmarkStart w:id="454" w:name="_Toc37259727"/>
      <w:r w:rsidRPr="00204E31">
        <w:t>8.3.2.3</w:t>
      </w:r>
      <w:r w:rsidRPr="00204E31">
        <w:tab/>
        <w:t>Information that may be transferred from the eN</w:t>
      </w:r>
      <w:r w:rsidR="00F25A26" w:rsidRPr="00204E31">
        <w:t>ode</w:t>
      </w:r>
      <w:r w:rsidRPr="00204E31">
        <w:t>B to E-SMLC</w:t>
      </w:r>
      <w:bookmarkEnd w:id="453"/>
      <w:bookmarkEnd w:id="454"/>
    </w:p>
    <w:p w:rsidR="004B35F8" w:rsidRPr="00204E31" w:rsidRDefault="004B35F8" w:rsidP="004B35F8">
      <w:r w:rsidRPr="00204E31">
        <w:t>The information that may be signalled from eN</w:t>
      </w:r>
      <w:r w:rsidR="00F25A26" w:rsidRPr="00204E31">
        <w:t>ode</w:t>
      </w:r>
      <w:r w:rsidRPr="00204E31">
        <w:t>B to the E-SMLC is listed in table 8.3.2</w:t>
      </w:r>
      <w:r w:rsidR="004F5726" w:rsidRPr="00204E31">
        <w:t>.3-1</w:t>
      </w:r>
      <w:r w:rsidRPr="00204E31">
        <w:t>.</w:t>
      </w:r>
    </w:p>
    <w:p w:rsidR="00457256" w:rsidRPr="00204E31" w:rsidRDefault="00457256" w:rsidP="00457256">
      <w:pPr>
        <w:pStyle w:val="TH"/>
        <w:outlineLvl w:val="0"/>
      </w:pPr>
      <w:r w:rsidRPr="00204E31">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204E31" w:rsidRPr="00204E31" w:rsidTr="00E86356">
        <w:trPr>
          <w:jc w:val="center"/>
        </w:trPr>
        <w:tc>
          <w:tcPr>
            <w:tcW w:w="5909" w:type="dxa"/>
            <w:gridSpan w:val="2"/>
          </w:tcPr>
          <w:p w:rsidR="00457256" w:rsidRPr="00204E31" w:rsidRDefault="00457256" w:rsidP="00E86356">
            <w:pPr>
              <w:pStyle w:val="TAH"/>
              <w:rPr>
                <w:lang w:val="en-GB" w:eastAsia="ja-JP"/>
              </w:rPr>
            </w:pPr>
            <w:r w:rsidRPr="00204E31">
              <w:rPr>
                <w:lang w:val="en-GB" w:eastAsia="ja-JP"/>
              </w:rPr>
              <w:t xml:space="preserve">Information </w:t>
            </w:r>
          </w:p>
        </w:tc>
      </w:tr>
      <w:tr w:rsidR="00204E31" w:rsidRPr="00204E31" w:rsidTr="00E86356">
        <w:trPr>
          <w:jc w:val="center"/>
        </w:trPr>
        <w:tc>
          <w:tcPr>
            <w:tcW w:w="5909" w:type="dxa"/>
            <w:gridSpan w:val="2"/>
          </w:tcPr>
          <w:p w:rsidR="00457256" w:rsidRPr="00204E31" w:rsidRDefault="00457256" w:rsidP="00E86356">
            <w:pPr>
              <w:pStyle w:val="TAL"/>
              <w:rPr>
                <w:lang w:val="en-GB" w:eastAsia="ja-JP"/>
              </w:rPr>
            </w:pPr>
            <w:r w:rsidRPr="00204E31">
              <w:rPr>
                <w:lang w:val="en-GB" w:eastAsia="ja-JP"/>
              </w:rPr>
              <w:t>Timing Advance (T</w:t>
            </w:r>
            <w:r w:rsidRPr="00204E31">
              <w:rPr>
                <w:vertAlign w:val="subscript"/>
                <w:lang w:val="en-GB" w:eastAsia="ja-JP"/>
              </w:rPr>
              <w:t>ADV</w:t>
            </w:r>
            <w:r w:rsidRPr="00204E31">
              <w:rPr>
                <w:lang w:val="en-GB" w:eastAsia="ja-JP"/>
              </w:rPr>
              <w:t>)</w:t>
            </w:r>
          </w:p>
        </w:tc>
      </w:tr>
      <w:tr w:rsidR="00204E31" w:rsidRPr="00204E31" w:rsidTr="00E86356">
        <w:trPr>
          <w:jc w:val="center"/>
        </w:trPr>
        <w:tc>
          <w:tcPr>
            <w:tcW w:w="5909" w:type="dxa"/>
            <w:gridSpan w:val="2"/>
          </w:tcPr>
          <w:p w:rsidR="00457256" w:rsidRPr="00204E31" w:rsidRDefault="00457256" w:rsidP="00E86356">
            <w:pPr>
              <w:pStyle w:val="TAL"/>
              <w:rPr>
                <w:lang w:val="en-GB" w:eastAsia="ja-JP"/>
              </w:rPr>
            </w:pPr>
            <w:r w:rsidRPr="00204E31">
              <w:rPr>
                <w:lang w:val="en-GB" w:eastAsia="ja-JP"/>
              </w:rPr>
              <w:t>Angle of Arrival (AoA)</w:t>
            </w:r>
          </w:p>
        </w:tc>
      </w:tr>
      <w:tr w:rsidR="00204E31" w:rsidRPr="00204E31" w:rsidTr="00E86356">
        <w:trPr>
          <w:jc w:val="center"/>
        </w:trPr>
        <w:tc>
          <w:tcPr>
            <w:tcW w:w="5909" w:type="dxa"/>
            <w:gridSpan w:val="2"/>
          </w:tcPr>
          <w:p w:rsidR="00457256" w:rsidRPr="00204E31" w:rsidRDefault="00457256" w:rsidP="00E86356">
            <w:pPr>
              <w:pStyle w:val="TAL"/>
              <w:rPr>
                <w:lang w:val="en-GB" w:eastAsia="ja-JP"/>
              </w:rPr>
            </w:pPr>
            <w:r w:rsidRPr="00204E31">
              <w:rPr>
                <w:lang w:val="en-GB" w:eastAsia="ja-JP"/>
              </w:rPr>
              <w:t>E-UTRA Measurement Results List:</w:t>
            </w:r>
          </w:p>
        </w:tc>
      </w:tr>
      <w:tr w:rsidR="00204E31" w:rsidRPr="00204E31" w:rsidTr="00E86356">
        <w:trPr>
          <w:trHeight w:val="154"/>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Evolved Cell Global Identifier (ECGI)/Physical Cell ID</w:t>
            </w:r>
          </w:p>
        </w:tc>
      </w:tr>
      <w:tr w:rsidR="00204E31" w:rsidRPr="00204E31" w:rsidTr="00E86356">
        <w:trPr>
          <w:trHeight w:val="153"/>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Reference signal received power (RSRP)</w:t>
            </w:r>
          </w:p>
        </w:tc>
      </w:tr>
      <w:tr w:rsidR="00204E31" w:rsidRPr="00204E31" w:rsidTr="00E86356">
        <w:trPr>
          <w:trHeight w:val="153"/>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Reference Signal Received Quality (RSRQ)</w:t>
            </w:r>
          </w:p>
        </w:tc>
      </w:tr>
      <w:tr w:rsidR="00204E31" w:rsidRPr="00204E31" w:rsidTr="00E86356">
        <w:trPr>
          <w:jc w:val="center"/>
        </w:trPr>
        <w:tc>
          <w:tcPr>
            <w:tcW w:w="5909" w:type="dxa"/>
            <w:gridSpan w:val="2"/>
          </w:tcPr>
          <w:p w:rsidR="00457256" w:rsidRPr="00204E31" w:rsidRDefault="00457256" w:rsidP="00E86356">
            <w:pPr>
              <w:pStyle w:val="TAL"/>
              <w:rPr>
                <w:lang w:val="en-GB" w:eastAsia="ja-JP"/>
              </w:rPr>
            </w:pPr>
            <w:r w:rsidRPr="00204E31">
              <w:rPr>
                <w:lang w:val="en-GB" w:eastAsia="ja-JP"/>
              </w:rPr>
              <w:t>GERAN Measurement Results List:</w:t>
            </w:r>
          </w:p>
        </w:tc>
      </w:tr>
      <w:tr w:rsidR="00204E31" w:rsidRPr="00204E31" w:rsidTr="00E86356">
        <w:trPr>
          <w:trHeight w:val="154"/>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Base Station Identity Code (BSIC)</w:t>
            </w:r>
          </w:p>
        </w:tc>
      </w:tr>
      <w:tr w:rsidR="00204E31" w:rsidRPr="00204E31" w:rsidTr="00E86356">
        <w:trPr>
          <w:trHeight w:val="153"/>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ARFCN of Base Station Control Channel (BCCH)</w:t>
            </w:r>
          </w:p>
        </w:tc>
      </w:tr>
      <w:tr w:rsidR="00204E31" w:rsidRPr="00204E31" w:rsidTr="00E86356">
        <w:trPr>
          <w:trHeight w:val="153"/>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Received Signal Strength Indicator (RSSI)</w:t>
            </w:r>
          </w:p>
        </w:tc>
      </w:tr>
      <w:tr w:rsidR="00204E31" w:rsidRPr="00204E31" w:rsidTr="00E86356">
        <w:trPr>
          <w:jc w:val="center"/>
        </w:trPr>
        <w:tc>
          <w:tcPr>
            <w:tcW w:w="5909" w:type="dxa"/>
            <w:gridSpan w:val="2"/>
          </w:tcPr>
          <w:p w:rsidR="00457256" w:rsidRPr="00204E31" w:rsidRDefault="00457256" w:rsidP="00E86356">
            <w:pPr>
              <w:pStyle w:val="TAL"/>
              <w:rPr>
                <w:lang w:val="en-GB" w:eastAsia="ja-JP"/>
              </w:rPr>
            </w:pPr>
            <w:r w:rsidRPr="00204E31">
              <w:rPr>
                <w:lang w:val="en-GB" w:eastAsia="ja-JP"/>
              </w:rPr>
              <w:t>UTRA Measurement Results List:</w:t>
            </w:r>
          </w:p>
        </w:tc>
      </w:tr>
      <w:tr w:rsidR="00204E31" w:rsidRPr="00204E31" w:rsidTr="00E86356">
        <w:trPr>
          <w:trHeight w:val="154"/>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UTRAN Physical ID</w:t>
            </w:r>
          </w:p>
        </w:tc>
      </w:tr>
      <w:tr w:rsidR="00204E31" w:rsidRPr="00204E31" w:rsidTr="00E86356">
        <w:trPr>
          <w:trHeight w:val="153"/>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Common Pilot Channel Received Signal Code Power (RSCP)</w:t>
            </w:r>
          </w:p>
        </w:tc>
      </w:tr>
      <w:tr w:rsidR="00204E31" w:rsidRPr="00204E31" w:rsidTr="00E86356">
        <w:trPr>
          <w:trHeight w:val="153"/>
          <w:jc w:val="center"/>
        </w:trPr>
        <w:tc>
          <w:tcPr>
            <w:tcW w:w="1044" w:type="dxa"/>
            <w:tcBorders>
              <w:right w:val="nil"/>
            </w:tcBorders>
          </w:tcPr>
          <w:p w:rsidR="00457256" w:rsidRPr="00204E31" w:rsidRDefault="00457256" w:rsidP="00E86356">
            <w:pPr>
              <w:pStyle w:val="TAL"/>
              <w:rPr>
                <w:lang w:val="en-GB" w:eastAsia="ja-JP"/>
              </w:rPr>
            </w:pPr>
          </w:p>
        </w:tc>
        <w:tc>
          <w:tcPr>
            <w:tcW w:w="4865" w:type="dxa"/>
            <w:tcBorders>
              <w:left w:val="nil"/>
            </w:tcBorders>
          </w:tcPr>
          <w:p w:rsidR="00457256" w:rsidRPr="00204E31" w:rsidRDefault="00457256" w:rsidP="00E86356">
            <w:pPr>
              <w:pStyle w:val="TAL"/>
              <w:rPr>
                <w:lang w:val="en-GB" w:eastAsia="ja-JP"/>
              </w:rPr>
            </w:pPr>
            <w:r w:rsidRPr="00204E31">
              <w:rPr>
                <w:lang w:val="en-GB" w:eastAsia="ja-JP"/>
              </w:rPr>
              <w:t>- Common Pilot Channel Ec/Io</w:t>
            </w:r>
          </w:p>
        </w:tc>
      </w:tr>
      <w:tr w:rsidR="00204E31" w:rsidRPr="00204E31" w:rsidTr="00B01D7C">
        <w:trPr>
          <w:jc w:val="center"/>
        </w:trPr>
        <w:tc>
          <w:tcPr>
            <w:tcW w:w="5909" w:type="dxa"/>
            <w:gridSpan w:val="2"/>
          </w:tcPr>
          <w:p w:rsidR="00203869" w:rsidRPr="00204E31" w:rsidRDefault="00203869" w:rsidP="00B01D7C">
            <w:pPr>
              <w:pStyle w:val="TAL"/>
              <w:rPr>
                <w:lang w:val="en-GB" w:eastAsia="ja-JP"/>
              </w:rPr>
            </w:pPr>
            <w:r w:rsidRPr="00204E31">
              <w:rPr>
                <w:lang w:val="en-GB" w:eastAsia="ja-JP"/>
              </w:rPr>
              <w:t>WLAN Measurement Results List:</w:t>
            </w:r>
          </w:p>
        </w:tc>
      </w:tr>
      <w:tr w:rsidR="00204E31" w:rsidRPr="00204E31" w:rsidTr="00B01D7C">
        <w:trPr>
          <w:trHeight w:val="154"/>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WLAN Received Signal Strength Indicator (RSSI)</w:t>
            </w:r>
          </w:p>
        </w:tc>
      </w:tr>
      <w:tr w:rsidR="00204E31"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SSID</w:t>
            </w:r>
          </w:p>
        </w:tc>
      </w:tr>
      <w:tr w:rsidR="00204E31"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BSSID</w:t>
            </w:r>
          </w:p>
        </w:tc>
      </w:tr>
      <w:tr w:rsidR="00204E31"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HESSID</w:t>
            </w:r>
          </w:p>
        </w:tc>
      </w:tr>
      <w:tr w:rsidR="00204E31"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Operating Class</w:t>
            </w:r>
          </w:p>
        </w:tc>
      </w:tr>
      <w:tr w:rsidR="00204E31"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Country Code</w:t>
            </w:r>
          </w:p>
        </w:tc>
      </w:tr>
      <w:tr w:rsidR="00204E31"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WLAN Channel(s)</w:t>
            </w:r>
          </w:p>
        </w:tc>
      </w:tr>
      <w:tr w:rsidR="00203869" w:rsidRPr="00204E31" w:rsidTr="00B01D7C">
        <w:trPr>
          <w:trHeight w:val="153"/>
          <w:jc w:val="center"/>
        </w:trPr>
        <w:tc>
          <w:tcPr>
            <w:tcW w:w="1044" w:type="dxa"/>
            <w:tcBorders>
              <w:right w:val="nil"/>
            </w:tcBorders>
          </w:tcPr>
          <w:p w:rsidR="00203869" w:rsidRPr="00204E31" w:rsidRDefault="00203869" w:rsidP="00B01D7C">
            <w:pPr>
              <w:pStyle w:val="TAL"/>
              <w:rPr>
                <w:lang w:val="en-GB" w:eastAsia="ja-JP"/>
              </w:rPr>
            </w:pPr>
          </w:p>
        </w:tc>
        <w:tc>
          <w:tcPr>
            <w:tcW w:w="4865" w:type="dxa"/>
            <w:tcBorders>
              <w:left w:val="nil"/>
            </w:tcBorders>
          </w:tcPr>
          <w:p w:rsidR="00203869" w:rsidRPr="00204E31" w:rsidRDefault="00203869" w:rsidP="00B01D7C">
            <w:pPr>
              <w:pStyle w:val="TAL"/>
              <w:rPr>
                <w:lang w:val="en-GB" w:eastAsia="ja-JP"/>
              </w:rPr>
            </w:pPr>
            <w:r w:rsidRPr="00204E31">
              <w:rPr>
                <w:lang w:val="en-GB" w:eastAsia="ja-JP"/>
              </w:rPr>
              <w:t>- WLAN Band</w:t>
            </w:r>
          </w:p>
        </w:tc>
      </w:tr>
    </w:tbl>
    <w:p w:rsidR="002D6584" w:rsidRPr="00204E31" w:rsidRDefault="002D6584" w:rsidP="002D6584"/>
    <w:p w:rsidR="004B35F8" w:rsidRPr="00204E31" w:rsidRDefault="004B35F8" w:rsidP="004B35F8">
      <w:pPr>
        <w:pStyle w:val="Heading3"/>
      </w:pPr>
      <w:bookmarkStart w:id="455" w:name="_Toc12401862"/>
      <w:bookmarkStart w:id="456" w:name="_Toc37259728"/>
      <w:r w:rsidRPr="00204E31">
        <w:t>8.3.3</w:t>
      </w:r>
      <w:r w:rsidRPr="00204E31">
        <w:tab/>
        <w:t>Downlink E-CID Positioning Procedures</w:t>
      </w:r>
      <w:bookmarkEnd w:id="455"/>
      <w:bookmarkEnd w:id="456"/>
    </w:p>
    <w:p w:rsidR="004B35F8" w:rsidRPr="00204E31" w:rsidRDefault="004B35F8" w:rsidP="004B35F8">
      <w:r w:rsidRPr="00204E31">
        <w:t xml:space="preserve">The procedures described in this </w:t>
      </w:r>
      <w:r w:rsidR="00204E31">
        <w:t>clause</w:t>
      </w:r>
      <w:r w:rsidRPr="00204E31">
        <w:t xml:space="preserve"> support E-CID related measurements obtained by the UE and provid</w:t>
      </w:r>
      <w:r w:rsidR="00D16EBC" w:rsidRPr="00204E31">
        <w:t xml:space="preserve">ed to the E-SMLC using LPP. </w:t>
      </w:r>
      <w:r w:rsidRPr="00204E31">
        <w:t xml:space="preserve">The term </w:t>
      </w:r>
      <w:r w:rsidR="007A7BC3" w:rsidRPr="00204E31">
        <w:t>"</w:t>
      </w:r>
      <w:r w:rsidRPr="00204E31">
        <w:t>downlink</w:t>
      </w:r>
      <w:r w:rsidR="007A7BC3" w:rsidRPr="00204E31">
        <w:t>"</w:t>
      </w:r>
      <w:r w:rsidRPr="00204E31">
        <w:t xml:space="preserve"> is intended to indicate that from the E-SMLC perspective the involved measurements are provided by the UE; this set of procedures might also be considered as </w:t>
      </w:r>
      <w:r w:rsidR="007A7BC3" w:rsidRPr="00204E31">
        <w:t>"</w:t>
      </w:r>
      <w:r w:rsidRPr="00204E31">
        <w:t>UE-assisted, E-SMLC-based E-CID</w:t>
      </w:r>
      <w:r w:rsidR="007A7BC3" w:rsidRPr="00204E31">
        <w:t>"</w:t>
      </w:r>
      <w:r w:rsidRPr="00204E31">
        <w:t>.</w:t>
      </w:r>
    </w:p>
    <w:p w:rsidR="004B35F8" w:rsidRPr="00204E31" w:rsidRDefault="004B35F8" w:rsidP="004B35F8">
      <w:pPr>
        <w:pStyle w:val="Heading4"/>
      </w:pPr>
      <w:bookmarkStart w:id="457" w:name="_Toc12401863"/>
      <w:bookmarkStart w:id="458" w:name="_Toc37259729"/>
      <w:r w:rsidRPr="00204E31">
        <w:t>8.3.3.1</w:t>
      </w:r>
      <w:r w:rsidRPr="00204E31">
        <w:tab/>
        <w:t>Capability Transfer Procedure</w:t>
      </w:r>
      <w:bookmarkEnd w:id="457"/>
      <w:bookmarkEnd w:id="458"/>
    </w:p>
    <w:p w:rsidR="004B35F8" w:rsidRPr="00204E31" w:rsidRDefault="00F729FB" w:rsidP="004B35F8">
      <w:r w:rsidRPr="00204E31">
        <w:t xml:space="preserve">The Capability Transfer procedure for E-CID positioning is described in </w:t>
      </w:r>
      <w:r w:rsidR="00204E31">
        <w:t>clause</w:t>
      </w:r>
      <w:r w:rsidRPr="00204E31">
        <w:t xml:space="preserve"> 7.1.2.1.</w:t>
      </w:r>
    </w:p>
    <w:p w:rsidR="004B35F8" w:rsidRPr="00204E31" w:rsidRDefault="006C113C" w:rsidP="004B35F8">
      <w:pPr>
        <w:pStyle w:val="Heading5"/>
      </w:pPr>
      <w:bookmarkStart w:id="459" w:name="_Toc12401864"/>
      <w:bookmarkStart w:id="460" w:name="_Toc37259730"/>
      <w:r w:rsidRPr="00204E31">
        <w:lastRenderedPageBreak/>
        <w:t>8.3.3.1.1</w:t>
      </w:r>
      <w:r w:rsidRPr="00204E31">
        <w:tab/>
      </w:r>
      <w:r w:rsidR="001426BB" w:rsidRPr="00204E31">
        <w:t>Void</w:t>
      </w:r>
      <w:bookmarkEnd w:id="459"/>
      <w:bookmarkEnd w:id="460"/>
    </w:p>
    <w:p w:rsidR="004B35F8" w:rsidRPr="00204E31" w:rsidRDefault="004B35F8" w:rsidP="004B35F8">
      <w:pPr>
        <w:pStyle w:val="Heading4"/>
      </w:pPr>
      <w:bookmarkStart w:id="461" w:name="_Toc12401865"/>
      <w:bookmarkStart w:id="462" w:name="_Toc37259731"/>
      <w:r w:rsidRPr="00204E31">
        <w:t>8.3.3.2</w:t>
      </w:r>
      <w:r w:rsidRPr="00204E31">
        <w:tab/>
        <w:t>Assistance Data Delivery Procedure</w:t>
      </w:r>
      <w:bookmarkEnd w:id="461"/>
      <w:bookmarkEnd w:id="462"/>
    </w:p>
    <w:p w:rsidR="00EA0316" w:rsidRPr="00204E31" w:rsidRDefault="00EA0316" w:rsidP="00EA0316">
      <w:r w:rsidRPr="00204E31">
        <w:t>Assistance data delivery is not required for UE- or eNB-assisted forms of E-CID positioning.</w:t>
      </w:r>
    </w:p>
    <w:p w:rsidR="004B35F8" w:rsidRPr="00204E31" w:rsidRDefault="00014BBF" w:rsidP="004B35F8">
      <w:pPr>
        <w:pStyle w:val="Heading4"/>
      </w:pPr>
      <w:bookmarkStart w:id="463" w:name="_Toc12401866"/>
      <w:bookmarkStart w:id="464" w:name="_Toc37259732"/>
      <w:r w:rsidRPr="00204E31">
        <w:t>8.3.3.3</w:t>
      </w:r>
      <w:r w:rsidR="004B35F8" w:rsidRPr="00204E31">
        <w:tab/>
      </w:r>
      <w:r w:rsidR="00F729FB" w:rsidRPr="00204E31">
        <w:t>Location Information Transfer</w:t>
      </w:r>
      <w:r w:rsidR="004B35F8" w:rsidRPr="00204E31">
        <w:t xml:space="preserve"> Procedure</w:t>
      </w:r>
      <w:bookmarkEnd w:id="463"/>
      <w:bookmarkEnd w:id="464"/>
    </w:p>
    <w:p w:rsidR="004B35F8" w:rsidRPr="00204E31" w:rsidRDefault="004B35F8" w:rsidP="004B35F8">
      <w:r w:rsidRPr="00204E31">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204E31" w:rsidRDefault="008F22D1" w:rsidP="004B35F8">
      <w:pPr>
        <w:pStyle w:val="Heading5"/>
      </w:pPr>
      <w:bookmarkStart w:id="465" w:name="_Toc12401867"/>
      <w:bookmarkStart w:id="466" w:name="_Toc37259733"/>
      <w:r w:rsidRPr="00204E31">
        <w:t>8.3.3.3.1</w:t>
      </w:r>
      <w:r w:rsidRPr="00204E31">
        <w:tab/>
      </w:r>
      <w:r w:rsidR="004B35F8" w:rsidRPr="00204E31">
        <w:t xml:space="preserve">E-SMLC-initiated </w:t>
      </w:r>
      <w:r w:rsidR="00F729FB" w:rsidRPr="00204E31">
        <w:t>Location Information Transfer</w:t>
      </w:r>
      <w:bookmarkEnd w:id="465"/>
      <w:bookmarkEnd w:id="466"/>
    </w:p>
    <w:p w:rsidR="004B35F8" w:rsidRPr="00204E31" w:rsidRDefault="004B35F8" w:rsidP="004B35F8">
      <w:r w:rsidRPr="00204E31">
        <w:t>Figure 8.3.3</w:t>
      </w:r>
      <w:r w:rsidR="00351BC3" w:rsidRPr="00204E31">
        <w:t>.3-1</w:t>
      </w:r>
      <w:r w:rsidRPr="00204E31">
        <w:t xml:space="preserve"> shows the </w:t>
      </w:r>
      <w:r w:rsidR="00F729FB" w:rsidRPr="00204E31">
        <w:t>Location Information Transfer</w:t>
      </w:r>
      <w:r w:rsidRPr="00204E31">
        <w:t xml:space="preserve"> operations for the E-CID method when the procedure is initiated by the E-SMLC.</w:t>
      </w:r>
    </w:p>
    <w:p w:rsidR="002D6584" w:rsidRPr="00204E31" w:rsidRDefault="004D3BD3" w:rsidP="002D6584">
      <w:pPr>
        <w:pStyle w:val="TH"/>
      </w:pPr>
      <w:r w:rsidRPr="00204E31">
        <w:object w:dxaOrig="5131" w:dyaOrig="2221">
          <v:shape id="_x0000_i1069" type="#_x0000_t75" style="width:376.5pt;height:162.75pt" o:ole="">
            <v:imagedata r:id="rId97" o:title=""/>
          </v:shape>
          <o:OLEObject Type="Embed" ProgID="Visio.Drawing.15" ShapeID="_x0000_i1069" DrawAspect="Content" ObjectID="_1656719334" r:id="rId98"/>
        </w:object>
      </w:r>
    </w:p>
    <w:p w:rsidR="004B35F8" w:rsidRPr="00204E31" w:rsidRDefault="004B35F8" w:rsidP="00014BBF">
      <w:pPr>
        <w:pStyle w:val="TF"/>
      </w:pPr>
      <w:r w:rsidRPr="00204E31">
        <w:t>Figure 8.3.3</w:t>
      </w:r>
      <w:r w:rsidR="00351BC3" w:rsidRPr="00204E31">
        <w:t>.3-1</w:t>
      </w:r>
      <w:r w:rsidRPr="00204E31">
        <w:t xml:space="preserve">: E-SMLC-initiated </w:t>
      </w:r>
      <w:r w:rsidR="00F729FB" w:rsidRPr="00204E31">
        <w:t>Location Information Transfer</w:t>
      </w:r>
      <w:r w:rsidRPr="00204E31">
        <w:t xml:space="preserve"> Procedure.</w:t>
      </w:r>
    </w:p>
    <w:p w:rsidR="004B35F8" w:rsidRPr="00204E31" w:rsidRDefault="004B35F8" w:rsidP="004B35F8">
      <w:pPr>
        <w:pStyle w:val="B1"/>
      </w:pPr>
      <w:r w:rsidRPr="00204E31">
        <w:t>(1)</w:t>
      </w:r>
      <w:r w:rsidRPr="00204E31">
        <w:tab/>
      </w:r>
      <w:r w:rsidR="00F729FB" w:rsidRPr="00204E31">
        <w:t>T</w:t>
      </w:r>
      <w:r w:rsidRPr="00204E31">
        <w:t xml:space="preserve">he E-SMLC sends a LPP Request Location Information </w:t>
      </w:r>
      <w:r w:rsidR="00F729FB" w:rsidRPr="00204E31">
        <w:t xml:space="preserve">message </w:t>
      </w:r>
      <w:r w:rsidRPr="00204E31">
        <w:t>to the UE for invocation of E-CID positioning. This request includes the E-CID measurements requested by the E-SMLC and supported by the UE as listed in Table 8.3.2</w:t>
      </w:r>
      <w:r w:rsidR="001B53CD" w:rsidRPr="00204E31">
        <w:t>.2-1</w:t>
      </w:r>
      <w:r w:rsidRPr="00204E31">
        <w:t xml:space="preserve"> together with a required response time.</w:t>
      </w:r>
    </w:p>
    <w:p w:rsidR="00AD0E15" w:rsidRPr="00204E31" w:rsidRDefault="004B35F8" w:rsidP="00AD0E15">
      <w:pPr>
        <w:pStyle w:val="B1"/>
      </w:pPr>
      <w:r w:rsidRPr="00204E31">
        <w:t>(2)</w:t>
      </w:r>
      <w:r w:rsidRPr="00204E31">
        <w:tab/>
      </w:r>
      <w:r w:rsidR="00F729FB" w:rsidRPr="00204E31">
        <w:t>T</w:t>
      </w:r>
      <w:r w:rsidRPr="00204E31">
        <w:t>he UE performs the requested measurements</w:t>
      </w:r>
      <w:r w:rsidR="00F729FB" w:rsidRPr="00204E31">
        <w:t xml:space="preserve"> and </w:t>
      </w:r>
      <w:r w:rsidRPr="00204E31">
        <w:t xml:space="preserve">sends an LPP Provide Location Information </w:t>
      </w:r>
      <w:r w:rsidR="00444E5B" w:rsidRPr="00204E31">
        <w:t xml:space="preserve">message </w:t>
      </w:r>
      <w:r w:rsidRPr="00204E31">
        <w:t xml:space="preserve">to the E-SMLC before the Response Time provided in step (1) elapsed. If the UE is unable to perform the requested measurements, or if the Response Time provided in step 1 elapsed before any of the requested measurements have been obtained, the UE </w:t>
      </w:r>
      <w:r w:rsidR="00E14E6F" w:rsidRPr="00204E31">
        <w:t>return</w:t>
      </w:r>
      <w:r w:rsidR="00E14E6F" w:rsidRPr="00204E31">
        <w:rPr>
          <w:lang w:eastAsia="zh-CN"/>
        </w:rPr>
        <w:t>s</w:t>
      </w:r>
      <w:r w:rsidR="00E14E6F" w:rsidRPr="00204E31">
        <w:t xml:space="preserve"> any information that can be provided </w:t>
      </w:r>
      <w:r w:rsidR="00AD0E15" w:rsidRPr="00204E31">
        <w:t xml:space="preserve">in </w:t>
      </w:r>
      <w:r w:rsidR="00AD0E15" w:rsidRPr="00204E31">
        <w:rPr>
          <w:lang w:eastAsia="zh-TW"/>
        </w:rPr>
        <w:t xml:space="preserve">an </w:t>
      </w:r>
      <w:r w:rsidR="00AD0E15" w:rsidRPr="00204E31">
        <w:t xml:space="preserve">LPP </w:t>
      </w:r>
      <w:r w:rsidR="00AD0E15" w:rsidRPr="00204E31">
        <w:rPr>
          <w:lang w:eastAsia="zh-TW"/>
        </w:rPr>
        <w:t xml:space="preserve">message of type </w:t>
      </w:r>
      <w:r w:rsidR="00D16EBC" w:rsidRPr="00204E31">
        <w:t xml:space="preserve">Provide Location Information </w:t>
      </w:r>
      <w:r w:rsidR="00AD0E15" w:rsidRPr="00204E31">
        <w:rPr>
          <w:lang w:eastAsia="zh-TW"/>
        </w:rPr>
        <w:t>which includes</w:t>
      </w:r>
      <w:r w:rsidR="00AD0E15" w:rsidRPr="00204E31">
        <w:t xml:space="preserve"> a cause indication</w:t>
      </w:r>
      <w:r w:rsidR="00AD0E15" w:rsidRPr="00204E31">
        <w:rPr>
          <w:lang w:eastAsia="zh-TW"/>
        </w:rPr>
        <w:t xml:space="preserve"> for the not provided location information</w:t>
      </w:r>
      <w:r w:rsidR="00AD0E15" w:rsidRPr="00204E31">
        <w:t>.</w:t>
      </w:r>
    </w:p>
    <w:p w:rsidR="004B35F8" w:rsidRPr="00204E31" w:rsidRDefault="008F22D1" w:rsidP="004B35F8">
      <w:pPr>
        <w:pStyle w:val="Heading5"/>
      </w:pPr>
      <w:bookmarkStart w:id="467" w:name="_Toc12401868"/>
      <w:bookmarkStart w:id="468" w:name="_Toc37259734"/>
      <w:r w:rsidRPr="00204E31">
        <w:t>8.3.3.3.2</w:t>
      </w:r>
      <w:r w:rsidRPr="00204E31">
        <w:tab/>
      </w:r>
      <w:r w:rsidR="004B35F8" w:rsidRPr="00204E31">
        <w:t xml:space="preserve">UE-initiated </w:t>
      </w:r>
      <w:r w:rsidR="00444E5B" w:rsidRPr="00204E31">
        <w:t>Location Information Delivery procedure</w:t>
      </w:r>
      <w:bookmarkEnd w:id="467"/>
      <w:bookmarkEnd w:id="468"/>
    </w:p>
    <w:p w:rsidR="004B35F8" w:rsidRPr="00204E31" w:rsidRDefault="004B35F8" w:rsidP="004B35F8">
      <w:r w:rsidRPr="00204E31">
        <w:t>Figure 8.3.3</w:t>
      </w:r>
      <w:r w:rsidR="00351BC3" w:rsidRPr="00204E31">
        <w:t>.3.2-1</w:t>
      </w:r>
      <w:r w:rsidRPr="00204E31">
        <w:t xml:space="preserve"> shows the </w:t>
      </w:r>
      <w:r w:rsidR="00444E5B" w:rsidRPr="00204E31">
        <w:t>Location Information Delivery procedure</w:t>
      </w:r>
      <w:r w:rsidRPr="00204E31">
        <w:t xml:space="preserve"> operations for the E-CID method when the procedure is initiated by the UE.</w:t>
      </w:r>
    </w:p>
    <w:p w:rsidR="002D6584" w:rsidRPr="00204E31" w:rsidRDefault="004D3BD3" w:rsidP="002D6584">
      <w:pPr>
        <w:pStyle w:val="TH"/>
      </w:pPr>
      <w:r w:rsidRPr="00204E31">
        <w:object w:dxaOrig="4785" w:dyaOrig="1621">
          <v:shape id="_x0000_i1070" type="#_x0000_t75" style="width:353.25pt;height:119.25pt" o:ole="">
            <v:imagedata r:id="rId99" o:title=""/>
          </v:shape>
          <o:OLEObject Type="Embed" ProgID="Visio.Drawing.15" ShapeID="_x0000_i1070" DrawAspect="Content" ObjectID="_1656719335" r:id="rId100"/>
        </w:object>
      </w:r>
    </w:p>
    <w:p w:rsidR="004B35F8" w:rsidRPr="00204E31" w:rsidRDefault="004B35F8" w:rsidP="002D6584">
      <w:pPr>
        <w:pStyle w:val="TF"/>
      </w:pPr>
      <w:r w:rsidRPr="00204E31">
        <w:t>Figure 8.3.3</w:t>
      </w:r>
      <w:r w:rsidR="00351BC3" w:rsidRPr="00204E31">
        <w:t>.3.2-1</w:t>
      </w:r>
      <w:r w:rsidRPr="00204E31">
        <w:t xml:space="preserve">: UE-initiated </w:t>
      </w:r>
      <w:r w:rsidR="00444E5B" w:rsidRPr="00204E31">
        <w:t>Location Information Delivery Procedure</w:t>
      </w:r>
      <w:r w:rsidRPr="00204E31">
        <w:t>.</w:t>
      </w:r>
    </w:p>
    <w:p w:rsidR="004B35F8" w:rsidRPr="00204E31" w:rsidRDefault="004B35F8" w:rsidP="004B35F8">
      <w:pPr>
        <w:pStyle w:val="B1"/>
      </w:pPr>
      <w:r w:rsidRPr="00204E31">
        <w:lastRenderedPageBreak/>
        <w:t>(1)</w:t>
      </w:r>
      <w:r w:rsidRPr="00204E31">
        <w:tab/>
        <w:t>The UE sends a</w:t>
      </w:r>
      <w:r w:rsidR="00444E5B" w:rsidRPr="00204E31">
        <w:t>n</w:t>
      </w:r>
      <w:r w:rsidRPr="00204E31">
        <w:t xml:space="preserve"> LPP </w:t>
      </w:r>
      <w:r w:rsidR="00444E5B" w:rsidRPr="00204E31">
        <w:t>Provide</w:t>
      </w:r>
      <w:r w:rsidRPr="00204E31">
        <w:t xml:space="preserve"> Location Information</w:t>
      </w:r>
      <w:r w:rsidR="00444E5B" w:rsidRPr="00204E31">
        <w:t xml:space="preserve"> message</w:t>
      </w:r>
      <w:r w:rsidRPr="00204E31">
        <w:t xml:space="preserve"> to the E-SMLC. The Provide Location Information </w:t>
      </w:r>
      <w:r w:rsidR="00444E5B" w:rsidRPr="00204E31">
        <w:t xml:space="preserve">message </w:t>
      </w:r>
      <w:r w:rsidRPr="00204E31">
        <w:t>may include any UE measurements already available at the UE.</w:t>
      </w:r>
    </w:p>
    <w:p w:rsidR="004B35F8" w:rsidRPr="00204E31" w:rsidRDefault="004B35F8" w:rsidP="004B35F8">
      <w:pPr>
        <w:pStyle w:val="Heading3"/>
      </w:pPr>
      <w:bookmarkStart w:id="469" w:name="_Toc12401869"/>
      <w:bookmarkStart w:id="470" w:name="_Toc37259735"/>
      <w:r w:rsidRPr="00204E31">
        <w:t>8.3.4</w:t>
      </w:r>
      <w:r w:rsidRPr="00204E31">
        <w:tab/>
        <w:t>Uplink E-CID Positioning Procedures</w:t>
      </w:r>
      <w:bookmarkEnd w:id="469"/>
      <w:bookmarkEnd w:id="470"/>
    </w:p>
    <w:p w:rsidR="004B35F8" w:rsidRPr="00204E31" w:rsidRDefault="004B35F8" w:rsidP="004B35F8">
      <w:r w:rsidRPr="00204E31">
        <w:t>The procedures described in this sub</w:t>
      </w:r>
      <w:r w:rsidR="00F25A26" w:rsidRPr="00204E31">
        <w:t xml:space="preserve"> </w:t>
      </w:r>
      <w:r w:rsidRPr="00204E31">
        <w:t>clause support E-CID related measurements obtained by the eNodeB and provided to th</w:t>
      </w:r>
      <w:r w:rsidR="00D16EBC" w:rsidRPr="00204E31">
        <w:t>e E-SMLC using LPPa.</w:t>
      </w:r>
      <w:r w:rsidR="00F25A26" w:rsidRPr="00204E31">
        <w:t xml:space="preserve"> The term "uplink"</w:t>
      </w:r>
      <w:r w:rsidRPr="00204E31">
        <w:t xml:space="preserve"> is intended to indicate that from the E-SMLC point of view, the involved measure</w:t>
      </w:r>
      <w:r w:rsidR="00F25A26" w:rsidRPr="00204E31">
        <w:t>ments are provided by the eNode</w:t>
      </w:r>
      <w:r w:rsidRPr="00204E31">
        <w:t xml:space="preserve">B; this set of procedures might also be considered as </w:t>
      </w:r>
      <w:r w:rsidR="007A7BC3" w:rsidRPr="00204E31">
        <w:t>"</w:t>
      </w:r>
      <w:r w:rsidRPr="00204E31">
        <w:t>eNB-assisted E-CID</w:t>
      </w:r>
      <w:r w:rsidR="007A7BC3" w:rsidRPr="00204E31">
        <w:t>"</w:t>
      </w:r>
      <w:r w:rsidRPr="00204E31">
        <w:t>.</w:t>
      </w:r>
      <w:r w:rsidRPr="00204E31">
        <w:rPr>
          <w:lang w:eastAsia="zh-CN"/>
        </w:rPr>
        <w:t xml:space="preserve"> An example of this uplink E-CID positioning method is AoA+T</w:t>
      </w:r>
      <w:r w:rsidRPr="00204E31">
        <w:rPr>
          <w:vertAlign w:val="subscript"/>
          <w:lang w:eastAsia="zh-CN"/>
        </w:rPr>
        <w:t>ADV</w:t>
      </w:r>
      <w:r w:rsidRPr="00204E31">
        <w:rPr>
          <w:lang w:eastAsia="zh-CN"/>
        </w:rPr>
        <w:t>.</w:t>
      </w:r>
    </w:p>
    <w:p w:rsidR="004B35F8" w:rsidRPr="00204E31" w:rsidRDefault="004B35F8" w:rsidP="004B35F8">
      <w:pPr>
        <w:pStyle w:val="NO"/>
      </w:pPr>
      <w:r w:rsidRPr="00204E31">
        <w:t>NOTE:</w:t>
      </w:r>
      <w:r w:rsidRPr="00204E31">
        <w:tab/>
        <w:t xml:space="preserve">Uplink E-CID positioning </w:t>
      </w:r>
      <w:r w:rsidR="002242BA" w:rsidRPr="00204E31">
        <w:t xml:space="preserve">not using </w:t>
      </w:r>
      <w:r w:rsidR="002242BA" w:rsidRPr="00204E31">
        <w:rPr>
          <w:lang w:eastAsia="zh-CN"/>
        </w:rPr>
        <w:t>T</w:t>
      </w:r>
      <w:r w:rsidR="002242BA" w:rsidRPr="00204E31">
        <w:rPr>
          <w:vertAlign w:val="subscript"/>
          <w:lang w:eastAsia="zh-CN"/>
        </w:rPr>
        <w:t>ADV</w:t>
      </w:r>
      <w:r w:rsidR="002242BA" w:rsidRPr="00204E31">
        <w:t xml:space="preserve"> type 1 </w:t>
      </w:r>
      <w:r w:rsidRPr="00204E31">
        <w:t>does not require LCS support in the UE and therefore, works also with legacy UEs (assuming that any involved measurements delivered in RRC are supported by the legacy UEs).</w:t>
      </w:r>
    </w:p>
    <w:p w:rsidR="004B35F8" w:rsidRPr="00204E31" w:rsidRDefault="004B35F8" w:rsidP="004B35F8">
      <w:pPr>
        <w:pStyle w:val="Heading4"/>
      </w:pPr>
      <w:bookmarkStart w:id="471" w:name="_Toc12401870"/>
      <w:bookmarkStart w:id="472" w:name="_Toc37259736"/>
      <w:r w:rsidRPr="00204E31">
        <w:t>8.3.4.1</w:t>
      </w:r>
      <w:r w:rsidRPr="00204E31">
        <w:tab/>
        <w:t>Position Capability Transfer Procedure</w:t>
      </w:r>
      <w:bookmarkEnd w:id="471"/>
      <w:bookmarkEnd w:id="472"/>
    </w:p>
    <w:p w:rsidR="004B35F8" w:rsidRPr="00204E31" w:rsidRDefault="004B35F8" w:rsidP="004B35F8">
      <w:pPr>
        <w:rPr>
          <w:lang w:eastAsia="zh-CN"/>
        </w:rPr>
      </w:pPr>
      <w:r w:rsidRPr="00204E31">
        <w:t>The position capability transfer procedure is not applicable to uplink E-CID posit</w:t>
      </w:r>
      <w:r w:rsidR="002242BA" w:rsidRPr="00204E31">
        <w:t xml:space="preserve">ioning not using </w:t>
      </w:r>
      <w:r w:rsidR="002242BA" w:rsidRPr="00204E31">
        <w:rPr>
          <w:lang w:eastAsia="zh-CN"/>
        </w:rPr>
        <w:t>T</w:t>
      </w:r>
      <w:r w:rsidR="002242BA" w:rsidRPr="00204E31">
        <w:rPr>
          <w:vertAlign w:val="subscript"/>
          <w:lang w:eastAsia="zh-CN"/>
        </w:rPr>
        <w:t>ADV</w:t>
      </w:r>
      <w:r w:rsidR="002242BA" w:rsidRPr="00204E31">
        <w:t xml:space="preserve"> t</w:t>
      </w:r>
      <w:r w:rsidR="002242BA" w:rsidRPr="00204E31">
        <w:rPr>
          <w:lang w:eastAsia="zh-CN"/>
        </w:rPr>
        <w:t>ype</w:t>
      </w:r>
      <w:r w:rsidR="002242BA" w:rsidRPr="00204E31">
        <w:t xml:space="preserve"> 1.</w:t>
      </w:r>
      <w:r w:rsidR="002242BA" w:rsidRPr="00204E31">
        <w:rPr>
          <w:lang w:eastAsia="zh-CN"/>
        </w:rPr>
        <w:t xml:space="preserve"> </w:t>
      </w:r>
      <w:r w:rsidR="002242BA" w:rsidRPr="00204E31">
        <w:t xml:space="preserve">For uplink E-CID positioning using </w:t>
      </w:r>
      <w:r w:rsidR="002242BA" w:rsidRPr="00204E31">
        <w:rPr>
          <w:lang w:eastAsia="zh-CN"/>
        </w:rPr>
        <w:t>T</w:t>
      </w:r>
      <w:r w:rsidR="002242BA" w:rsidRPr="00204E31">
        <w:rPr>
          <w:vertAlign w:val="subscript"/>
          <w:lang w:eastAsia="zh-CN"/>
        </w:rPr>
        <w:t>ADV</w:t>
      </w:r>
      <w:r w:rsidR="002242BA" w:rsidRPr="00204E31">
        <w:t xml:space="preserve"> type 1, the Capability Transfer procedure for E-CID positioning is described in </w:t>
      </w:r>
      <w:r w:rsidR="00204E31">
        <w:t>clause</w:t>
      </w:r>
      <w:r w:rsidR="002242BA" w:rsidRPr="00204E31">
        <w:t xml:space="preserve"> </w:t>
      </w:r>
      <w:smartTag w:uri="urn:schemas-microsoft-com:office:smarttags" w:element="chsdate">
        <w:smartTagPr>
          <w:attr w:name="Year" w:val="1899"/>
          <w:attr w:name="Month" w:val="12"/>
          <w:attr w:name="Day" w:val="30"/>
          <w:attr w:name="IsLunarDate" w:val="False"/>
          <w:attr w:name="IsROCDate" w:val="False"/>
        </w:smartTagPr>
        <w:r w:rsidR="002242BA" w:rsidRPr="00204E31">
          <w:t>7.1.2</w:t>
        </w:r>
      </w:smartTag>
      <w:r w:rsidR="002242BA" w:rsidRPr="00204E31">
        <w:t>.1</w:t>
      </w:r>
      <w:r w:rsidR="002242BA" w:rsidRPr="00204E31">
        <w:rPr>
          <w:lang w:eastAsia="zh-CN"/>
        </w:rPr>
        <w:t>.</w:t>
      </w:r>
    </w:p>
    <w:p w:rsidR="004B35F8" w:rsidRPr="00204E31" w:rsidRDefault="004B35F8" w:rsidP="004B35F8">
      <w:pPr>
        <w:pStyle w:val="Heading4"/>
      </w:pPr>
      <w:bookmarkStart w:id="473" w:name="_Toc12401871"/>
      <w:bookmarkStart w:id="474" w:name="_Toc37259737"/>
      <w:r w:rsidRPr="00204E31">
        <w:t>8.3.4.2</w:t>
      </w:r>
      <w:r w:rsidRPr="00204E31">
        <w:tab/>
        <w:t>Assistance Data Delivery Procedure</w:t>
      </w:r>
      <w:bookmarkEnd w:id="473"/>
      <w:bookmarkEnd w:id="474"/>
    </w:p>
    <w:p w:rsidR="004B35F8" w:rsidRPr="00204E31" w:rsidRDefault="004B35F8" w:rsidP="004B35F8">
      <w:r w:rsidRPr="00204E31">
        <w:t>The assistance data delivery procedure is not applicable to uplink E-CID positioning.</w:t>
      </w:r>
    </w:p>
    <w:p w:rsidR="004B35F8" w:rsidRPr="00204E31" w:rsidRDefault="004B35F8" w:rsidP="004B35F8">
      <w:pPr>
        <w:pStyle w:val="Heading4"/>
      </w:pPr>
      <w:bookmarkStart w:id="475" w:name="_Toc12401872"/>
      <w:bookmarkStart w:id="476" w:name="_Toc37259738"/>
      <w:r w:rsidRPr="00204E31">
        <w:t>8.3.4.3</w:t>
      </w:r>
      <w:r w:rsidRPr="00204E31">
        <w:tab/>
        <w:t>Position Measurement Procedure</w:t>
      </w:r>
      <w:bookmarkEnd w:id="475"/>
      <w:bookmarkEnd w:id="476"/>
    </w:p>
    <w:p w:rsidR="004B35F8" w:rsidRPr="00204E31" w:rsidRDefault="004B35F8" w:rsidP="004B35F8">
      <w:r w:rsidRPr="00204E31">
        <w:t>The purpose of this procedure is to enable the E-SMLC to request posit</w:t>
      </w:r>
      <w:r w:rsidR="001F6290" w:rsidRPr="00204E31">
        <w:t>ion measurements from the eNode</w:t>
      </w:r>
      <w:r w:rsidRPr="00204E31">
        <w:t>B.</w:t>
      </w:r>
    </w:p>
    <w:p w:rsidR="004B35F8" w:rsidRPr="00204E31" w:rsidRDefault="006C113C" w:rsidP="004B35F8">
      <w:pPr>
        <w:pStyle w:val="Heading5"/>
      </w:pPr>
      <w:bookmarkStart w:id="477" w:name="_Toc12401873"/>
      <w:bookmarkStart w:id="478" w:name="_Toc37259739"/>
      <w:r w:rsidRPr="00204E31">
        <w:t>8.3.4.3.1</w:t>
      </w:r>
      <w:r w:rsidRPr="00204E31">
        <w:tab/>
      </w:r>
      <w:r w:rsidR="004B35F8" w:rsidRPr="00204E31">
        <w:t>E-SMLC-initiated Position Measurement</w:t>
      </w:r>
      <w:bookmarkEnd w:id="477"/>
      <w:bookmarkEnd w:id="478"/>
    </w:p>
    <w:p w:rsidR="004B35F8" w:rsidRPr="00204E31" w:rsidRDefault="004B35F8" w:rsidP="004B35F8">
      <w:r w:rsidRPr="00204E31">
        <w:t>Figure 8.3.4</w:t>
      </w:r>
      <w:r w:rsidR="00351BC3" w:rsidRPr="00204E31">
        <w:t>.3.1-1</w:t>
      </w:r>
      <w:r w:rsidRPr="00204E31">
        <w:t xml:space="preserve"> shows the Position Measurement operations for the uplink E-CID method when the procedure is initiated by the E-SMLC.</w:t>
      </w:r>
    </w:p>
    <w:p w:rsidR="004B35F8" w:rsidRPr="00204E31" w:rsidRDefault="001F6290" w:rsidP="00014BBF">
      <w:pPr>
        <w:pStyle w:val="TH"/>
      </w:pPr>
      <w:r w:rsidRPr="00204E31">
        <w:object w:dxaOrig="7079" w:dyaOrig="3003">
          <v:shape id="_x0000_i1071" type="#_x0000_t75" style="width:354pt;height:150pt" o:ole="">
            <v:imagedata r:id="rId101" o:title=""/>
          </v:shape>
          <o:OLEObject Type="Embed" ProgID="Visio.Drawing.11" ShapeID="_x0000_i1071" DrawAspect="Content" ObjectID="_1656719336" r:id="rId102"/>
        </w:object>
      </w:r>
    </w:p>
    <w:p w:rsidR="004B35F8" w:rsidRPr="00204E31" w:rsidRDefault="004B35F8" w:rsidP="00014BBF">
      <w:pPr>
        <w:pStyle w:val="TF"/>
      </w:pPr>
      <w:r w:rsidRPr="00204E31">
        <w:t>Figure 8.3.4</w:t>
      </w:r>
      <w:r w:rsidR="00351BC3" w:rsidRPr="00204E31">
        <w:t>.3.1-1</w:t>
      </w:r>
      <w:r w:rsidRPr="00204E31">
        <w:t>: E-SMLC-initiated Position Measurement Procedure</w:t>
      </w:r>
    </w:p>
    <w:p w:rsidR="004B35F8" w:rsidRPr="00204E31" w:rsidRDefault="004B35F8" w:rsidP="004B35F8">
      <w:pPr>
        <w:pStyle w:val="B1"/>
      </w:pPr>
      <w:r w:rsidRPr="00204E31">
        <w:t>(1)</w:t>
      </w:r>
      <w:r w:rsidRPr="00204E31">
        <w:tab/>
        <w:t xml:space="preserve">The E-SMLC sends an LPPa </w:t>
      </w:r>
      <w:r w:rsidR="00F828B3" w:rsidRPr="00204E31">
        <w:t>E-CID MEASUREMENT INITIATION REQUEST message</w:t>
      </w:r>
      <w:r w:rsidRPr="00204E31">
        <w:t xml:space="preserve"> to the eN</w:t>
      </w:r>
      <w:r w:rsidR="00F828B3" w:rsidRPr="00204E31">
        <w:t>ode</w:t>
      </w:r>
      <w:r w:rsidRPr="00204E31">
        <w:t xml:space="preserve">B. This request includes indication of E-CID measurements requested and </w:t>
      </w:r>
      <w:r w:rsidR="00A33870" w:rsidRPr="00204E31">
        <w:t>whether the result is expected only once or periodically.</w:t>
      </w:r>
    </w:p>
    <w:p w:rsidR="004B35F8" w:rsidRPr="00204E31" w:rsidRDefault="004B35F8" w:rsidP="004B35F8">
      <w:pPr>
        <w:pStyle w:val="B1"/>
      </w:pPr>
      <w:r w:rsidRPr="00204E31">
        <w:t>(2)</w:t>
      </w:r>
      <w:r w:rsidRPr="00204E31">
        <w:tab/>
        <w:t>If the E-SMLC in step (1) requested UE measurements (i.e., RSRP, RSRQ measurements), or if the eN</w:t>
      </w:r>
      <w:r w:rsidR="00F828B3" w:rsidRPr="00204E31">
        <w:t>ode</w:t>
      </w:r>
      <w:r w:rsidRPr="00204E31">
        <w:t>B requires UE measurements associated with the measurements requested by the E-SMLC (e.g., T</w:t>
      </w:r>
      <w:r w:rsidRPr="00204E31">
        <w:rPr>
          <w:vertAlign w:val="subscript"/>
        </w:rPr>
        <w:t>ADV</w:t>
      </w:r>
      <w:r w:rsidRPr="00204E31">
        <w:t xml:space="preserve"> type 1, which requires a UE Tx-Rx time difference measurement to be delivered from the UE to the eN</w:t>
      </w:r>
      <w:r w:rsidR="00F828B3" w:rsidRPr="00204E31">
        <w:t>ode</w:t>
      </w:r>
      <w:r w:rsidRPr="00204E31">
        <w:t>B), the eN</w:t>
      </w:r>
      <w:r w:rsidR="00F828B3" w:rsidRPr="00204E31">
        <w:t>ode</w:t>
      </w:r>
      <w:r w:rsidRPr="00204E31">
        <w:t xml:space="preserve">B may configure the UE to report the measurement information requested as specified in </w:t>
      </w:r>
      <w:r w:rsidR="007515A3" w:rsidRPr="00204E31">
        <w:t>TS 36.331 [14]</w:t>
      </w:r>
      <w:r w:rsidRPr="00204E31">
        <w:t>.</w:t>
      </w:r>
    </w:p>
    <w:p w:rsidR="00610BB0" w:rsidRPr="00204E31" w:rsidRDefault="00610BB0" w:rsidP="00E97624">
      <w:pPr>
        <w:pStyle w:val="B1"/>
      </w:pPr>
      <w:r w:rsidRPr="00204E31">
        <w:t>(3)</w:t>
      </w:r>
      <w:r w:rsidRPr="00204E31">
        <w:tab/>
        <w:t xml:space="preserve">If the result is expected only once and the eNodeB </w:t>
      </w:r>
      <w:r w:rsidR="00E97624" w:rsidRPr="00204E31">
        <w:t>initiates at least one of the</w:t>
      </w:r>
      <w:r w:rsidRPr="00204E31">
        <w:t xml:space="preserve"> E-CID measurements as requested, the eNodeB sends an LPPa E-CID MEASUREMENT INITIATION RESPONSE to the E-SMLC, which includes the obtained E-CID measurements. If the result is expected periodically and the eNodeB is able to </w:t>
      </w:r>
      <w:r w:rsidR="00E97624" w:rsidRPr="00204E31">
        <w:lastRenderedPageBreak/>
        <w:t xml:space="preserve">initiate at least one of </w:t>
      </w:r>
      <w:r w:rsidRPr="00204E31">
        <w:t xml:space="preserve">the E-CID measurements as requested, the eNodeB sends an LPPa E-CID MEASUREMENT INITIATION RESPONSE to the E-SMLC, which does not include any result. The eNodeB reports then the </w:t>
      </w:r>
      <w:r w:rsidR="00E97624" w:rsidRPr="00204E31">
        <w:t xml:space="preserve">obtained </w:t>
      </w:r>
      <w:r w:rsidRPr="00204E31">
        <w:t xml:space="preserve">measurements by initiating the E-CID Measurement Report procedure, with the requested periodicity. If the eNodeB is unable to initiate </w:t>
      </w:r>
      <w:r w:rsidR="00E97624" w:rsidRPr="00204E31">
        <w:t xml:space="preserve">any of </w:t>
      </w:r>
      <w:r w:rsidRPr="00204E31">
        <w:t>the requested measurements as request</w:t>
      </w:r>
      <w:r w:rsidR="00E97624" w:rsidRPr="00204E31">
        <w:t>ed</w:t>
      </w:r>
      <w:r w:rsidRPr="00204E31">
        <w:t xml:space="preserve"> from the E-SMLC, or is unable to instigate </w:t>
      </w:r>
      <w:r w:rsidR="00E97624" w:rsidRPr="00204E31">
        <w:t xml:space="preserve">any of the </w:t>
      </w:r>
      <w:r w:rsidRPr="00204E31">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rsidR="004B35F8" w:rsidRPr="00204E31" w:rsidRDefault="004B35F8" w:rsidP="004B35F8">
      <w:pPr>
        <w:pStyle w:val="Heading2"/>
      </w:pPr>
      <w:bookmarkStart w:id="479" w:name="_Toc12401874"/>
      <w:bookmarkStart w:id="480" w:name="_Toc37259740"/>
      <w:r w:rsidRPr="00204E31">
        <w:t>8.4</w:t>
      </w:r>
      <w:r w:rsidRPr="00204E31">
        <w:tab/>
        <w:t>Downlink Supporting Procedures</w:t>
      </w:r>
      <w:bookmarkEnd w:id="479"/>
      <w:bookmarkEnd w:id="480"/>
    </w:p>
    <w:p w:rsidR="004B35F8" w:rsidRPr="00204E31" w:rsidRDefault="004B35F8" w:rsidP="004B35F8">
      <w:pPr>
        <w:pStyle w:val="Heading3"/>
      </w:pPr>
      <w:bookmarkStart w:id="481" w:name="_Toc12401875"/>
      <w:bookmarkStart w:id="482" w:name="_Toc37259741"/>
      <w:r w:rsidRPr="00204E31">
        <w:t>8.4.1</w:t>
      </w:r>
      <w:r w:rsidRPr="00204E31">
        <w:tab/>
        <w:t>General</w:t>
      </w:r>
      <w:bookmarkEnd w:id="481"/>
      <w:bookmarkEnd w:id="482"/>
    </w:p>
    <w:p w:rsidR="004B35F8" w:rsidRPr="00204E31" w:rsidRDefault="004B35F8" w:rsidP="004B35F8">
      <w:r w:rsidRPr="00204E31">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rsidR="004B35F8" w:rsidRPr="00204E31" w:rsidRDefault="004B35F8" w:rsidP="004B35F8">
      <w:pPr>
        <w:pStyle w:val="Heading3"/>
      </w:pPr>
      <w:bookmarkStart w:id="483" w:name="_Toc12401876"/>
      <w:bookmarkStart w:id="484" w:name="_Toc37259742"/>
      <w:r w:rsidRPr="00204E31">
        <w:t>8.4.2</w:t>
      </w:r>
      <w:r w:rsidRPr="00204E31">
        <w:tab/>
        <w:t>Location Related Information</w:t>
      </w:r>
      <w:bookmarkEnd w:id="483"/>
      <w:bookmarkEnd w:id="484"/>
    </w:p>
    <w:p w:rsidR="004B35F8" w:rsidRPr="00204E31" w:rsidRDefault="004B35F8" w:rsidP="004B35F8">
      <w:r w:rsidRPr="00204E31">
        <w:t>The information that may be transferred from an eNodeB to the E-SMLC to support downlink positioning is listed in table 8.4.2-1.</w:t>
      </w:r>
    </w:p>
    <w:p w:rsidR="00BC3130" w:rsidRPr="00204E31" w:rsidRDefault="00BC3130" w:rsidP="00BC3130">
      <w:pPr>
        <w:pStyle w:val="TH"/>
      </w:pPr>
      <w:r w:rsidRPr="00204E31">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204E31" w:rsidRPr="00204E31" w:rsidTr="005B617F">
        <w:trPr>
          <w:jc w:val="center"/>
        </w:trPr>
        <w:tc>
          <w:tcPr>
            <w:tcW w:w="4994" w:type="dxa"/>
          </w:tcPr>
          <w:p w:rsidR="00EA0316" w:rsidRPr="00204E31" w:rsidRDefault="00EA0316" w:rsidP="005B617F">
            <w:pPr>
              <w:pStyle w:val="TAH"/>
              <w:rPr>
                <w:lang w:val="en-GB" w:eastAsia="ja-JP"/>
              </w:rPr>
            </w:pPr>
            <w:r w:rsidRPr="00204E31">
              <w:rPr>
                <w:lang w:val="en-GB" w:eastAsia="ja-JP"/>
              </w:rPr>
              <w:t xml:space="preserve">Information </w:t>
            </w:r>
          </w:p>
        </w:tc>
        <w:tc>
          <w:tcPr>
            <w:tcW w:w="1329" w:type="dxa"/>
          </w:tcPr>
          <w:p w:rsidR="00EA0316" w:rsidRPr="00204E31" w:rsidRDefault="00EA0316" w:rsidP="005B617F">
            <w:pPr>
              <w:pStyle w:val="TAH"/>
              <w:rPr>
                <w:lang w:val="en-GB" w:eastAsia="ja-JP"/>
              </w:rPr>
            </w:pPr>
            <w:r w:rsidRPr="00204E31">
              <w:rPr>
                <w:lang w:val="en-GB" w:eastAsia="ja-JP"/>
              </w:rPr>
              <w:t>UE</w:t>
            </w:r>
            <w:r w:rsidRPr="00204E31">
              <w:rPr>
                <w:lang w:val="en-GB" w:eastAsia="ja-JP"/>
              </w:rPr>
              <w:noBreakHyphen/>
              <w:t xml:space="preserve">assisted </w:t>
            </w:r>
          </w:p>
        </w:tc>
      </w:tr>
      <w:tr w:rsidR="00204E31"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ja-JP"/>
              </w:rPr>
              <w:t>Global cell IDs (ECGIs) of eNodeB</w:t>
            </w:r>
          </w:p>
        </w:tc>
        <w:tc>
          <w:tcPr>
            <w:tcW w:w="1329" w:type="dxa"/>
          </w:tcPr>
          <w:p w:rsidR="00EA0316" w:rsidRPr="00204E31" w:rsidRDefault="00EA0316" w:rsidP="005B617F">
            <w:pPr>
              <w:pStyle w:val="TAL"/>
              <w:rPr>
                <w:lang w:val="en-GB" w:eastAsia="ja-JP"/>
              </w:rPr>
            </w:pPr>
            <w:r w:rsidRPr="00204E31">
              <w:rPr>
                <w:lang w:val="en-GB" w:eastAsia="ja-JP"/>
              </w:rPr>
              <w:t>Yes</w:t>
            </w:r>
          </w:p>
        </w:tc>
      </w:tr>
      <w:tr w:rsidR="00204E31"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ja-JP"/>
              </w:rPr>
              <w:t>Physical cell IDs (PCIs) of eNodeB</w:t>
            </w:r>
          </w:p>
        </w:tc>
        <w:tc>
          <w:tcPr>
            <w:tcW w:w="1329" w:type="dxa"/>
          </w:tcPr>
          <w:p w:rsidR="00EA0316" w:rsidRPr="00204E31" w:rsidRDefault="00EA0316" w:rsidP="005B617F">
            <w:pPr>
              <w:pStyle w:val="TAL"/>
              <w:rPr>
                <w:lang w:val="en-GB" w:eastAsia="ja-JP"/>
              </w:rPr>
            </w:pPr>
            <w:r w:rsidRPr="00204E31">
              <w:rPr>
                <w:lang w:val="en-GB" w:eastAsia="ja-JP"/>
              </w:rPr>
              <w:t>Yes</w:t>
            </w:r>
          </w:p>
        </w:tc>
      </w:tr>
      <w:tr w:rsidR="00204E31" w:rsidRPr="00204E31" w:rsidTr="005B617F">
        <w:trPr>
          <w:jc w:val="center"/>
        </w:trPr>
        <w:tc>
          <w:tcPr>
            <w:tcW w:w="4994" w:type="dxa"/>
          </w:tcPr>
          <w:p w:rsidR="00203869" w:rsidRPr="00204E31" w:rsidRDefault="00203869" w:rsidP="005B617F">
            <w:pPr>
              <w:pStyle w:val="TAL"/>
              <w:rPr>
                <w:lang w:val="en-GB" w:eastAsia="ja-JP"/>
              </w:rPr>
            </w:pPr>
            <w:r w:rsidRPr="00204E31">
              <w:rPr>
                <w:lang w:val="en-GB" w:eastAsia="ja-JP"/>
              </w:rPr>
              <w:t>TP IDs</w:t>
            </w:r>
          </w:p>
        </w:tc>
        <w:tc>
          <w:tcPr>
            <w:tcW w:w="1329" w:type="dxa"/>
          </w:tcPr>
          <w:p w:rsidR="00203869" w:rsidRPr="00204E31" w:rsidRDefault="00203869" w:rsidP="005B617F">
            <w:pPr>
              <w:pStyle w:val="TAL"/>
              <w:rPr>
                <w:lang w:val="en-GB" w:eastAsia="ja-JP"/>
              </w:rPr>
            </w:pPr>
            <w:r w:rsidRPr="00204E31">
              <w:rPr>
                <w:lang w:val="en-GB" w:eastAsia="ja-JP"/>
              </w:rPr>
              <w:t>Yes</w:t>
            </w:r>
          </w:p>
        </w:tc>
      </w:tr>
      <w:tr w:rsidR="00204E31" w:rsidRPr="00204E31" w:rsidTr="005B617F">
        <w:trPr>
          <w:jc w:val="center"/>
        </w:trPr>
        <w:tc>
          <w:tcPr>
            <w:tcW w:w="4994" w:type="dxa"/>
          </w:tcPr>
          <w:p w:rsidR="00EA0316" w:rsidRPr="00204E31" w:rsidRDefault="00EA0316" w:rsidP="005B617F">
            <w:pPr>
              <w:pStyle w:val="TAL"/>
              <w:rPr>
                <w:lang w:val="en-GB" w:eastAsia="ja-JP"/>
              </w:rPr>
            </w:pPr>
            <w:r w:rsidRPr="00204E31">
              <w:rPr>
                <w:lang w:val="en-GB" w:eastAsia="ja-JP"/>
              </w:rPr>
              <w:t>PRS Scheduling</w:t>
            </w:r>
          </w:p>
        </w:tc>
        <w:tc>
          <w:tcPr>
            <w:tcW w:w="1329" w:type="dxa"/>
          </w:tcPr>
          <w:p w:rsidR="00EA0316" w:rsidRPr="00204E31" w:rsidRDefault="00EA0316" w:rsidP="005B617F">
            <w:pPr>
              <w:pStyle w:val="TAL"/>
              <w:rPr>
                <w:lang w:val="en-GB" w:eastAsia="ja-JP"/>
              </w:rPr>
            </w:pPr>
            <w:r w:rsidRPr="00204E31">
              <w:rPr>
                <w:lang w:val="en-GB" w:eastAsia="ja-JP"/>
              </w:rPr>
              <w:t>Yes</w:t>
            </w:r>
          </w:p>
        </w:tc>
      </w:tr>
      <w:tr w:rsidR="00EA0316" w:rsidRPr="00204E31" w:rsidTr="005B617F">
        <w:trPr>
          <w:jc w:val="center"/>
        </w:trPr>
        <w:tc>
          <w:tcPr>
            <w:tcW w:w="4994" w:type="dxa"/>
          </w:tcPr>
          <w:p w:rsidR="00EA0316" w:rsidRPr="00204E31" w:rsidRDefault="00F359F0" w:rsidP="005B617F">
            <w:pPr>
              <w:pStyle w:val="TAL"/>
              <w:rPr>
                <w:lang w:val="en-GB" w:eastAsia="ja-JP"/>
              </w:rPr>
            </w:pPr>
            <w:r w:rsidRPr="00204E31">
              <w:rPr>
                <w:lang w:val="en-GB" w:eastAsia="ja-JP"/>
              </w:rPr>
              <w:t xml:space="preserve">If synchronized: SFN initialization time of </w:t>
            </w:r>
            <w:r w:rsidR="00203869" w:rsidRPr="00204E31">
              <w:rPr>
                <w:lang w:val="en-GB" w:eastAsia="ja-JP"/>
              </w:rPr>
              <w:t xml:space="preserve">TP </w:t>
            </w:r>
            <w:r w:rsidRPr="00204E31">
              <w:rPr>
                <w:lang w:val="en-GB" w:eastAsia="ja-JP"/>
              </w:rPr>
              <w:t>relative to time reference</w:t>
            </w:r>
          </w:p>
        </w:tc>
        <w:tc>
          <w:tcPr>
            <w:tcW w:w="1329" w:type="dxa"/>
          </w:tcPr>
          <w:p w:rsidR="00EA0316" w:rsidRPr="00204E31" w:rsidRDefault="00EA0316" w:rsidP="005B617F">
            <w:pPr>
              <w:pStyle w:val="TAL"/>
              <w:rPr>
                <w:lang w:val="en-GB" w:eastAsia="ja-JP"/>
              </w:rPr>
            </w:pPr>
            <w:r w:rsidRPr="00204E31">
              <w:rPr>
                <w:lang w:val="en-GB" w:eastAsia="ja-JP"/>
              </w:rPr>
              <w:t>Yes</w:t>
            </w:r>
          </w:p>
        </w:tc>
      </w:tr>
    </w:tbl>
    <w:p w:rsidR="004B35F8" w:rsidRPr="00204E31" w:rsidRDefault="004B35F8" w:rsidP="00BC3130"/>
    <w:p w:rsidR="004B35F8" w:rsidRPr="00204E31" w:rsidRDefault="00645A89" w:rsidP="004B35F8">
      <w:pPr>
        <w:pStyle w:val="Heading3"/>
      </w:pPr>
      <w:bookmarkStart w:id="485" w:name="_Toc12401877"/>
      <w:bookmarkStart w:id="486" w:name="_Toc37259743"/>
      <w:r w:rsidRPr="00204E31">
        <w:t>8.4.3</w:t>
      </w:r>
      <w:r w:rsidR="004B35F8" w:rsidRPr="00204E31">
        <w:tab/>
        <w:t>Location Related Information Acquisition Procedure</w:t>
      </w:r>
      <w:bookmarkEnd w:id="485"/>
      <w:bookmarkEnd w:id="486"/>
    </w:p>
    <w:p w:rsidR="004B35F8" w:rsidRPr="00204E31" w:rsidRDefault="004B35F8" w:rsidP="004B35F8">
      <w:r w:rsidRPr="00204E31">
        <w:t>The purpose of this procedure is to enable an E-SMLC to request downlink location related information from an eNodeB.</w:t>
      </w:r>
    </w:p>
    <w:p w:rsidR="004B35F8" w:rsidRPr="00204E31" w:rsidRDefault="004B35F8" w:rsidP="004B35F8">
      <w:pPr>
        <w:pStyle w:val="Heading5"/>
      </w:pPr>
      <w:bookmarkStart w:id="487" w:name="_Toc12401878"/>
      <w:bookmarkStart w:id="488" w:name="_Toc37259744"/>
      <w:r w:rsidRPr="00204E31">
        <w:t>8.4.3.1</w:t>
      </w:r>
      <w:r w:rsidRPr="00204E31">
        <w:tab/>
        <w:t>On Demand Procedure</w:t>
      </w:r>
      <w:bookmarkEnd w:id="487"/>
      <w:bookmarkEnd w:id="488"/>
    </w:p>
    <w:p w:rsidR="004B35F8" w:rsidRPr="00204E31" w:rsidRDefault="004B35F8" w:rsidP="004B35F8">
      <w:r w:rsidRPr="00204E31">
        <w:t>Figure 8.4.3</w:t>
      </w:r>
      <w:r w:rsidR="00351BC3" w:rsidRPr="00204E31">
        <w:t>.1</w:t>
      </w:r>
      <w:r w:rsidRPr="00204E31">
        <w:t>-1 shows the location information acquisition operation for the downlink positioning method when information is needed on demand in real time.</w:t>
      </w:r>
    </w:p>
    <w:p w:rsidR="004B35F8" w:rsidRPr="00204E31" w:rsidRDefault="004B35F8" w:rsidP="00645A89">
      <w:pPr>
        <w:pStyle w:val="TH"/>
      </w:pPr>
      <w:r w:rsidRPr="00204E31">
        <w:object w:dxaOrig="8714" w:dyaOrig="2234">
          <v:shape id="_x0000_i1072" type="#_x0000_t75" style="width:322.5pt;height:83.25pt" o:ole="">
            <v:imagedata r:id="rId103" o:title=""/>
          </v:shape>
          <o:OLEObject Type="Embed" ProgID="Visio.Drawing.11" ShapeID="_x0000_i1072" DrawAspect="Content" ObjectID="_1656719337" r:id="rId104"/>
        </w:object>
      </w:r>
    </w:p>
    <w:p w:rsidR="004B35F8" w:rsidRPr="00204E31" w:rsidRDefault="004B35F8" w:rsidP="00645A89">
      <w:pPr>
        <w:pStyle w:val="TF"/>
      </w:pPr>
      <w:r w:rsidRPr="00204E31">
        <w:t>Figure 8.4.3</w:t>
      </w:r>
      <w:r w:rsidR="00351BC3" w:rsidRPr="00204E31">
        <w:t>.1</w:t>
      </w:r>
      <w:r w:rsidRPr="00204E31">
        <w:t>-1: E-SMLC-initiated On Demand Procedure for Location Information Applicable to Downlink</w:t>
      </w:r>
    </w:p>
    <w:p w:rsidR="004B35F8" w:rsidRPr="00204E31" w:rsidRDefault="004B35F8" w:rsidP="004B35F8">
      <w:pPr>
        <w:pStyle w:val="B1"/>
      </w:pPr>
      <w:r w:rsidRPr="00204E31">
        <w:t>(1)</w:t>
      </w:r>
      <w:r w:rsidRPr="00204E31">
        <w:tab/>
        <w:t>The E-SMLC sends an LPPa message of type Request Location Information to the eNodeB. This request includes an indication of the downlink related information requested.</w:t>
      </w:r>
    </w:p>
    <w:p w:rsidR="004B35F8" w:rsidRPr="00204E31" w:rsidRDefault="004B35F8" w:rsidP="004B35F8">
      <w:pPr>
        <w:pStyle w:val="B1"/>
      </w:pPr>
      <w:r w:rsidRPr="00204E31">
        <w:t>(2)</w:t>
      </w:r>
      <w:r w:rsidRPr="00204E31">
        <w:tab/>
        <w:t xml:space="preserve">The eNodeB obtains the information requested in step 1 using previously configured or stored information and/or real time measurements in the case of a request for timing information where recent timing information is </w:t>
      </w:r>
      <w:r w:rsidRPr="00204E31">
        <w:lastRenderedPageBreak/>
        <w:t xml:space="preserve">not already available. The eNodeB then sends an LPPa message of type Provide Location Information to the E-SMLC. If the eNodeB is unable to obtain any of the requested information, the eNodeB sends an LPPa </w:t>
      </w:r>
      <w:r w:rsidR="00A86FD3" w:rsidRPr="00204E31">
        <w:t>failure message</w:t>
      </w:r>
      <w:r w:rsidRPr="00204E31">
        <w:t>, providing the error reason.</w:t>
      </w:r>
    </w:p>
    <w:p w:rsidR="004B35F8" w:rsidRPr="00204E31" w:rsidRDefault="004B35F8" w:rsidP="004B35F8">
      <w:pPr>
        <w:pStyle w:val="Heading5"/>
      </w:pPr>
      <w:bookmarkStart w:id="489" w:name="_Toc12401879"/>
      <w:bookmarkStart w:id="490" w:name="_Toc37259745"/>
      <w:r w:rsidRPr="00204E31">
        <w:t>8.4.3.2</w:t>
      </w:r>
      <w:r w:rsidRPr="00204E31">
        <w:tab/>
        <w:t>Triggered Procedure</w:t>
      </w:r>
      <w:bookmarkEnd w:id="489"/>
      <w:bookmarkEnd w:id="490"/>
    </w:p>
    <w:p w:rsidR="004B35F8" w:rsidRPr="00204E31" w:rsidRDefault="004B35F8" w:rsidP="004B35F8">
      <w:r w:rsidRPr="00204E31">
        <w:t>Figure 8.4.3</w:t>
      </w:r>
      <w:r w:rsidR="00351BC3" w:rsidRPr="00204E31">
        <w:t>.2-1</w:t>
      </w:r>
      <w:r w:rsidRPr="00204E31">
        <w:t xml:space="preserve"> shows the location information acquisition operation for the downlink positioning method when information is needed on a triggered basis.</w:t>
      </w:r>
    </w:p>
    <w:p w:rsidR="004B35F8" w:rsidRPr="00204E31" w:rsidRDefault="00577D53" w:rsidP="00645A89">
      <w:pPr>
        <w:pStyle w:val="TH"/>
      </w:pPr>
      <w:r w:rsidRPr="00204E31">
        <w:object w:dxaOrig="8714" w:dyaOrig="4101">
          <v:shape id="_x0000_i1073" type="#_x0000_t75" style="width:322.5pt;height:152.25pt" o:ole="">
            <v:imagedata r:id="rId105" o:title=""/>
          </v:shape>
          <o:OLEObject Type="Embed" ProgID="Visio.Drawing.11" ShapeID="_x0000_i1073" DrawAspect="Content" ObjectID="_1656719338" r:id="rId106"/>
        </w:object>
      </w:r>
    </w:p>
    <w:p w:rsidR="004B35F8" w:rsidRPr="00204E31" w:rsidRDefault="004B35F8" w:rsidP="00645A89">
      <w:pPr>
        <w:pStyle w:val="TF"/>
      </w:pPr>
      <w:r w:rsidRPr="00204E31">
        <w:t>Figure 8.4.3</w:t>
      </w:r>
      <w:r w:rsidR="00351BC3" w:rsidRPr="00204E31">
        <w:t>.2-1</w:t>
      </w:r>
      <w:r w:rsidRPr="00204E31">
        <w:t>: E-SMLC-initiated Triggered Procedure for Location Information Applicable to Downlink</w:t>
      </w:r>
    </w:p>
    <w:p w:rsidR="00577D53" w:rsidRPr="00204E31" w:rsidRDefault="00577D53" w:rsidP="00577D53">
      <w:pPr>
        <w:pStyle w:val="B1"/>
      </w:pPr>
      <w:r w:rsidRPr="00204E31">
        <w:t>(1)</w:t>
      </w:r>
      <w:r w:rsidRPr="00204E31">
        <w:tab/>
        <w:t>The E-SMLC sends an LPPa message of type Request Location Information to the eNodeB. This request includes an indication of the downlink related information requested, triggering criteria for responses (e.g. periodic time interval).</w:t>
      </w:r>
    </w:p>
    <w:p w:rsidR="00577D53" w:rsidRPr="00204E31" w:rsidRDefault="00577D53" w:rsidP="00577D53">
      <w:pPr>
        <w:pStyle w:val="B1"/>
      </w:pPr>
      <w:r w:rsidRPr="00204E31">
        <w:t>(2)</w:t>
      </w:r>
      <w:r w:rsidRPr="00204E31">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rsidR="00577D53" w:rsidRPr="00204E31" w:rsidRDefault="00577D53" w:rsidP="00577D53">
      <w:pPr>
        <w:pStyle w:val="B1"/>
      </w:pPr>
      <w:r w:rsidRPr="00204E31">
        <w:t>(3)</w:t>
      </w:r>
      <w:r w:rsidRPr="00204E31">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rsidR="006414AE" w:rsidRPr="00204E31" w:rsidRDefault="006414AE" w:rsidP="006414AE">
      <w:pPr>
        <w:pStyle w:val="Heading2"/>
      </w:pPr>
      <w:bookmarkStart w:id="491" w:name="_Toc12401880"/>
      <w:bookmarkStart w:id="492" w:name="_Toc37259746"/>
      <w:r w:rsidRPr="00204E31">
        <w:t>8.5</w:t>
      </w:r>
      <w:r w:rsidRPr="00204E31">
        <w:tab/>
        <w:t>Uplink positioning method</w:t>
      </w:r>
      <w:bookmarkEnd w:id="491"/>
      <w:bookmarkEnd w:id="492"/>
    </w:p>
    <w:p w:rsidR="006414AE" w:rsidRPr="00204E31" w:rsidRDefault="006414AE" w:rsidP="006414AE">
      <w:pPr>
        <w:pStyle w:val="Heading3"/>
      </w:pPr>
      <w:bookmarkStart w:id="493" w:name="_Toc12401881"/>
      <w:bookmarkStart w:id="494" w:name="_Toc37259747"/>
      <w:r w:rsidRPr="00204E31">
        <w:t>8.5.1</w:t>
      </w:r>
      <w:r w:rsidRPr="00204E31">
        <w:tab/>
        <w:t>General</w:t>
      </w:r>
      <w:bookmarkEnd w:id="493"/>
      <w:bookmarkEnd w:id="494"/>
    </w:p>
    <w:p w:rsidR="006414AE" w:rsidRPr="00204E31" w:rsidRDefault="006414AE" w:rsidP="006414AE">
      <w:r w:rsidRPr="00204E31">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rsidR="006414AE" w:rsidRPr="00204E31" w:rsidRDefault="006414AE" w:rsidP="006414AE">
      <w:r w:rsidRPr="00204E31">
        <w:t>The specific of any uplink positioning methods or tec</w:t>
      </w:r>
      <w:r w:rsidR="006854DC" w:rsidRPr="00204E31">
        <w:t>hniques used to estimate the UE'</w:t>
      </w:r>
      <w:r w:rsidRPr="00204E31">
        <w:t>s location from these measurements are beyond the scope of this specification.</w:t>
      </w:r>
    </w:p>
    <w:p w:rsidR="006414AE" w:rsidRPr="00204E31" w:rsidRDefault="006414AE" w:rsidP="006414AE">
      <w:pPr>
        <w:jc w:val="both"/>
      </w:pPr>
      <w:r w:rsidRPr="00204E31">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204E31">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204E31">
        <w:t xml:space="preserve"> The eNB may decide (e.g., in case no resources are available) to configure no resources for the UE and report the empty resource configuration to the E-SMLC.</w:t>
      </w:r>
    </w:p>
    <w:p w:rsidR="006414AE" w:rsidRPr="00204E31" w:rsidRDefault="006414AE" w:rsidP="006414AE">
      <w:pPr>
        <w:pStyle w:val="Heading3"/>
      </w:pPr>
      <w:bookmarkStart w:id="495" w:name="_Toc12401882"/>
      <w:bookmarkStart w:id="496" w:name="_Toc37259748"/>
      <w:r w:rsidRPr="00204E31">
        <w:lastRenderedPageBreak/>
        <w:t>8.5.2</w:t>
      </w:r>
      <w:r w:rsidRPr="00204E31">
        <w:tab/>
        <w:t>Transferred information</w:t>
      </w:r>
      <w:bookmarkEnd w:id="495"/>
      <w:bookmarkEnd w:id="496"/>
    </w:p>
    <w:p w:rsidR="006414AE" w:rsidRPr="00204E31" w:rsidRDefault="006414AE" w:rsidP="006414AE">
      <w:r w:rsidRPr="00204E31">
        <w:t xml:space="preserve">This </w:t>
      </w:r>
      <w:r w:rsidR="00204E31">
        <w:t>clause</w:t>
      </w:r>
      <w:r w:rsidRPr="00204E31">
        <w:t xml:space="preserve"> defines the information that may be transferred between E-SMLC and eNodeB/LMU.</w:t>
      </w:r>
    </w:p>
    <w:p w:rsidR="006414AE" w:rsidRPr="00204E31" w:rsidRDefault="006414AE" w:rsidP="004D02E5">
      <w:pPr>
        <w:rPr>
          <w:rFonts w:eastAsia="Batang"/>
          <w:lang w:eastAsia="ar-SA"/>
        </w:rPr>
      </w:pPr>
      <w:r w:rsidRPr="00204E31">
        <w:rPr>
          <w:rFonts w:eastAsia="Batang"/>
          <w:lang w:eastAsia="ar-SA"/>
        </w:rPr>
        <w:t>UTDOA measurements are performed on Sounding Reference Signals (SRS), configured as periodic SRS involving multiple SRS transmissions.</w:t>
      </w:r>
    </w:p>
    <w:p w:rsidR="006414AE" w:rsidRPr="00204E31" w:rsidRDefault="006414AE" w:rsidP="006414AE">
      <w:pPr>
        <w:pStyle w:val="NO"/>
      </w:pPr>
      <w:r w:rsidRPr="00204E31">
        <w:t>NOTE:</w:t>
      </w:r>
      <w:r w:rsidRPr="00204E31">
        <w:tab/>
        <w:t xml:space="preserve">The tables in </w:t>
      </w:r>
      <w:r w:rsidR="00B5767F" w:rsidRPr="00204E31">
        <w:t>clause</w:t>
      </w:r>
      <w:r w:rsidRPr="00204E31">
        <w:t>s 8.5.2.1, 8.5.2.2, and 8.5.2.3 will be updated if needed.</w:t>
      </w:r>
    </w:p>
    <w:p w:rsidR="006414AE" w:rsidRPr="00204E31" w:rsidRDefault="006414AE" w:rsidP="006414AE">
      <w:pPr>
        <w:pStyle w:val="Heading4"/>
      </w:pPr>
      <w:bookmarkStart w:id="497" w:name="_Toc12401883"/>
      <w:bookmarkStart w:id="498" w:name="_Toc37259749"/>
      <w:r w:rsidRPr="00204E31">
        <w:t>8.5.2.1</w:t>
      </w:r>
      <w:r w:rsidRPr="00204E31">
        <w:tab/>
        <w:t>Configuration Data that may be transferred from the eNodeB to the E-SMLC</w:t>
      </w:r>
      <w:bookmarkEnd w:id="497"/>
      <w:bookmarkEnd w:id="498"/>
    </w:p>
    <w:p w:rsidR="006414AE" w:rsidRPr="00204E31" w:rsidRDefault="006414AE" w:rsidP="006414AE">
      <w:r w:rsidRPr="00204E31">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204E31" w:rsidRPr="00204E31" w:rsidTr="00AC63EA">
        <w:tc>
          <w:tcPr>
            <w:tcW w:w="2430" w:type="dxa"/>
            <w:shd w:val="clear" w:color="auto" w:fill="auto"/>
          </w:tcPr>
          <w:p w:rsidR="00AC2C6B" w:rsidRPr="00204E31" w:rsidRDefault="00AC2C6B" w:rsidP="00AC2C6B">
            <w:pPr>
              <w:pStyle w:val="TH"/>
            </w:pPr>
            <w:r w:rsidRPr="00204E31">
              <w:t>Parameter Category</w:t>
            </w:r>
          </w:p>
        </w:tc>
        <w:tc>
          <w:tcPr>
            <w:tcW w:w="6210" w:type="dxa"/>
            <w:shd w:val="clear" w:color="auto" w:fill="auto"/>
          </w:tcPr>
          <w:p w:rsidR="00AC2C6B" w:rsidRPr="00204E31" w:rsidRDefault="00AC2C6B" w:rsidP="00AC2C6B">
            <w:pPr>
              <w:pStyle w:val="TH"/>
            </w:pPr>
            <w:r w:rsidRPr="00204E31">
              <w:t>Parameters</w:t>
            </w:r>
          </w:p>
        </w:tc>
      </w:tr>
      <w:tr w:rsidR="00204E31" w:rsidRPr="00204E31" w:rsidTr="00AC63EA">
        <w:tc>
          <w:tcPr>
            <w:tcW w:w="2430" w:type="dxa"/>
            <w:shd w:val="clear" w:color="auto" w:fill="auto"/>
          </w:tcPr>
          <w:p w:rsidR="00AC2C6B" w:rsidRPr="00204E31" w:rsidRDefault="00AC2C6B" w:rsidP="00AC63EA">
            <w:pPr>
              <w:pStyle w:val="TAL"/>
              <w:rPr>
                <w:lang w:val="en-GB" w:eastAsia="ja-JP"/>
              </w:rPr>
            </w:pPr>
            <w:r w:rsidRPr="00204E31">
              <w:rPr>
                <w:lang w:val="en-GB" w:eastAsia="ja-JP"/>
              </w:rPr>
              <w:t>General</w:t>
            </w:r>
          </w:p>
        </w:tc>
        <w:tc>
          <w:tcPr>
            <w:tcW w:w="6210" w:type="dxa"/>
            <w:shd w:val="clear" w:color="auto" w:fill="auto"/>
          </w:tcPr>
          <w:p w:rsidR="00AC2C6B" w:rsidRPr="00204E31" w:rsidRDefault="00AC2C6B" w:rsidP="00AC63EA">
            <w:pPr>
              <w:pStyle w:val="TAL"/>
              <w:rPr>
                <w:lang w:val="en-GB" w:eastAsia="ja-JP"/>
              </w:rPr>
            </w:pPr>
            <w:r w:rsidRPr="00204E31">
              <w:rPr>
                <w:lang w:val="en-GB" w:eastAsia="ja-JP"/>
              </w:rPr>
              <w:t xml:space="preserve">PCI of PCell </w:t>
            </w:r>
            <w:r w:rsidRPr="00204E31">
              <w:rPr>
                <w:vertAlign w:val="superscript"/>
                <w:lang w:val="en-GB" w:eastAsia="ja-JP"/>
              </w:rPr>
              <w:t>Note 1</w:t>
            </w:r>
          </w:p>
          <w:p w:rsidR="00AC2C6B" w:rsidRPr="00204E31" w:rsidRDefault="00AC2C6B" w:rsidP="00AC63EA">
            <w:pPr>
              <w:pStyle w:val="TAL"/>
              <w:rPr>
                <w:lang w:val="en-GB" w:eastAsia="ja-JP"/>
              </w:rPr>
            </w:pPr>
            <w:r w:rsidRPr="00204E31">
              <w:rPr>
                <w:lang w:val="en-GB" w:eastAsia="ja-JP"/>
              </w:rPr>
              <w:t>UL-EARFCN of PCell</w:t>
            </w:r>
          </w:p>
          <w:p w:rsidR="00AC2C6B" w:rsidRPr="00204E31" w:rsidRDefault="00AC2C6B" w:rsidP="00AC63EA">
            <w:pPr>
              <w:pStyle w:val="TAL"/>
              <w:rPr>
                <w:iCs/>
                <w:lang w:val="en-GB" w:eastAsia="ja-JP"/>
              </w:rPr>
            </w:pPr>
            <w:r w:rsidRPr="00204E31">
              <w:rPr>
                <w:iCs/>
                <w:lang w:val="en-GB" w:eastAsia="ja-JP"/>
              </w:rPr>
              <w:t xml:space="preserve">Timing advance measurement for the UE in PCell [36.214] </w:t>
            </w:r>
            <w:r w:rsidRPr="00204E31">
              <w:rPr>
                <w:iCs/>
                <w:vertAlign w:val="superscript"/>
                <w:lang w:val="en-GB" w:eastAsia="ja-JP"/>
              </w:rPr>
              <w:t>Note 3</w:t>
            </w:r>
          </w:p>
        </w:tc>
      </w:tr>
      <w:tr w:rsidR="00204E31" w:rsidRPr="00204E31" w:rsidTr="00AC63EA">
        <w:tc>
          <w:tcPr>
            <w:tcW w:w="2430" w:type="dxa"/>
            <w:shd w:val="clear" w:color="auto" w:fill="auto"/>
          </w:tcPr>
          <w:p w:rsidR="00AC2C6B" w:rsidRPr="00204E31" w:rsidRDefault="00AC2C6B" w:rsidP="00AC63EA">
            <w:pPr>
              <w:pStyle w:val="TAL"/>
              <w:rPr>
                <w:lang w:val="en-GB" w:eastAsia="ja-JP"/>
              </w:rPr>
            </w:pPr>
            <w:r w:rsidRPr="00204E31">
              <w:rPr>
                <w:lang w:val="en-GB" w:eastAsia="ja-JP"/>
              </w:rPr>
              <w:t>SRS</w:t>
            </w:r>
          </w:p>
        </w:tc>
        <w:tc>
          <w:tcPr>
            <w:tcW w:w="6210" w:type="dxa"/>
            <w:shd w:val="clear" w:color="auto" w:fill="auto"/>
          </w:tcPr>
          <w:p w:rsidR="00AC2C6B" w:rsidRPr="00204E31" w:rsidRDefault="00AC2C6B" w:rsidP="00AC63EA">
            <w:pPr>
              <w:pStyle w:val="TAL"/>
              <w:rPr>
                <w:lang w:val="en-GB" w:eastAsia="ja-JP"/>
              </w:rPr>
            </w:pPr>
            <w:r w:rsidRPr="00204E31">
              <w:rPr>
                <w:lang w:val="en-GB" w:eastAsia="ja-JP"/>
              </w:rPr>
              <w:t xml:space="preserve">For each serving cell in which SRS is configured </w:t>
            </w:r>
            <w:r w:rsidRPr="00204E31">
              <w:rPr>
                <w:vertAlign w:val="superscript"/>
                <w:lang w:val="en-GB" w:eastAsia="ja-JP"/>
              </w:rPr>
              <w:t>Note2</w:t>
            </w:r>
            <w:r w:rsidRPr="00204E31">
              <w:rPr>
                <w:lang w:val="en-GB" w:eastAsia="ja-JP"/>
              </w:rPr>
              <w:t>:</w:t>
            </w:r>
          </w:p>
          <w:p w:rsidR="00AC2C6B" w:rsidRPr="00204E31" w:rsidRDefault="00AC2C6B" w:rsidP="00AC63EA">
            <w:pPr>
              <w:pStyle w:val="TAL"/>
              <w:rPr>
                <w:lang w:val="en-GB" w:eastAsia="ja-JP"/>
              </w:rPr>
            </w:pPr>
            <w:r w:rsidRPr="00204E31">
              <w:rPr>
                <w:lang w:val="en-GB" w:eastAsia="ja-JP"/>
              </w:rPr>
              <w:t>- PCI</w:t>
            </w:r>
          </w:p>
          <w:p w:rsidR="00AC2C6B" w:rsidRPr="00204E31" w:rsidRDefault="00AC2C6B" w:rsidP="00AC63EA">
            <w:pPr>
              <w:pStyle w:val="TAL"/>
              <w:rPr>
                <w:lang w:val="en-GB" w:eastAsia="ja-JP"/>
              </w:rPr>
            </w:pPr>
            <w:r w:rsidRPr="00204E31">
              <w:rPr>
                <w:lang w:val="en-GB" w:eastAsia="ja-JP"/>
              </w:rPr>
              <w:t>- UL-EARFCN</w:t>
            </w:r>
          </w:p>
          <w:p w:rsidR="00AC2C6B" w:rsidRPr="00204E31" w:rsidRDefault="00AC2C6B" w:rsidP="00AC63EA">
            <w:pPr>
              <w:pStyle w:val="TAL"/>
              <w:rPr>
                <w:lang w:val="en-GB" w:eastAsia="ja-JP"/>
              </w:rPr>
            </w:pPr>
            <w:r w:rsidRPr="00204E31">
              <w:rPr>
                <w:lang w:val="en-GB" w:eastAsia="ja-JP"/>
              </w:rPr>
              <w:t>- UL cyclic prefix</w:t>
            </w:r>
          </w:p>
          <w:p w:rsidR="00AC2C6B" w:rsidRPr="00204E31" w:rsidRDefault="00AC2C6B" w:rsidP="00AC63EA">
            <w:pPr>
              <w:pStyle w:val="TAL"/>
              <w:rPr>
                <w:lang w:val="en-GB" w:eastAsia="ja-JP"/>
              </w:rPr>
            </w:pPr>
            <w:r w:rsidRPr="00204E31">
              <w:rPr>
                <w:lang w:val="en-GB" w:eastAsia="ja-JP"/>
              </w:rPr>
              <w:t>- UL system bandwidth of the cell</w:t>
            </w:r>
          </w:p>
          <w:p w:rsidR="00AC2C6B" w:rsidRPr="00204E31" w:rsidRDefault="00AC2C6B" w:rsidP="00AC63EA">
            <w:pPr>
              <w:pStyle w:val="TAL"/>
              <w:rPr>
                <w:lang w:val="en-GB" w:eastAsia="ja-JP"/>
              </w:rPr>
            </w:pPr>
            <w:r w:rsidRPr="00204E31">
              <w:rPr>
                <w:lang w:val="en-GB" w:eastAsia="ja-JP"/>
              </w:rPr>
              <w:t xml:space="preserve">- Cell-specific SRS bandwidth configuration </w:t>
            </w:r>
            <w:r w:rsidRPr="00204E31">
              <w:rPr>
                <w:i/>
                <w:lang w:val="en-GB" w:eastAsia="ja-JP"/>
              </w:rPr>
              <w:t>srs-BandwidthConfig</w:t>
            </w:r>
            <w:r w:rsidRPr="00204E31">
              <w:rPr>
                <w:lang w:val="en-GB" w:eastAsia="ja-JP"/>
              </w:rPr>
              <w:t xml:space="preserve"> [36.211]</w:t>
            </w:r>
          </w:p>
          <w:p w:rsidR="00AC2C6B" w:rsidRPr="00204E31" w:rsidRDefault="00AC2C6B" w:rsidP="00AC63EA">
            <w:pPr>
              <w:pStyle w:val="TAL"/>
              <w:rPr>
                <w:lang w:val="en-GB" w:eastAsia="ja-JP"/>
              </w:rPr>
            </w:pPr>
            <w:r w:rsidRPr="00204E31">
              <w:rPr>
                <w:lang w:val="en-GB" w:eastAsia="ja-JP"/>
              </w:rPr>
              <w:t xml:space="preserve">- UE-specific SRS bandwidth configuration </w:t>
            </w:r>
            <w:r w:rsidRPr="00204E31">
              <w:rPr>
                <w:i/>
                <w:lang w:val="en-GB" w:eastAsia="ja-JP"/>
              </w:rPr>
              <w:t>srs-Bandwidth</w:t>
            </w:r>
            <w:r w:rsidRPr="00204E31">
              <w:rPr>
                <w:lang w:val="en-GB" w:eastAsia="ja-JP"/>
              </w:rPr>
              <w:t xml:space="preserve"> [36.211]</w:t>
            </w:r>
          </w:p>
          <w:p w:rsidR="00AC2C6B" w:rsidRPr="00204E31" w:rsidRDefault="00AC2C6B" w:rsidP="00AC63EA">
            <w:pPr>
              <w:pStyle w:val="TAL"/>
              <w:rPr>
                <w:lang w:val="en-GB" w:eastAsia="ja-JP"/>
              </w:rPr>
            </w:pPr>
            <w:r w:rsidRPr="00204E31">
              <w:rPr>
                <w:lang w:val="en-GB" w:eastAsia="ja-JP"/>
              </w:rPr>
              <w:t xml:space="preserve">- number of antenna ports for SRS transmission </w:t>
            </w:r>
            <w:r w:rsidRPr="00204E31">
              <w:rPr>
                <w:i/>
                <w:lang w:val="en-GB" w:eastAsia="ja-JP"/>
              </w:rPr>
              <w:t>srs-AntennaPort</w:t>
            </w:r>
            <w:r w:rsidRPr="00204E31">
              <w:rPr>
                <w:lang w:val="en-GB" w:eastAsia="ja-JP"/>
              </w:rPr>
              <w:t xml:space="preserve"> [36.211]</w:t>
            </w:r>
          </w:p>
          <w:p w:rsidR="00AC2C6B" w:rsidRPr="00204E31" w:rsidRDefault="00AC2C6B" w:rsidP="00AC63EA">
            <w:pPr>
              <w:pStyle w:val="TAL"/>
              <w:rPr>
                <w:lang w:val="en-GB" w:eastAsia="ja-JP"/>
              </w:rPr>
            </w:pPr>
            <w:r w:rsidRPr="00204E31">
              <w:rPr>
                <w:lang w:val="en-GB" w:eastAsia="ja-JP"/>
              </w:rPr>
              <w:t>- frequency domain position [36.211]</w:t>
            </w:r>
          </w:p>
          <w:p w:rsidR="00AC2C6B" w:rsidRPr="00204E31" w:rsidRDefault="00AC2C6B" w:rsidP="00AC63EA">
            <w:pPr>
              <w:pStyle w:val="TAL"/>
              <w:rPr>
                <w:lang w:val="en-GB" w:eastAsia="ja-JP"/>
              </w:rPr>
            </w:pPr>
            <w:r w:rsidRPr="00204E31">
              <w:rPr>
                <w:lang w:val="en-GB" w:eastAsia="ja-JP"/>
              </w:rPr>
              <w:t>- SRS frequency hopping bandwidth configuration [36.211]</w:t>
            </w:r>
          </w:p>
          <w:p w:rsidR="00AC2C6B" w:rsidRPr="00204E31" w:rsidRDefault="00AC2C6B" w:rsidP="00AC63EA">
            <w:pPr>
              <w:pStyle w:val="TAL"/>
              <w:rPr>
                <w:lang w:val="en-GB" w:eastAsia="ja-JP"/>
              </w:rPr>
            </w:pPr>
            <w:r w:rsidRPr="00204E31">
              <w:rPr>
                <w:lang w:val="en-GB" w:eastAsia="ja-JP"/>
              </w:rPr>
              <w:t>- SRS-Cyclic shift [36.211]</w:t>
            </w:r>
          </w:p>
          <w:p w:rsidR="00AC2C6B" w:rsidRPr="00204E31" w:rsidRDefault="00AC2C6B" w:rsidP="00AC63EA">
            <w:pPr>
              <w:pStyle w:val="TAL"/>
              <w:rPr>
                <w:lang w:val="en-GB" w:eastAsia="ja-JP"/>
              </w:rPr>
            </w:pPr>
            <w:r w:rsidRPr="00204E31">
              <w:rPr>
                <w:lang w:val="en-GB" w:eastAsia="ja-JP"/>
              </w:rPr>
              <w:t>- Transmission comb [36.211]</w:t>
            </w:r>
          </w:p>
          <w:p w:rsidR="00AC2C6B" w:rsidRPr="00204E31" w:rsidRDefault="00AC2C6B" w:rsidP="00AC63EA">
            <w:pPr>
              <w:pStyle w:val="TAL"/>
              <w:rPr>
                <w:lang w:val="en-GB" w:eastAsia="ja-JP"/>
              </w:rPr>
            </w:pPr>
            <w:r w:rsidRPr="00204E31">
              <w:rPr>
                <w:lang w:val="en-GB" w:eastAsia="ja-JP"/>
              </w:rPr>
              <w:t>- SRS configuration index [36.213]</w:t>
            </w:r>
          </w:p>
          <w:p w:rsidR="00AC2C6B" w:rsidRPr="00204E31" w:rsidRDefault="00AC2C6B" w:rsidP="00AC63EA">
            <w:pPr>
              <w:pStyle w:val="TAL"/>
              <w:rPr>
                <w:lang w:val="en-GB" w:eastAsia="ja-JP"/>
              </w:rPr>
            </w:pPr>
            <w:r w:rsidRPr="00204E31">
              <w:rPr>
                <w:lang w:val="en-GB" w:eastAsia="ja-JP"/>
              </w:rPr>
              <w:t xml:space="preserve">- </w:t>
            </w:r>
            <w:r w:rsidRPr="00204E31">
              <w:rPr>
                <w:i/>
                <w:lang w:val="en-GB" w:eastAsia="ja-JP"/>
              </w:rPr>
              <w:t>MaxUpPt</w:t>
            </w:r>
            <w:r w:rsidRPr="00204E31">
              <w:rPr>
                <w:lang w:val="en-GB" w:eastAsia="ja-JP"/>
              </w:rPr>
              <w:t>, used for TDD only [36.211]</w:t>
            </w:r>
          </w:p>
          <w:p w:rsidR="00AC2C6B" w:rsidRPr="00204E31" w:rsidRDefault="00AC2C6B" w:rsidP="00AC63EA">
            <w:pPr>
              <w:pStyle w:val="TAL"/>
              <w:rPr>
                <w:rFonts w:eastAsia="MS Mincho"/>
                <w:lang w:val="en-GB" w:eastAsia="ja-JP"/>
              </w:rPr>
            </w:pPr>
            <w:r w:rsidRPr="00204E31">
              <w:rPr>
                <w:lang w:val="en-GB" w:eastAsia="ja-JP"/>
              </w:rPr>
              <w:t xml:space="preserve">- </w:t>
            </w:r>
            <w:r w:rsidRPr="00204E31">
              <w:rPr>
                <w:i/>
                <w:lang w:val="en-GB" w:eastAsia="ja-JP"/>
              </w:rPr>
              <w:t>Group-hopping-enabled</w:t>
            </w:r>
            <w:r w:rsidRPr="00204E31">
              <w:rPr>
                <w:lang w:val="en-GB" w:eastAsia="ja-JP"/>
              </w:rPr>
              <w:t xml:space="preserve"> </w:t>
            </w:r>
            <w:r w:rsidRPr="00204E31">
              <w:rPr>
                <w:rFonts w:eastAsia="MS Mincho"/>
                <w:lang w:val="en-GB" w:eastAsia="ja-JP"/>
              </w:rPr>
              <w:t>[36.211]</w:t>
            </w:r>
          </w:p>
          <w:p w:rsidR="00AC2C6B" w:rsidRPr="00204E31" w:rsidRDefault="00AC2C6B" w:rsidP="00AC63EA">
            <w:pPr>
              <w:pStyle w:val="TAL"/>
              <w:rPr>
                <w:lang w:val="en-GB" w:eastAsia="ja-JP"/>
              </w:rPr>
            </w:pPr>
            <w:r w:rsidRPr="00204E31">
              <w:rPr>
                <w:i/>
                <w:lang w:val="en-GB" w:eastAsia="ja-JP"/>
              </w:rPr>
              <w:t>- deltaSS</w:t>
            </w:r>
            <w:r w:rsidRPr="00204E31">
              <w:rPr>
                <w:lang w:val="en-GB" w:eastAsia="ja-JP"/>
              </w:rPr>
              <w:t>, parameter </w:t>
            </w:r>
            <w:r w:rsidRPr="00204E31">
              <w:rPr>
                <w:position w:val="-12"/>
                <w:lang w:val="en-GB" w:eastAsia="ja-JP"/>
              </w:rPr>
              <w:object w:dxaOrig="360" w:dyaOrig="360">
                <v:shape id="_x0000_i1074" type="#_x0000_t75" style="width:18pt;height:18pt" o:ole="">
                  <v:imagedata r:id="rId107" o:title=""/>
                </v:shape>
                <o:OLEObject Type="Embed" ProgID="Equation.3" ShapeID="_x0000_i1074" DrawAspect="Content" ObjectID="_1656719339" r:id="rId108"/>
              </w:object>
            </w:r>
            <w:r w:rsidRPr="00204E31">
              <w:rPr>
                <w:lang w:val="en-GB" w:eastAsia="ja-JP"/>
              </w:rPr>
              <w:t> [36.211, 5.5.1.3], included when SRS sequence hopping is used [36.211, 5.5.1.4] and not included otherwise</w:t>
            </w:r>
          </w:p>
        </w:tc>
      </w:tr>
      <w:tr w:rsidR="00AC2C6B" w:rsidRPr="00204E31" w:rsidTr="00AC63EA">
        <w:tc>
          <w:tcPr>
            <w:tcW w:w="8640" w:type="dxa"/>
            <w:gridSpan w:val="2"/>
            <w:shd w:val="clear" w:color="auto" w:fill="auto"/>
          </w:tcPr>
          <w:p w:rsidR="00AC2C6B" w:rsidRPr="00204E31" w:rsidRDefault="00AC2C6B" w:rsidP="00AC63EA">
            <w:pPr>
              <w:pStyle w:val="TAN"/>
              <w:rPr>
                <w:lang w:val="en-GB" w:eastAsia="ja-JP"/>
              </w:rPr>
            </w:pPr>
            <w:r w:rsidRPr="00204E31">
              <w:rPr>
                <w:lang w:val="en-GB" w:eastAsia="ja-JP"/>
              </w:rPr>
              <w:t>Note 1:</w:t>
            </w:r>
            <w:r w:rsidRPr="00204E31">
              <w:rPr>
                <w:lang w:val="en-GB" w:eastAsia="ja-JP"/>
              </w:rPr>
              <w:tab/>
              <w:t>Indicating PCell should not imply configuring SRS on the PCell</w:t>
            </w:r>
          </w:p>
          <w:p w:rsidR="00AC2C6B" w:rsidRPr="00204E31" w:rsidRDefault="00AC2C6B" w:rsidP="00AC63EA">
            <w:pPr>
              <w:pStyle w:val="TAN"/>
              <w:rPr>
                <w:lang w:val="en-GB" w:eastAsia="ja-JP"/>
              </w:rPr>
            </w:pPr>
            <w:r w:rsidRPr="00204E31">
              <w:rPr>
                <w:lang w:val="en-GB" w:eastAsia="ja-JP"/>
              </w:rPr>
              <w:t>Note 2:</w:t>
            </w:r>
            <w:r w:rsidRPr="00204E31">
              <w:rPr>
                <w:lang w:val="en-GB" w:eastAsia="ja-JP"/>
              </w:rPr>
              <w:tab/>
              <w:t>Multiple serving cells are possible for a UE configured with CA</w:t>
            </w:r>
          </w:p>
          <w:p w:rsidR="00AC2C6B" w:rsidRPr="00204E31" w:rsidRDefault="00AC2C6B" w:rsidP="00AC63EA">
            <w:pPr>
              <w:pStyle w:val="TAN"/>
              <w:rPr>
                <w:lang w:val="en-GB" w:eastAsia="ja-JP"/>
              </w:rPr>
            </w:pPr>
            <w:r w:rsidRPr="00204E31">
              <w:rPr>
                <w:lang w:val="en-GB" w:eastAsia="ja-JP"/>
              </w:rPr>
              <w:t>Note 3:</w:t>
            </w:r>
            <w:r w:rsidRPr="00204E31">
              <w:rPr>
                <w:lang w:val="en-GB" w:eastAsia="ja-JP"/>
              </w:rPr>
              <w:tab/>
              <w:t xml:space="preserve">Used for search window calculation </w:t>
            </w:r>
          </w:p>
        </w:tc>
      </w:tr>
    </w:tbl>
    <w:p w:rsidR="00AC2C6B" w:rsidRPr="00204E31" w:rsidRDefault="00AC2C6B" w:rsidP="006414AE"/>
    <w:p w:rsidR="006414AE" w:rsidRPr="00204E31" w:rsidRDefault="006414AE" w:rsidP="006414AE">
      <w:pPr>
        <w:pStyle w:val="Heading4"/>
      </w:pPr>
      <w:bookmarkStart w:id="499" w:name="_Toc12401884"/>
      <w:bookmarkStart w:id="500" w:name="_Toc37259750"/>
      <w:r w:rsidRPr="00204E31">
        <w:t>8.5.2.2</w:t>
      </w:r>
      <w:r w:rsidRPr="00204E31">
        <w:tab/>
        <w:t>Configuration Data that may be transferred from the E-SMLC to LMU</w:t>
      </w:r>
      <w:bookmarkEnd w:id="499"/>
      <w:bookmarkEnd w:id="500"/>
    </w:p>
    <w:p w:rsidR="006414AE" w:rsidRPr="00204E31" w:rsidRDefault="006414AE" w:rsidP="006414AE">
      <w:pPr>
        <w:pStyle w:val="B1"/>
        <w:ind w:left="0" w:firstLine="0"/>
      </w:pPr>
      <w:r w:rsidRPr="00204E31">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204E31" w:rsidRPr="00204E31" w:rsidTr="00AC63EA">
        <w:tc>
          <w:tcPr>
            <w:tcW w:w="2430" w:type="dxa"/>
          </w:tcPr>
          <w:p w:rsidR="00D70C8A" w:rsidRPr="00204E31" w:rsidRDefault="00D70C8A" w:rsidP="00D70C8A">
            <w:pPr>
              <w:pStyle w:val="TH"/>
            </w:pPr>
            <w:r w:rsidRPr="00204E31">
              <w:lastRenderedPageBreak/>
              <w:t>Parameter Category</w:t>
            </w:r>
          </w:p>
        </w:tc>
        <w:tc>
          <w:tcPr>
            <w:tcW w:w="6210" w:type="dxa"/>
          </w:tcPr>
          <w:p w:rsidR="00D70C8A" w:rsidRPr="00204E31" w:rsidRDefault="00D70C8A" w:rsidP="00D70C8A">
            <w:pPr>
              <w:pStyle w:val="TH"/>
            </w:pPr>
            <w:r w:rsidRPr="00204E31">
              <w:t>Parameters</w:t>
            </w:r>
          </w:p>
        </w:tc>
      </w:tr>
      <w:tr w:rsidR="00204E31" w:rsidRPr="00204E31" w:rsidTr="00AC63EA">
        <w:tc>
          <w:tcPr>
            <w:tcW w:w="2430" w:type="dxa"/>
          </w:tcPr>
          <w:p w:rsidR="00D70C8A" w:rsidRPr="00204E31" w:rsidRDefault="00D70C8A" w:rsidP="00AC63EA">
            <w:pPr>
              <w:pStyle w:val="TAL"/>
              <w:rPr>
                <w:lang w:val="en-GB" w:eastAsia="ja-JP"/>
              </w:rPr>
            </w:pPr>
            <w:r w:rsidRPr="00204E31">
              <w:rPr>
                <w:lang w:val="en-GB" w:eastAsia="ja-JP"/>
              </w:rPr>
              <w:t>General</w:t>
            </w:r>
          </w:p>
        </w:tc>
        <w:tc>
          <w:tcPr>
            <w:tcW w:w="6210" w:type="dxa"/>
          </w:tcPr>
          <w:p w:rsidR="00D70C8A" w:rsidRPr="00204E31" w:rsidRDefault="00D70C8A" w:rsidP="00AC63EA">
            <w:pPr>
              <w:pStyle w:val="TAL"/>
              <w:rPr>
                <w:lang w:val="en-GB" w:eastAsia="ja-JP"/>
              </w:rPr>
            </w:pPr>
            <w:r w:rsidRPr="00204E31">
              <w:rPr>
                <w:lang w:val="en-GB" w:eastAsia="ja-JP"/>
              </w:rPr>
              <w:t>Search window parameters </w:t>
            </w:r>
            <w:r w:rsidRPr="00204E31">
              <w:rPr>
                <w:vertAlign w:val="superscript"/>
                <w:lang w:val="en-GB" w:eastAsia="ja-JP"/>
              </w:rPr>
              <w:t>Note 2</w:t>
            </w:r>
            <w:r w:rsidRPr="00204E31">
              <w:rPr>
                <w:lang w:val="en-GB" w:eastAsia="ja-JP"/>
              </w:rPr>
              <w:t>:</w:t>
            </w:r>
          </w:p>
          <w:p w:rsidR="00D70C8A" w:rsidRPr="00204E31" w:rsidRDefault="00D70C8A" w:rsidP="00AC63EA">
            <w:pPr>
              <w:pStyle w:val="TAL"/>
              <w:rPr>
                <w:lang w:val="en-GB" w:eastAsia="ja-JP"/>
              </w:rPr>
            </w:pPr>
            <w:r w:rsidRPr="00204E31">
              <w:rPr>
                <w:lang w:val="en-GB" w:eastAsia="ja-JP"/>
              </w:rPr>
              <w:t>- expected propagation delay, T, corresponding to distance between LMU and PCell,</w:t>
            </w:r>
          </w:p>
          <w:p w:rsidR="00D70C8A" w:rsidRPr="00204E31" w:rsidRDefault="00D70C8A" w:rsidP="00AC63EA">
            <w:pPr>
              <w:pStyle w:val="TAL"/>
              <w:rPr>
                <w:lang w:val="en-GB" w:eastAsia="ja-JP"/>
              </w:rPr>
            </w:pPr>
            <w:r w:rsidRPr="00204E31">
              <w:rPr>
                <w:lang w:val="en-GB" w:eastAsia="ja-JP"/>
              </w:rPr>
              <w:t>- delay uncertainty ∆</w:t>
            </w:r>
          </w:p>
        </w:tc>
      </w:tr>
      <w:tr w:rsidR="00204E31" w:rsidRPr="00204E31" w:rsidTr="00AC63EA">
        <w:tc>
          <w:tcPr>
            <w:tcW w:w="2430" w:type="dxa"/>
          </w:tcPr>
          <w:p w:rsidR="00D70C8A" w:rsidRPr="00204E31" w:rsidRDefault="00D70C8A" w:rsidP="00AC63EA">
            <w:pPr>
              <w:pStyle w:val="TAL"/>
              <w:rPr>
                <w:lang w:val="en-GB" w:eastAsia="ja-JP"/>
              </w:rPr>
            </w:pPr>
            <w:r w:rsidRPr="00204E31">
              <w:rPr>
                <w:lang w:val="en-GB" w:eastAsia="ja-JP"/>
              </w:rPr>
              <w:t>SRS</w:t>
            </w:r>
          </w:p>
        </w:tc>
        <w:tc>
          <w:tcPr>
            <w:tcW w:w="6210" w:type="dxa"/>
          </w:tcPr>
          <w:p w:rsidR="00D70C8A" w:rsidRPr="00204E31" w:rsidRDefault="00D70C8A" w:rsidP="00AC63EA">
            <w:pPr>
              <w:pStyle w:val="TAL"/>
              <w:rPr>
                <w:lang w:val="en-GB" w:eastAsia="ja-JP"/>
              </w:rPr>
            </w:pPr>
            <w:r w:rsidRPr="00204E31">
              <w:rPr>
                <w:lang w:val="en-GB" w:eastAsia="ja-JP"/>
              </w:rPr>
              <w:t xml:space="preserve">For each serving cell in which SRS is configured and to be measured by LMU </w:t>
            </w:r>
            <w:r w:rsidRPr="00204E31">
              <w:rPr>
                <w:vertAlign w:val="superscript"/>
                <w:lang w:val="en-GB" w:eastAsia="ja-JP"/>
              </w:rPr>
              <w:t>Note1</w:t>
            </w:r>
            <w:r w:rsidRPr="00204E31">
              <w:rPr>
                <w:lang w:val="en-GB" w:eastAsia="ja-JP"/>
              </w:rPr>
              <w:t>:</w:t>
            </w:r>
          </w:p>
          <w:p w:rsidR="00D70C8A" w:rsidRPr="00204E31" w:rsidRDefault="00D70C8A" w:rsidP="00AC63EA">
            <w:pPr>
              <w:pStyle w:val="TAL"/>
              <w:rPr>
                <w:lang w:val="en-GB" w:eastAsia="ja-JP"/>
              </w:rPr>
            </w:pPr>
            <w:r w:rsidRPr="00204E31">
              <w:rPr>
                <w:lang w:val="en-GB" w:eastAsia="ja-JP"/>
              </w:rPr>
              <w:t>- PCI</w:t>
            </w:r>
          </w:p>
          <w:p w:rsidR="00D70C8A" w:rsidRPr="00204E31" w:rsidRDefault="00D70C8A" w:rsidP="00AC63EA">
            <w:pPr>
              <w:pStyle w:val="TAL"/>
              <w:rPr>
                <w:lang w:val="en-GB" w:eastAsia="ja-JP"/>
              </w:rPr>
            </w:pPr>
            <w:r w:rsidRPr="00204E31">
              <w:rPr>
                <w:lang w:val="en-GB" w:eastAsia="ja-JP"/>
              </w:rPr>
              <w:t>- UL-EARFCN</w:t>
            </w:r>
          </w:p>
          <w:p w:rsidR="00D70C8A" w:rsidRPr="00204E31" w:rsidRDefault="00D70C8A" w:rsidP="00AC63EA">
            <w:pPr>
              <w:pStyle w:val="TAL"/>
              <w:rPr>
                <w:lang w:val="en-GB" w:eastAsia="ja-JP"/>
              </w:rPr>
            </w:pPr>
            <w:r w:rsidRPr="00204E31">
              <w:rPr>
                <w:lang w:val="en-GB" w:eastAsia="ja-JP"/>
              </w:rPr>
              <w:t>- UL cyclic prefix</w:t>
            </w:r>
          </w:p>
          <w:p w:rsidR="00D70C8A" w:rsidRPr="00204E31" w:rsidRDefault="00D70C8A" w:rsidP="00AC63EA">
            <w:pPr>
              <w:pStyle w:val="TAL"/>
              <w:rPr>
                <w:lang w:val="en-GB" w:eastAsia="ja-JP"/>
              </w:rPr>
            </w:pPr>
            <w:r w:rsidRPr="00204E31">
              <w:rPr>
                <w:lang w:val="en-GB" w:eastAsia="ja-JP"/>
              </w:rPr>
              <w:t>- UL system bandwidth of the cell</w:t>
            </w:r>
          </w:p>
          <w:p w:rsidR="00D70C8A" w:rsidRPr="00204E31" w:rsidRDefault="00D70C8A" w:rsidP="00AC63EA">
            <w:pPr>
              <w:pStyle w:val="TAL"/>
              <w:rPr>
                <w:lang w:val="en-GB" w:eastAsia="ja-JP"/>
              </w:rPr>
            </w:pPr>
            <w:r w:rsidRPr="00204E31">
              <w:rPr>
                <w:lang w:val="en-GB" w:eastAsia="ja-JP"/>
              </w:rPr>
              <w:t xml:space="preserve">- Cell-specific SRS bandwidth configuration </w:t>
            </w:r>
            <w:r w:rsidRPr="00204E31">
              <w:rPr>
                <w:i/>
                <w:lang w:val="en-GB" w:eastAsia="ja-JP"/>
              </w:rPr>
              <w:t>srs-BandwidthConfig</w:t>
            </w:r>
            <w:r w:rsidRPr="00204E31">
              <w:rPr>
                <w:lang w:val="en-GB" w:eastAsia="ja-JP"/>
              </w:rPr>
              <w:t xml:space="preserve"> [36.211]</w:t>
            </w:r>
          </w:p>
          <w:p w:rsidR="00D70C8A" w:rsidRPr="00204E31" w:rsidRDefault="00D70C8A" w:rsidP="00AC63EA">
            <w:pPr>
              <w:pStyle w:val="TAL"/>
              <w:rPr>
                <w:lang w:val="en-GB" w:eastAsia="ja-JP"/>
              </w:rPr>
            </w:pPr>
            <w:r w:rsidRPr="00204E31">
              <w:rPr>
                <w:lang w:val="en-GB" w:eastAsia="ja-JP"/>
              </w:rPr>
              <w:t xml:space="preserve">- UE-specific SRS bandwidth configuration </w:t>
            </w:r>
            <w:r w:rsidRPr="00204E31">
              <w:rPr>
                <w:i/>
                <w:lang w:val="en-GB" w:eastAsia="ja-JP"/>
              </w:rPr>
              <w:t>srs-Bandwidth</w:t>
            </w:r>
            <w:r w:rsidRPr="00204E31">
              <w:rPr>
                <w:lang w:val="en-GB" w:eastAsia="ja-JP"/>
              </w:rPr>
              <w:t xml:space="preserve"> [36.211]</w:t>
            </w:r>
          </w:p>
          <w:p w:rsidR="00D70C8A" w:rsidRPr="00204E31" w:rsidRDefault="00D70C8A" w:rsidP="00AC63EA">
            <w:pPr>
              <w:pStyle w:val="TAL"/>
              <w:rPr>
                <w:lang w:val="en-GB" w:eastAsia="ja-JP"/>
              </w:rPr>
            </w:pPr>
            <w:r w:rsidRPr="00204E31">
              <w:rPr>
                <w:lang w:val="en-GB" w:eastAsia="ja-JP"/>
              </w:rPr>
              <w:t xml:space="preserve">- number of antenna ports for SRS transmission </w:t>
            </w:r>
            <w:r w:rsidRPr="00204E31">
              <w:rPr>
                <w:i/>
                <w:lang w:val="en-GB" w:eastAsia="ja-JP"/>
              </w:rPr>
              <w:t>srs-AntennaPort</w:t>
            </w:r>
            <w:r w:rsidRPr="00204E31">
              <w:rPr>
                <w:lang w:val="en-GB" w:eastAsia="ja-JP"/>
              </w:rPr>
              <w:t xml:space="preserve"> [36.211]</w:t>
            </w:r>
          </w:p>
          <w:p w:rsidR="00D70C8A" w:rsidRPr="00204E31" w:rsidRDefault="00D70C8A" w:rsidP="00AC63EA">
            <w:pPr>
              <w:pStyle w:val="TAL"/>
              <w:rPr>
                <w:lang w:val="en-GB" w:eastAsia="ja-JP"/>
              </w:rPr>
            </w:pPr>
            <w:r w:rsidRPr="00204E31">
              <w:rPr>
                <w:lang w:val="en-GB" w:eastAsia="ja-JP"/>
              </w:rPr>
              <w:t>- frequency domain position [36.211]</w:t>
            </w:r>
          </w:p>
          <w:p w:rsidR="00D70C8A" w:rsidRPr="00204E31" w:rsidRDefault="00D70C8A" w:rsidP="00AC63EA">
            <w:pPr>
              <w:pStyle w:val="TAL"/>
              <w:rPr>
                <w:lang w:val="en-GB" w:eastAsia="ja-JP"/>
              </w:rPr>
            </w:pPr>
            <w:r w:rsidRPr="00204E31">
              <w:rPr>
                <w:lang w:val="en-GB" w:eastAsia="ja-JP"/>
              </w:rPr>
              <w:t>- SRS frequency hopping bandwidth configuration [36.211]</w:t>
            </w:r>
          </w:p>
          <w:p w:rsidR="00D70C8A" w:rsidRPr="00204E31" w:rsidRDefault="00D70C8A" w:rsidP="00AC63EA">
            <w:pPr>
              <w:pStyle w:val="TAL"/>
              <w:rPr>
                <w:lang w:val="en-GB" w:eastAsia="ja-JP"/>
              </w:rPr>
            </w:pPr>
            <w:r w:rsidRPr="00204E31">
              <w:rPr>
                <w:lang w:val="en-GB" w:eastAsia="ja-JP"/>
              </w:rPr>
              <w:t>- SRS-Cyclic shift [36.211]</w:t>
            </w:r>
          </w:p>
          <w:p w:rsidR="00D70C8A" w:rsidRPr="00204E31" w:rsidRDefault="00D70C8A" w:rsidP="00AC63EA">
            <w:pPr>
              <w:pStyle w:val="TAL"/>
              <w:rPr>
                <w:lang w:val="en-GB" w:eastAsia="ja-JP"/>
              </w:rPr>
            </w:pPr>
            <w:r w:rsidRPr="00204E31">
              <w:rPr>
                <w:lang w:val="en-GB" w:eastAsia="ja-JP"/>
              </w:rPr>
              <w:t>- Transmission comb [36.211]</w:t>
            </w:r>
          </w:p>
          <w:p w:rsidR="00D70C8A" w:rsidRPr="00204E31" w:rsidRDefault="00D70C8A" w:rsidP="00AC63EA">
            <w:pPr>
              <w:pStyle w:val="TAL"/>
              <w:rPr>
                <w:lang w:val="en-GB" w:eastAsia="ja-JP"/>
              </w:rPr>
            </w:pPr>
            <w:r w:rsidRPr="00204E31">
              <w:rPr>
                <w:lang w:val="en-GB" w:eastAsia="ja-JP"/>
              </w:rPr>
              <w:t>- SRS configuration index [36.213]</w:t>
            </w:r>
          </w:p>
          <w:p w:rsidR="00D70C8A" w:rsidRPr="00204E31" w:rsidRDefault="00D70C8A" w:rsidP="00AC63EA">
            <w:pPr>
              <w:pStyle w:val="TAL"/>
              <w:rPr>
                <w:lang w:val="en-GB" w:eastAsia="ja-JP"/>
              </w:rPr>
            </w:pPr>
            <w:r w:rsidRPr="00204E31">
              <w:rPr>
                <w:lang w:val="en-GB" w:eastAsia="ja-JP"/>
              </w:rPr>
              <w:t xml:space="preserve">- </w:t>
            </w:r>
            <w:r w:rsidRPr="00204E31">
              <w:rPr>
                <w:i/>
                <w:lang w:val="en-GB" w:eastAsia="ja-JP"/>
              </w:rPr>
              <w:t>MaxUpPt</w:t>
            </w:r>
            <w:r w:rsidRPr="00204E31">
              <w:rPr>
                <w:lang w:val="en-GB" w:eastAsia="ja-JP"/>
              </w:rPr>
              <w:t>, used for TDD only [36.211]</w:t>
            </w:r>
          </w:p>
          <w:p w:rsidR="00D70C8A" w:rsidRPr="00204E31" w:rsidRDefault="00D70C8A" w:rsidP="00AC63EA">
            <w:pPr>
              <w:pStyle w:val="TAL"/>
              <w:rPr>
                <w:rFonts w:eastAsia="MS Mincho"/>
                <w:lang w:val="en-GB" w:eastAsia="ja-JP"/>
              </w:rPr>
            </w:pPr>
            <w:r w:rsidRPr="00204E31">
              <w:rPr>
                <w:lang w:val="en-GB" w:eastAsia="ja-JP"/>
              </w:rPr>
              <w:t xml:space="preserve">- </w:t>
            </w:r>
            <w:r w:rsidRPr="00204E31">
              <w:rPr>
                <w:i/>
                <w:lang w:val="en-GB" w:eastAsia="ja-JP"/>
              </w:rPr>
              <w:t>Group-hopping-enabled</w:t>
            </w:r>
            <w:r w:rsidRPr="00204E31">
              <w:rPr>
                <w:lang w:val="en-GB" w:eastAsia="ja-JP"/>
              </w:rPr>
              <w:t xml:space="preserve"> </w:t>
            </w:r>
            <w:r w:rsidRPr="00204E31">
              <w:rPr>
                <w:rFonts w:eastAsia="MS Mincho"/>
                <w:lang w:val="en-GB" w:eastAsia="ja-JP"/>
              </w:rPr>
              <w:t>[36.211]</w:t>
            </w:r>
          </w:p>
          <w:p w:rsidR="00D70C8A" w:rsidRPr="00204E31" w:rsidRDefault="00D70C8A" w:rsidP="00AC63EA">
            <w:pPr>
              <w:pStyle w:val="TAL"/>
              <w:rPr>
                <w:lang w:val="en-GB" w:eastAsia="ja-JP"/>
              </w:rPr>
            </w:pPr>
            <w:r w:rsidRPr="00204E31">
              <w:rPr>
                <w:i/>
                <w:lang w:val="en-GB" w:eastAsia="ja-JP"/>
              </w:rPr>
              <w:t>- deltaSS</w:t>
            </w:r>
            <w:r w:rsidRPr="00204E31">
              <w:rPr>
                <w:lang w:val="en-GB" w:eastAsia="ja-JP"/>
              </w:rPr>
              <w:t>, parameter </w:t>
            </w:r>
            <w:r w:rsidRPr="00204E31">
              <w:rPr>
                <w:position w:val="-12"/>
                <w:lang w:val="en-GB" w:eastAsia="ja-JP"/>
              </w:rPr>
              <w:object w:dxaOrig="360" w:dyaOrig="360">
                <v:shape id="_x0000_i1075" type="#_x0000_t75" style="width:18pt;height:18pt" o:ole="">
                  <v:imagedata r:id="rId107" o:title=""/>
                </v:shape>
                <o:OLEObject Type="Embed" ProgID="Equation.3" ShapeID="_x0000_i1075" DrawAspect="Content" ObjectID="_1656719340" r:id="rId109"/>
              </w:object>
            </w:r>
            <w:r w:rsidRPr="00204E31">
              <w:rPr>
                <w:lang w:val="en-GB" w:eastAsia="ja-JP"/>
              </w:rPr>
              <w:t> [36.211, 5.5.1.3], included when SRS sequence hopping is used [36.211, 5.5.1.4] and not included otherwise</w:t>
            </w:r>
          </w:p>
        </w:tc>
      </w:tr>
      <w:tr w:rsidR="00D70C8A" w:rsidRPr="00204E31" w:rsidTr="00AC63EA">
        <w:tc>
          <w:tcPr>
            <w:tcW w:w="8640" w:type="dxa"/>
            <w:gridSpan w:val="2"/>
          </w:tcPr>
          <w:p w:rsidR="00D70C8A" w:rsidRPr="00204E31" w:rsidRDefault="00D70C8A" w:rsidP="00AC63EA">
            <w:pPr>
              <w:pStyle w:val="TAN"/>
              <w:rPr>
                <w:lang w:val="en-GB" w:eastAsia="ja-JP"/>
              </w:rPr>
            </w:pPr>
            <w:r w:rsidRPr="00204E31">
              <w:rPr>
                <w:lang w:val="en-GB" w:eastAsia="ja-JP"/>
              </w:rPr>
              <w:t>Note 1:</w:t>
            </w:r>
            <w:r w:rsidRPr="00204E31">
              <w:rPr>
                <w:lang w:val="en-GB" w:eastAsia="ja-JP"/>
              </w:rPr>
              <w:tab/>
              <w:t>Multiple serving cells are possible for a UE configured with CA; SRS may be transmitted on the PCell and/or SCell(s).</w:t>
            </w:r>
          </w:p>
          <w:p w:rsidR="00D70C8A" w:rsidRPr="00204E31" w:rsidRDefault="00D70C8A" w:rsidP="00AC63EA">
            <w:pPr>
              <w:pStyle w:val="TAN"/>
              <w:rPr>
                <w:lang w:val="en-GB" w:eastAsia="ja-JP"/>
              </w:rPr>
            </w:pPr>
            <w:r w:rsidRPr="00204E31">
              <w:rPr>
                <w:lang w:val="en-GB" w:eastAsia="ja-JP"/>
              </w:rPr>
              <w:t>Note 2:</w:t>
            </w:r>
            <w:r w:rsidRPr="00204E31">
              <w:rPr>
                <w:lang w:val="en-GB" w:eastAsia="ja-JP"/>
              </w:rPr>
              <w:tab/>
              <w:t>Search window is calculated by the LMU as [T-∆,T+∆], where ∆ may be e.g. the timing advance measurement provided by eNodeB.</w:t>
            </w:r>
          </w:p>
        </w:tc>
      </w:tr>
    </w:tbl>
    <w:p w:rsidR="00D70C8A" w:rsidRPr="00204E31" w:rsidRDefault="00D70C8A" w:rsidP="00375A39"/>
    <w:p w:rsidR="006414AE" w:rsidRPr="00204E31" w:rsidRDefault="006414AE" w:rsidP="006414AE">
      <w:pPr>
        <w:pStyle w:val="Heading4"/>
      </w:pPr>
      <w:bookmarkStart w:id="501" w:name="_Toc12401885"/>
      <w:bookmarkStart w:id="502" w:name="_Toc37259751"/>
      <w:r w:rsidRPr="00204E31">
        <w:t>8.5.2.3</w:t>
      </w:r>
      <w:r w:rsidRPr="00204E31">
        <w:tab/>
        <w:t>Location Information that may be transferred from the LMU to E-SMLC</w:t>
      </w:r>
      <w:bookmarkEnd w:id="501"/>
      <w:bookmarkEnd w:id="502"/>
    </w:p>
    <w:p w:rsidR="006414AE" w:rsidRPr="00204E31" w:rsidRDefault="006414AE" w:rsidP="006414AE">
      <w:r w:rsidRPr="00204E31">
        <w:t>The information that may be transferred from LMU to t</w:t>
      </w:r>
      <w:r w:rsidR="0094685C" w:rsidRPr="00204E31">
        <w:t>he E-SMLC is listed in Table 8.5</w:t>
      </w:r>
      <w:r w:rsidRPr="00204E31">
        <w:t>.2.3-1. The individual measur</w:t>
      </w:r>
      <w:r w:rsidR="0094685C" w:rsidRPr="00204E31">
        <w:t>e</w:t>
      </w:r>
      <w:r w:rsidRPr="00204E31">
        <w:t xml:space="preserve">ments will be defined in </w:t>
      </w:r>
      <w:r w:rsidR="007515A3" w:rsidRPr="00204E31">
        <w:t>TS 36.214 [20]</w:t>
      </w:r>
      <w:r w:rsidR="0094685C" w:rsidRPr="00204E31">
        <w:t>.</w:t>
      </w:r>
    </w:p>
    <w:p w:rsidR="006414AE" w:rsidRPr="00204E31" w:rsidRDefault="0094685C" w:rsidP="006414AE">
      <w:pPr>
        <w:pStyle w:val="TH"/>
      </w:pPr>
      <w:r w:rsidRPr="00204E31">
        <w:t>Table 8.5</w:t>
      </w:r>
      <w:r w:rsidR="006414AE" w:rsidRPr="00204E31">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204E31" w:rsidRPr="00204E31" w:rsidTr="00F744EF">
        <w:trPr>
          <w:jc w:val="center"/>
        </w:trPr>
        <w:tc>
          <w:tcPr>
            <w:tcW w:w="3599" w:type="dxa"/>
          </w:tcPr>
          <w:p w:rsidR="006414AE" w:rsidRPr="00204E31" w:rsidRDefault="0094685C" w:rsidP="00F744EF">
            <w:pPr>
              <w:pStyle w:val="TAH"/>
              <w:rPr>
                <w:lang w:val="en-GB" w:eastAsia="ja-JP"/>
              </w:rPr>
            </w:pPr>
            <w:r w:rsidRPr="00204E31">
              <w:rPr>
                <w:lang w:val="en-GB" w:eastAsia="ja-JP"/>
              </w:rPr>
              <w:t>Information</w:t>
            </w:r>
          </w:p>
        </w:tc>
        <w:tc>
          <w:tcPr>
            <w:tcW w:w="3985" w:type="dxa"/>
          </w:tcPr>
          <w:p w:rsidR="006414AE" w:rsidRPr="00204E31" w:rsidRDefault="006414AE" w:rsidP="00F744EF">
            <w:pPr>
              <w:pStyle w:val="TAH"/>
              <w:rPr>
                <w:lang w:val="en-GB" w:eastAsia="ja-JP"/>
              </w:rPr>
            </w:pPr>
            <w:r w:rsidRPr="00204E31">
              <w:rPr>
                <w:lang w:val="en-GB" w:eastAsia="ja-JP"/>
              </w:rPr>
              <w:t>Measurements</w:t>
            </w:r>
          </w:p>
        </w:tc>
      </w:tr>
      <w:tr w:rsidR="00204E31" w:rsidRPr="00204E31" w:rsidTr="00F744EF">
        <w:trPr>
          <w:jc w:val="center"/>
        </w:trPr>
        <w:tc>
          <w:tcPr>
            <w:tcW w:w="3599" w:type="dxa"/>
            <w:vMerge w:val="restart"/>
          </w:tcPr>
          <w:p w:rsidR="006414AE" w:rsidRPr="00204E31" w:rsidRDefault="00D16EBC" w:rsidP="00F744EF">
            <w:pPr>
              <w:pStyle w:val="TAL"/>
              <w:rPr>
                <w:lang w:val="en-GB" w:eastAsia="ja-JP"/>
              </w:rPr>
            </w:pPr>
            <w:r w:rsidRPr="00204E31">
              <w:rPr>
                <w:lang w:val="en-GB" w:eastAsia="ja-JP"/>
              </w:rPr>
              <w:t>Uplink</w:t>
            </w:r>
            <w:r w:rsidR="006414AE" w:rsidRPr="00204E31">
              <w:rPr>
                <w:lang w:val="en-GB" w:eastAsia="ja-JP"/>
              </w:rPr>
              <w:t xml:space="preserve"> Measurement Results List for EUTRA</w:t>
            </w:r>
          </w:p>
        </w:tc>
        <w:tc>
          <w:tcPr>
            <w:tcW w:w="3985" w:type="dxa"/>
          </w:tcPr>
          <w:p w:rsidR="006414AE" w:rsidRPr="00204E31" w:rsidRDefault="006414AE" w:rsidP="00F744EF">
            <w:pPr>
              <w:pStyle w:val="TAL"/>
              <w:rPr>
                <w:lang w:val="en-GB" w:eastAsia="ja-JP"/>
              </w:rPr>
            </w:pPr>
            <w:r w:rsidRPr="00204E31">
              <w:rPr>
                <w:lang w:val="en-GB" w:eastAsia="ja-JP"/>
              </w:rPr>
              <w:t xml:space="preserve">UL Relative Time of Arrival </w:t>
            </w:r>
          </w:p>
        </w:tc>
      </w:tr>
      <w:tr w:rsidR="006414AE" w:rsidRPr="00204E31" w:rsidTr="00F744EF">
        <w:trPr>
          <w:jc w:val="center"/>
        </w:trPr>
        <w:tc>
          <w:tcPr>
            <w:tcW w:w="3599" w:type="dxa"/>
            <w:vMerge/>
          </w:tcPr>
          <w:p w:rsidR="006414AE" w:rsidRPr="00204E31" w:rsidRDefault="006414AE" w:rsidP="00F744EF">
            <w:pPr>
              <w:pStyle w:val="TAL"/>
              <w:rPr>
                <w:lang w:val="en-GB" w:eastAsia="ja-JP"/>
              </w:rPr>
            </w:pPr>
          </w:p>
        </w:tc>
        <w:tc>
          <w:tcPr>
            <w:tcW w:w="3985" w:type="dxa"/>
          </w:tcPr>
          <w:p w:rsidR="006414AE" w:rsidRPr="00204E31" w:rsidRDefault="006414AE" w:rsidP="00F744EF">
            <w:pPr>
              <w:pStyle w:val="TAL"/>
              <w:rPr>
                <w:lang w:val="en-GB" w:eastAsia="ja-JP"/>
              </w:rPr>
            </w:pPr>
            <w:r w:rsidRPr="00204E31">
              <w:rPr>
                <w:lang w:val="en-GB" w:eastAsia="ja-JP"/>
              </w:rPr>
              <w:t>Physical cell IDs</w:t>
            </w:r>
          </w:p>
        </w:tc>
      </w:tr>
    </w:tbl>
    <w:p w:rsidR="006414AE" w:rsidRPr="00204E31" w:rsidRDefault="006414AE" w:rsidP="006414AE"/>
    <w:p w:rsidR="006414AE" w:rsidRPr="00204E31" w:rsidRDefault="0094685C" w:rsidP="006414AE">
      <w:pPr>
        <w:pStyle w:val="Heading3"/>
      </w:pPr>
      <w:bookmarkStart w:id="503" w:name="_Toc12401886"/>
      <w:bookmarkStart w:id="504" w:name="_Toc37259752"/>
      <w:r w:rsidRPr="00204E31">
        <w:t>8.5</w:t>
      </w:r>
      <w:r w:rsidR="006414AE" w:rsidRPr="00204E31">
        <w:t>.3</w:t>
      </w:r>
      <w:r w:rsidR="006414AE" w:rsidRPr="00204E31">
        <w:tab/>
        <w:t>Uplink Positioning Procedures</w:t>
      </w:r>
      <w:bookmarkEnd w:id="503"/>
      <w:bookmarkEnd w:id="504"/>
    </w:p>
    <w:p w:rsidR="006414AE" w:rsidRPr="00204E31" w:rsidRDefault="006414AE" w:rsidP="006414AE">
      <w:r w:rsidRPr="00204E31">
        <w:t xml:space="preserve">The procedures described in this </w:t>
      </w:r>
      <w:r w:rsidR="00204E31">
        <w:t>clause</w:t>
      </w:r>
      <w:r w:rsidRPr="00204E31">
        <w:t xml:space="preserve"> support the uplink positioning method.</w:t>
      </w:r>
    </w:p>
    <w:p w:rsidR="006414AE" w:rsidRPr="00204E31" w:rsidRDefault="0094685C" w:rsidP="006414AE">
      <w:pPr>
        <w:pStyle w:val="Heading4"/>
      </w:pPr>
      <w:bookmarkStart w:id="505" w:name="_Toc12401887"/>
      <w:bookmarkStart w:id="506" w:name="_Toc37259753"/>
      <w:r w:rsidRPr="00204E31">
        <w:t>8.5</w:t>
      </w:r>
      <w:r w:rsidR="006414AE" w:rsidRPr="00204E31">
        <w:t>.3.1</w:t>
      </w:r>
      <w:r w:rsidR="006414AE" w:rsidRPr="00204E31">
        <w:tab/>
        <w:t>Uplink Information Request and Delivery Procedure</w:t>
      </w:r>
      <w:bookmarkEnd w:id="505"/>
      <w:bookmarkEnd w:id="506"/>
    </w:p>
    <w:p w:rsidR="006414AE" w:rsidRPr="00204E31" w:rsidRDefault="006414AE" w:rsidP="006414AE">
      <w:r w:rsidRPr="00204E31">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204E31">
        <w:t>he UE to transmit SRS (see 5.2.2</w:t>
      </w:r>
      <w:r w:rsidRPr="00204E31">
        <w:t>) signals and retrieve target UE configuration data from the eNodeB.</w:t>
      </w:r>
    </w:p>
    <w:p w:rsidR="0094685C" w:rsidRPr="00204E31" w:rsidRDefault="0094685C" w:rsidP="006414AE">
      <w:r w:rsidRPr="00204E31">
        <w:t>Figure 8.5</w:t>
      </w:r>
      <w:r w:rsidR="006414AE" w:rsidRPr="00204E31">
        <w:t>.3.1-1 shows the messaging between the E-SMLC, the LMU and the serving eNodeB to perform this procedure.</w:t>
      </w:r>
    </w:p>
    <w:p w:rsidR="006414AE" w:rsidRPr="00204E31" w:rsidRDefault="004D02E5" w:rsidP="0094685C">
      <w:pPr>
        <w:pStyle w:val="TH"/>
      </w:pPr>
      <w:r w:rsidRPr="00204E31">
        <w:object w:dxaOrig="8302" w:dyaOrig="7184">
          <v:shape id="_x0000_i1076" type="#_x0000_t75" style="width:349.5pt;height:303pt" o:ole="">
            <v:imagedata r:id="rId110" o:title=""/>
          </v:shape>
          <o:OLEObject Type="Embed" ProgID="Visio.Drawing.11" ShapeID="_x0000_i1076" DrawAspect="Content" ObjectID="_1656719341" r:id="rId111"/>
        </w:object>
      </w:r>
    </w:p>
    <w:p w:rsidR="006414AE" w:rsidRPr="00204E31" w:rsidRDefault="006414AE" w:rsidP="006414AE">
      <w:pPr>
        <w:pStyle w:val="TF"/>
      </w:pPr>
      <w:r w:rsidRPr="00204E31">
        <w:t>Figure 8.</w:t>
      </w:r>
      <w:r w:rsidR="0094685C" w:rsidRPr="00204E31">
        <w:t>5</w:t>
      </w:r>
      <w:r w:rsidRPr="00204E31">
        <w:t>.3.1-1: Uplink information request procedure</w:t>
      </w:r>
    </w:p>
    <w:p w:rsidR="006414AE" w:rsidRPr="00204E31" w:rsidRDefault="006414AE" w:rsidP="006414AE">
      <w:pPr>
        <w:pStyle w:val="B1"/>
      </w:pPr>
      <w:r w:rsidRPr="00204E31">
        <w:t>1.</w:t>
      </w:r>
      <w:r w:rsidRPr="00204E31">
        <w:tab/>
        <w:t>The E-SMLC sends an Information Request message indicating to the eNodeB the need t</w:t>
      </w:r>
      <w:r w:rsidR="004D02E5" w:rsidRPr="00204E31">
        <w:t>o invoke periodic SRS (see 5.2.2) for target UE.</w:t>
      </w:r>
      <w:r w:rsidR="00656F82" w:rsidRPr="00204E31">
        <w:t xml:space="preserve"> The E-SMLC may provide the eNB with a number of SRS transmissions. The final decision of SRS transmissions to be performed and whether to take into account this information is entirely up to the eNB implementation.</w:t>
      </w:r>
    </w:p>
    <w:p w:rsidR="006414AE" w:rsidRPr="00204E31" w:rsidRDefault="006414AE" w:rsidP="00656F82">
      <w:pPr>
        <w:pStyle w:val="B1"/>
      </w:pPr>
      <w:r w:rsidRPr="00204E31">
        <w:t>2.</w:t>
      </w:r>
      <w:r w:rsidR="004D02E5" w:rsidRPr="00204E31">
        <w:tab/>
      </w:r>
      <w:r w:rsidRPr="00204E31">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rsidR="006414AE" w:rsidRPr="00204E31" w:rsidRDefault="006414AE" w:rsidP="006414AE">
      <w:pPr>
        <w:pStyle w:val="B1"/>
      </w:pPr>
      <w:r w:rsidRPr="00204E31">
        <w:t>3.</w:t>
      </w:r>
      <w:r w:rsidR="004D02E5" w:rsidRPr="00204E31">
        <w:tab/>
      </w:r>
      <w:r w:rsidRPr="00204E31">
        <w:t>If in step 2 the eNodeB determines that resources will be allocated, the eNodeB then allocates the resources to the target UE.</w:t>
      </w:r>
    </w:p>
    <w:p w:rsidR="006414AE" w:rsidRPr="00204E31" w:rsidRDefault="004D02E5" w:rsidP="006414AE">
      <w:pPr>
        <w:pStyle w:val="B1"/>
      </w:pPr>
      <w:r w:rsidRPr="00204E31">
        <w:t>4.</w:t>
      </w:r>
      <w:r w:rsidRPr="00204E31">
        <w:tab/>
      </w:r>
      <w:r w:rsidR="006414AE" w:rsidRPr="00204E31">
        <w:t>The E-SMLC selects a set of LMUs to be used for the UTDOA positioning and sends a measurement request with the SRS configuration</w:t>
      </w:r>
      <w:r w:rsidRPr="00204E31">
        <w:t xml:space="preserve"> to each one of them (via SLm).</w:t>
      </w:r>
    </w:p>
    <w:p w:rsidR="006414AE" w:rsidRPr="00204E31" w:rsidRDefault="006414AE" w:rsidP="006414AE">
      <w:pPr>
        <w:pStyle w:val="B1"/>
      </w:pPr>
      <w:r w:rsidRPr="00204E31">
        <w:t>5.</w:t>
      </w:r>
      <w:r w:rsidR="004D02E5" w:rsidRPr="00204E31">
        <w:tab/>
      </w:r>
      <w:r w:rsidRPr="00204E31">
        <w:t>LMUs report back to E-SMLC the uplink measurement reports.</w:t>
      </w:r>
    </w:p>
    <w:p w:rsidR="007A3E11" w:rsidRPr="00204E31" w:rsidRDefault="007A3E11" w:rsidP="007A3E11">
      <w:pPr>
        <w:pStyle w:val="Heading4"/>
      </w:pPr>
      <w:bookmarkStart w:id="507" w:name="_Toc12401888"/>
      <w:bookmarkStart w:id="508" w:name="_Toc37259754"/>
      <w:r w:rsidRPr="00204E31">
        <w:t>8.5.3.2</w:t>
      </w:r>
      <w:r w:rsidRPr="00204E31">
        <w:tab/>
        <w:t>Uplink Positioning Information Update Procedure</w:t>
      </w:r>
      <w:bookmarkEnd w:id="507"/>
      <w:bookmarkEnd w:id="508"/>
    </w:p>
    <w:p w:rsidR="007A3E11" w:rsidRPr="00204E31" w:rsidRDefault="007A3E11" w:rsidP="00047760">
      <w:r w:rsidRPr="00204E31">
        <w:t xml:space="preserve">This procedure is used to notify the E-SMLC of </w:t>
      </w:r>
      <w:r w:rsidR="00047760" w:rsidRPr="00204E31">
        <w:t>a change</w:t>
      </w:r>
      <w:r w:rsidRPr="00204E31">
        <w:t xml:space="preserve"> to the UE </w:t>
      </w:r>
      <w:r w:rsidR="00047760" w:rsidRPr="00204E31">
        <w:t xml:space="preserve">SRS transmission configuration for one or more cells with respect to </w:t>
      </w:r>
      <w:r w:rsidR="001370E8" w:rsidRPr="00204E31">
        <w:t xml:space="preserve">a </w:t>
      </w:r>
      <w:r w:rsidRPr="00204E31">
        <w:t xml:space="preserve">previously sent UTDOA INFORMATION RESPONSE message. If the configured SRS transmission for the target UE </w:t>
      </w:r>
      <w:r w:rsidR="00047760" w:rsidRPr="00204E31">
        <w:t xml:space="preserve">has been </w:t>
      </w:r>
      <w:r w:rsidRPr="00204E31">
        <w:t xml:space="preserve">modified, </w:t>
      </w:r>
      <w:r w:rsidR="001370E8" w:rsidRPr="00204E31">
        <w:t xml:space="preserve">or if a handover of the target UE has been triggered, </w:t>
      </w:r>
      <w:r w:rsidRPr="00204E31">
        <w:t>the eNB uses the Uplink Positioning Information Update procedure to inform the E-SMLC.</w:t>
      </w:r>
    </w:p>
    <w:p w:rsidR="007A3E11" w:rsidRPr="00204E31" w:rsidRDefault="007A3E11" w:rsidP="007A3E11">
      <w:pPr>
        <w:pStyle w:val="TH"/>
        <w:rPr>
          <w:b w:val="0"/>
        </w:rPr>
      </w:pPr>
      <w:r w:rsidRPr="00204E31">
        <w:rPr>
          <w:b w:val="0"/>
        </w:rPr>
        <w:object w:dxaOrig="8714" w:dyaOrig="2531">
          <v:shape id="_x0000_i1077" type="#_x0000_t75" style="width:431.25pt;height:125.25pt" o:ole="">
            <v:imagedata r:id="rId112" o:title=""/>
          </v:shape>
          <o:OLEObject Type="Embed" ProgID="Visio.Drawing.11" ShapeID="_x0000_i1077" DrawAspect="Content" ObjectID="_1656719342" r:id="rId113"/>
        </w:object>
      </w:r>
    </w:p>
    <w:p w:rsidR="007A3E11" w:rsidRPr="00204E31" w:rsidRDefault="007A3E11" w:rsidP="007A3E11">
      <w:pPr>
        <w:pStyle w:val="TF"/>
      </w:pPr>
      <w:r w:rsidRPr="00204E31">
        <w:t>Figure 8.5.3.2-1: Uplink Positioning Information Update Procedure</w:t>
      </w:r>
    </w:p>
    <w:p w:rsidR="007A3E11" w:rsidRPr="00204E31" w:rsidRDefault="007A3E11" w:rsidP="00047760">
      <w:pPr>
        <w:pStyle w:val="B1"/>
      </w:pPr>
      <w:r w:rsidRPr="00204E31">
        <w:t>1.</w:t>
      </w:r>
      <w:r w:rsidRPr="00204E31">
        <w:tab/>
      </w:r>
      <w:r w:rsidR="00047760" w:rsidRPr="00204E31">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rsidR="006414AE" w:rsidRPr="00204E31" w:rsidRDefault="007A3E11" w:rsidP="00826FF6">
      <w:pPr>
        <w:pStyle w:val="B1"/>
        <w:rPr>
          <w:lang w:eastAsia="zh-CN"/>
        </w:rPr>
      </w:pPr>
      <w:r w:rsidRPr="00204E31">
        <w:t>2.</w:t>
      </w:r>
      <w:r w:rsidRPr="00204E31">
        <w:tab/>
      </w:r>
      <w:r w:rsidR="00047760" w:rsidRPr="00204E31">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rsidR="00836067" w:rsidRPr="00204E31" w:rsidRDefault="00836067" w:rsidP="00836067">
      <w:pPr>
        <w:pStyle w:val="Heading2"/>
        <w:rPr>
          <w:rFonts w:eastAsia="MS Mincho"/>
        </w:rPr>
      </w:pPr>
      <w:bookmarkStart w:id="509" w:name="_Toc12401889"/>
      <w:bookmarkStart w:id="510" w:name="_Toc37259755"/>
      <w:r w:rsidRPr="00204E31">
        <w:rPr>
          <w:rFonts w:eastAsia="MS Mincho"/>
        </w:rPr>
        <w:t>8.6</w:t>
      </w:r>
      <w:r w:rsidRPr="00204E31">
        <w:rPr>
          <w:rFonts w:eastAsia="MS Mincho"/>
        </w:rPr>
        <w:tab/>
        <w:t xml:space="preserve">Barometric </w:t>
      </w:r>
      <w:r w:rsidR="00203869" w:rsidRPr="00204E31">
        <w:rPr>
          <w:rFonts w:eastAsia="MS Mincho"/>
        </w:rPr>
        <w:t xml:space="preserve">pressure </w:t>
      </w:r>
      <w:r w:rsidRPr="00204E31">
        <w:rPr>
          <w:rFonts w:eastAsia="MS Mincho"/>
        </w:rPr>
        <w:t>sensor positioning methods</w:t>
      </w:r>
      <w:bookmarkEnd w:id="509"/>
      <w:bookmarkEnd w:id="510"/>
    </w:p>
    <w:p w:rsidR="00836067" w:rsidRPr="00204E31" w:rsidRDefault="00836067" w:rsidP="00836067">
      <w:pPr>
        <w:pStyle w:val="Heading3"/>
        <w:rPr>
          <w:rFonts w:eastAsia="MS Mincho"/>
        </w:rPr>
      </w:pPr>
      <w:bookmarkStart w:id="511" w:name="_Toc12401890"/>
      <w:bookmarkStart w:id="512" w:name="_Toc37259756"/>
      <w:r w:rsidRPr="00204E31">
        <w:rPr>
          <w:rFonts w:eastAsia="MS Mincho"/>
        </w:rPr>
        <w:t>8.6.1</w:t>
      </w:r>
      <w:r w:rsidRPr="00204E31">
        <w:rPr>
          <w:rFonts w:eastAsia="MS Mincho"/>
        </w:rPr>
        <w:tab/>
        <w:t>General</w:t>
      </w:r>
      <w:bookmarkEnd w:id="511"/>
      <w:bookmarkEnd w:id="512"/>
    </w:p>
    <w:p w:rsidR="00836067" w:rsidRPr="00204E31" w:rsidRDefault="00836067" w:rsidP="00836067">
      <w:r w:rsidRPr="00204E31">
        <w:t xml:space="preserve">In the barometric pressure </w:t>
      </w:r>
      <w:r w:rsidR="00203869" w:rsidRPr="00204E31">
        <w:t xml:space="preserve">sensor </w:t>
      </w:r>
      <w:r w:rsidRPr="00204E31">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836067" w:rsidRPr="00204E31" w:rsidRDefault="00203869" w:rsidP="00836067">
      <w:r w:rsidRPr="00204E31">
        <w:t xml:space="preserve">Three </w:t>
      </w:r>
      <w:r w:rsidR="00836067" w:rsidRPr="00204E31">
        <w:t>positioning modes are supported:</w:t>
      </w:r>
    </w:p>
    <w:p w:rsidR="00203869" w:rsidRPr="00204E31" w:rsidRDefault="00836067" w:rsidP="00203869">
      <w:pPr>
        <w:pStyle w:val="B1"/>
      </w:pPr>
      <w:r w:rsidRPr="00204E31">
        <w:t>-</w:t>
      </w:r>
      <w:r w:rsidRPr="00204E31">
        <w:tab/>
      </w:r>
      <w:r w:rsidRPr="00204E31">
        <w:rPr>
          <w:i/>
        </w:rPr>
        <w:t>UE-Assisted</w:t>
      </w:r>
      <w:r w:rsidRPr="00204E31">
        <w:t xml:space="preserve">: The UE performs barometric pressure sensor measurements </w:t>
      </w:r>
      <w:r w:rsidR="00203869" w:rsidRPr="00204E31">
        <w:t xml:space="preserve">with or </w:t>
      </w:r>
      <w:r w:rsidRPr="00204E31">
        <w:t>without assistance from the network and sends these measurements to the E-SMLC where the vertical component of the position calculation may take place, possibly using additional measurements from other sources;</w:t>
      </w:r>
    </w:p>
    <w:p w:rsidR="00203869" w:rsidRPr="00204E31" w:rsidRDefault="00FE60CD" w:rsidP="00FE60CD">
      <w:pPr>
        <w:pStyle w:val="B1"/>
      </w:pPr>
      <w:r w:rsidRPr="00204E31">
        <w:t>-</w:t>
      </w:r>
      <w:r w:rsidRPr="00204E31">
        <w:tab/>
      </w:r>
      <w:r w:rsidR="00203869" w:rsidRPr="00204E31">
        <w:rPr>
          <w:i/>
        </w:rPr>
        <w:t>UE-Based</w:t>
      </w:r>
      <w:r w:rsidR="00203869" w:rsidRPr="00204E31">
        <w:t>: The UE performs barometric pressure sensor measurements and calculates its own vertical component of the position, possibly using additional measurements from other sources.</w:t>
      </w:r>
    </w:p>
    <w:p w:rsidR="00836067" w:rsidRPr="00204E31" w:rsidRDefault="00836067" w:rsidP="00836067">
      <w:pPr>
        <w:pStyle w:val="B1"/>
      </w:pPr>
      <w:r w:rsidRPr="00204E31">
        <w:t>-</w:t>
      </w:r>
      <w:r w:rsidRPr="00204E31">
        <w:tab/>
      </w:r>
      <w:r w:rsidRPr="00204E31">
        <w:rPr>
          <w:i/>
        </w:rPr>
        <w:t>Standalone</w:t>
      </w:r>
      <w:r w:rsidRPr="00204E31">
        <w:t>: The UE performs barometric pressure sensor measurements and calculates its own vertical component of the position, possibly using additional measurements from other sources</w:t>
      </w:r>
      <w:r w:rsidR="00203869" w:rsidRPr="00204E31">
        <w:t>, without network assistance</w:t>
      </w:r>
      <w:r w:rsidRPr="00204E31">
        <w:t>.</w:t>
      </w:r>
    </w:p>
    <w:p w:rsidR="00836067" w:rsidRPr="00204E31" w:rsidRDefault="00836067" w:rsidP="00836067">
      <w:pPr>
        <w:pStyle w:val="Heading3"/>
      </w:pPr>
      <w:bookmarkStart w:id="513" w:name="_Toc12401891"/>
      <w:bookmarkStart w:id="514" w:name="_Toc37259757"/>
      <w:r w:rsidRPr="00204E31">
        <w:t>8.6.2</w:t>
      </w:r>
      <w:r w:rsidRPr="00204E31">
        <w:tab/>
        <w:t>Information to be transferred between E-UTRAN Elements</w:t>
      </w:r>
      <w:bookmarkEnd w:id="513"/>
      <w:bookmarkEnd w:id="514"/>
    </w:p>
    <w:p w:rsidR="00836067" w:rsidRPr="00204E31" w:rsidRDefault="00836067" w:rsidP="00836067">
      <w:r w:rsidRPr="00204E31">
        <w:t xml:space="preserve">This </w:t>
      </w:r>
      <w:r w:rsidR="00204E31">
        <w:t>clause</w:t>
      </w:r>
      <w:r w:rsidRPr="00204E31">
        <w:t xml:space="preserve"> defines the information (e.g., </w:t>
      </w:r>
      <w:r w:rsidR="00203869" w:rsidRPr="00204E31">
        <w:t xml:space="preserve">assistance data, </w:t>
      </w:r>
      <w:r w:rsidRPr="00204E31">
        <w:t>vertical position and/or measurement data) that may be transferred between E-UTRAN elements.</w:t>
      </w:r>
    </w:p>
    <w:p w:rsidR="00836067" w:rsidRPr="00204E31" w:rsidRDefault="00836067" w:rsidP="00836067">
      <w:pPr>
        <w:pStyle w:val="Heading4"/>
      </w:pPr>
      <w:bookmarkStart w:id="515" w:name="_Toc12401892"/>
      <w:bookmarkStart w:id="516" w:name="_Toc37259758"/>
      <w:r w:rsidRPr="00204E31">
        <w:t>8.6.2.1</w:t>
      </w:r>
      <w:r w:rsidRPr="00204E31">
        <w:tab/>
        <w:t>Information that may be transferred from the UE to E-SMLC</w:t>
      </w:r>
      <w:bookmarkEnd w:id="515"/>
      <w:bookmarkEnd w:id="516"/>
    </w:p>
    <w:p w:rsidR="00836067" w:rsidRPr="00204E31" w:rsidRDefault="00836067" w:rsidP="00836067">
      <w:r w:rsidRPr="00204E31">
        <w:t>The information transferred from the UE to the E-SMLC consists of capability information and location measurements or UE position. The information that may be signalled from the UE to the E-SMLC is summarized in Table 8.6.2.1-1.</w:t>
      </w:r>
    </w:p>
    <w:p w:rsidR="00836067" w:rsidRPr="00204E31" w:rsidRDefault="00836067" w:rsidP="00836067">
      <w:pPr>
        <w:pStyle w:val="TH"/>
      </w:pPr>
      <w:r w:rsidRPr="00204E31">
        <w:lastRenderedPageBreak/>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204E31" w:rsidRPr="00204E31" w:rsidTr="006818EA">
        <w:trPr>
          <w:jc w:val="center"/>
        </w:trPr>
        <w:tc>
          <w:tcPr>
            <w:tcW w:w="4994" w:type="dxa"/>
          </w:tcPr>
          <w:p w:rsidR="00836067" w:rsidRPr="00204E31" w:rsidRDefault="00836067" w:rsidP="00836067">
            <w:pPr>
              <w:pStyle w:val="TAH"/>
              <w:rPr>
                <w:lang w:val="en-GB" w:eastAsia="ja-JP"/>
              </w:rPr>
            </w:pPr>
            <w:r w:rsidRPr="00204E31">
              <w:rPr>
                <w:lang w:val="en-GB" w:eastAsia="ja-JP"/>
              </w:rPr>
              <w:t xml:space="preserve">Information </w:t>
            </w:r>
          </w:p>
        </w:tc>
        <w:tc>
          <w:tcPr>
            <w:tcW w:w="1329" w:type="dxa"/>
          </w:tcPr>
          <w:p w:rsidR="00836067" w:rsidRPr="00204E31" w:rsidRDefault="00836067" w:rsidP="00836067">
            <w:pPr>
              <w:pStyle w:val="TAH"/>
              <w:rPr>
                <w:lang w:val="en-GB" w:eastAsia="ja-JP"/>
              </w:rPr>
            </w:pPr>
            <w:r w:rsidRPr="00204E31">
              <w:rPr>
                <w:lang w:val="en-GB" w:eastAsia="ja-JP"/>
              </w:rPr>
              <w:t>UE</w:t>
            </w:r>
            <w:r w:rsidRPr="00204E31">
              <w:rPr>
                <w:lang w:val="en-GB" w:eastAsia="ja-JP"/>
              </w:rPr>
              <w:noBreakHyphen/>
              <w:t xml:space="preserve">assisted </w:t>
            </w:r>
          </w:p>
        </w:tc>
        <w:tc>
          <w:tcPr>
            <w:tcW w:w="1243" w:type="dxa"/>
          </w:tcPr>
          <w:p w:rsidR="00203869" w:rsidRPr="00204E31" w:rsidRDefault="00203869" w:rsidP="00836067">
            <w:pPr>
              <w:pStyle w:val="TAH"/>
              <w:rPr>
                <w:lang w:val="en-GB" w:eastAsia="ja-JP"/>
              </w:rPr>
            </w:pPr>
            <w:r w:rsidRPr="00204E31">
              <w:rPr>
                <w:lang w:val="en-GB" w:eastAsia="ja-JP"/>
              </w:rPr>
              <w:t>UE-based/</w:t>
            </w:r>
          </w:p>
          <w:p w:rsidR="00836067" w:rsidRPr="00204E31" w:rsidRDefault="00836067" w:rsidP="00836067">
            <w:pPr>
              <w:pStyle w:val="TAH"/>
              <w:rPr>
                <w:lang w:val="en-GB" w:eastAsia="ja-JP"/>
              </w:rPr>
            </w:pPr>
            <w:r w:rsidRPr="00204E31">
              <w:rPr>
                <w:lang w:val="en-GB" w:eastAsia="ja-JP"/>
              </w:rPr>
              <w:t xml:space="preserve">Standalone </w:t>
            </w:r>
          </w:p>
        </w:tc>
      </w:tr>
      <w:tr w:rsidR="00204E31" w:rsidRPr="00204E31" w:rsidTr="006818EA">
        <w:trPr>
          <w:jc w:val="center"/>
        </w:trPr>
        <w:tc>
          <w:tcPr>
            <w:tcW w:w="4994" w:type="dxa"/>
          </w:tcPr>
          <w:p w:rsidR="00836067" w:rsidRPr="00204E31" w:rsidRDefault="00836067" w:rsidP="006818EA">
            <w:pPr>
              <w:keepNext/>
              <w:keepLines/>
              <w:spacing w:after="0"/>
              <w:rPr>
                <w:rFonts w:ascii="Arial" w:hAnsi="Arial"/>
                <w:sz w:val="18"/>
              </w:rPr>
            </w:pPr>
            <w:r w:rsidRPr="00204E31">
              <w:rPr>
                <w:rFonts w:ascii="Arial" w:hAnsi="Arial"/>
                <w:sz w:val="18"/>
              </w:rPr>
              <w:t>UE position estimate with uncertainty shape</w:t>
            </w:r>
          </w:p>
        </w:tc>
        <w:tc>
          <w:tcPr>
            <w:tcW w:w="1329" w:type="dxa"/>
          </w:tcPr>
          <w:p w:rsidR="00836067" w:rsidRPr="00204E31" w:rsidRDefault="00836067" w:rsidP="006818EA">
            <w:pPr>
              <w:keepNext/>
              <w:keepLines/>
              <w:spacing w:after="0"/>
              <w:rPr>
                <w:rFonts w:ascii="Arial" w:hAnsi="Arial"/>
                <w:sz w:val="18"/>
              </w:rPr>
            </w:pPr>
            <w:r w:rsidRPr="00204E31">
              <w:rPr>
                <w:rFonts w:ascii="Arial" w:hAnsi="Arial"/>
                <w:sz w:val="18"/>
              </w:rPr>
              <w:t>No</w:t>
            </w:r>
          </w:p>
        </w:tc>
        <w:tc>
          <w:tcPr>
            <w:tcW w:w="1243" w:type="dxa"/>
          </w:tcPr>
          <w:p w:rsidR="00836067" w:rsidRPr="00204E31" w:rsidRDefault="00836067" w:rsidP="006818EA">
            <w:pPr>
              <w:keepNext/>
              <w:keepLines/>
              <w:spacing w:after="0"/>
              <w:rPr>
                <w:rFonts w:ascii="Arial" w:hAnsi="Arial"/>
                <w:sz w:val="18"/>
              </w:rPr>
            </w:pPr>
            <w:r w:rsidRPr="00204E31">
              <w:rPr>
                <w:rFonts w:ascii="Arial" w:hAnsi="Arial"/>
                <w:sz w:val="18"/>
              </w:rPr>
              <w:t>Yes</w:t>
            </w:r>
          </w:p>
        </w:tc>
      </w:tr>
      <w:tr w:rsidR="00204E31" w:rsidRPr="00204E31" w:rsidTr="006818EA">
        <w:trPr>
          <w:jc w:val="center"/>
        </w:trPr>
        <w:tc>
          <w:tcPr>
            <w:tcW w:w="4994" w:type="dxa"/>
          </w:tcPr>
          <w:p w:rsidR="00836067" w:rsidRPr="00204E31" w:rsidRDefault="00836067" w:rsidP="006818EA">
            <w:pPr>
              <w:keepNext/>
              <w:keepLines/>
              <w:spacing w:after="0"/>
              <w:rPr>
                <w:rFonts w:ascii="Arial" w:hAnsi="Arial"/>
                <w:sz w:val="18"/>
              </w:rPr>
            </w:pPr>
            <w:r w:rsidRPr="00204E31">
              <w:rPr>
                <w:rFonts w:ascii="Arial" w:hAnsi="Arial"/>
                <w:sz w:val="18"/>
              </w:rPr>
              <w:t>Indication of used positioning methods in the fix</w:t>
            </w:r>
          </w:p>
        </w:tc>
        <w:tc>
          <w:tcPr>
            <w:tcW w:w="1329" w:type="dxa"/>
          </w:tcPr>
          <w:p w:rsidR="00836067" w:rsidRPr="00204E31" w:rsidRDefault="00836067" w:rsidP="006818EA">
            <w:pPr>
              <w:keepNext/>
              <w:keepLines/>
              <w:spacing w:after="0"/>
              <w:rPr>
                <w:rFonts w:ascii="Arial" w:hAnsi="Arial"/>
                <w:sz w:val="18"/>
              </w:rPr>
            </w:pPr>
            <w:r w:rsidRPr="00204E31">
              <w:rPr>
                <w:rFonts w:ascii="Arial" w:hAnsi="Arial"/>
                <w:sz w:val="18"/>
              </w:rPr>
              <w:t>No</w:t>
            </w:r>
          </w:p>
        </w:tc>
        <w:tc>
          <w:tcPr>
            <w:tcW w:w="1243" w:type="dxa"/>
          </w:tcPr>
          <w:p w:rsidR="00836067" w:rsidRPr="00204E31" w:rsidRDefault="00836067" w:rsidP="006818EA">
            <w:pPr>
              <w:keepNext/>
              <w:keepLines/>
              <w:spacing w:after="0"/>
              <w:rPr>
                <w:rFonts w:ascii="Arial" w:hAnsi="Arial"/>
                <w:sz w:val="18"/>
              </w:rPr>
            </w:pPr>
            <w:r w:rsidRPr="00204E31">
              <w:rPr>
                <w:rFonts w:ascii="Arial" w:hAnsi="Arial"/>
                <w:sz w:val="18"/>
              </w:rPr>
              <w:t>Yes</w:t>
            </w:r>
          </w:p>
        </w:tc>
      </w:tr>
      <w:tr w:rsidR="00204E31" w:rsidRPr="00204E31" w:rsidTr="006818EA">
        <w:trPr>
          <w:jc w:val="center"/>
        </w:trPr>
        <w:tc>
          <w:tcPr>
            <w:tcW w:w="4994" w:type="dxa"/>
          </w:tcPr>
          <w:p w:rsidR="00836067" w:rsidRPr="00204E31" w:rsidRDefault="00836067" w:rsidP="006818EA">
            <w:pPr>
              <w:keepNext/>
              <w:keepLines/>
              <w:spacing w:after="0"/>
              <w:rPr>
                <w:rFonts w:ascii="Arial" w:hAnsi="Arial"/>
                <w:sz w:val="18"/>
              </w:rPr>
            </w:pPr>
            <w:r w:rsidRPr="00204E31">
              <w:rPr>
                <w:rFonts w:ascii="Arial" w:hAnsi="Arial"/>
                <w:sz w:val="18"/>
              </w:rPr>
              <w:t>Timestamp</w:t>
            </w:r>
          </w:p>
        </w:tc>
        <w:tc>
          <w:tcPr>
            <w:tcW w:w="1329" w:type="dxa"/>
          </w:tcPr>
          <w:p w:rsidR="00836067" w:rsidRPr="00204E31" w:rsidRDefault="00836067" w:rsidP="006818EA">
            <w:pPr>
              <w:keepNext/>
              <w:keepLines/>
              <w:spacing w:after="0"/>
              <w:rPr>
                <w:rFonts w:ascii="Arial" w:hAnsi="Arial"/>
                <w:sz w:val="18"/>
              </w:rPr>
            </w:pPr>
            <w:r w:rsidRPr="00204E31">
              <w:rPr>
                <w:rFonts w:ascii="Arial" w:hAnsi="Arial"/>
                <w:sz w:val="18"/>
              </w:rPr>
              <w:t>Yes</w:t>
            </w:r>
          </w:p>
        </w:tc>
        <w:tc>
          <w:tcPr>
            <w:tcW w:w="1243" w:type="dxa"/>
          </w:tcPr>
          <w:p w:rsidR="00836067" w:rsidRPr="00204E31" w:rsidRDefault="00836067" w:rsidP="006818EA">
            <w:pPr>
              <w:keepNext/>
              <w:keepLines/>
              <w:spacing w:after="0"/>
              <w:rPr>
                <w:rFonts w:ascii="Arial" w:hAnsi="Arial"/>
                <w:sz w:val="18"/>
              </w:rPr>
            </w:pPr>
            <w:r w:rsidRPr="00204E31">
              <w:rPr>
                <w:rFonts w:ascii="Arial" w:hAnsi="Arial"/>
                <w:sz w:val="18"/>
              </w:rPr>
              <w:t>Yes</w:t>
            </w:r>
          </w:p>
        </w:tc>
      </w:tr>
      <w:tr w:rsidR="00836067" w:rsidRPr="00204E31" w:rsidTr="006818EA">
        <w:trPr>
          <w:jc w:val="center"/>
        </w:trPr>
        <w:tc>
          <w:tcPr>
            <w:tcW w:w="4994" w:type="dxa"/>
          </w:tcPr>
          <w:p w:rsidR="00836067" w:rsidRPr="00204E31" w:rsidRDefault="00836067" w:rsidP="006818EA">
            <w:pPr>
              <w:keepNext/>
              <w:keepLines/>
              <w:spacing w:after="0"/>
              <w:rPr>
                <w:rFonts w:ascii="Arial" w:hAnsi="Arial"/>
                <w:sz w:val="18"/>
              </w:rPr>
            </w:pPr>
            <w:r w:rsidRPr="00204E31">
              <w:rPr>
                <w:rFonts w:ascii="Arial" w:hAnsi="Arial"/>
                <w:sz w:val="18"/>
              </w:rPr>
              <w:t>Barometric pressure sensor measurements</w:t>
            </w:r>
          </w:p>
        </w:tc>
        <w:tc>
          <w:tcPr>
            <w:tcW w:w="1329" w:type="dxa"/>
          </w:tcPr>
          <w:p w:rsidR="00836067" w:rsidRPr="00204E31" w:rsidRDefault="00836067" w:rsidP="006818EA">
            <w:pPr>
              <w:keepNext/>
              <w:keepLines/>
              <w:spacing w:after="0"/>
              <w:rPr>
                <w:rFonts w:ascii="Arial" w:hAnsi="Arial"/>
                <w:sz w:val="18"/>
              </w:rPr>
            </w:pPr>
            <w:r w:rsidRPr="00204E31">
              <w:rPr>
                <w:rFonts w:ascii="Arial" w:hAnsi="Arial"/>
                <w:sz w:val="18"/>
              </w:rPr>
              <w:t>Yes</w:t>
            </w:r>
          </w:p>
        </w:tc>
        <w:tc>
          <w:tcPr>
            <w:tcW w:w="1243" w:type="dxa"/>
          </w:tcPr>
          <w:p w:rsidR="00836067" w:rsidRPr="00204E31" w:rsidRDefault="00836067" w:rsidP="006818EA">
            <w:pPr>
              <w:keepNext/>
              <w:keepLines/>
              <w:spacing w:after="0"/>
              <w:rPr>
                <w:rFonts w:ascii="Arial" w:hAnsi="Arial"/>
                <w:sz w:val="18"/>
              </w:rPr>
            </w:pPr>
            <w:r w:rsidRPr="00204E31">
              <w:rPr>
                <w:rFonts w:ascii="Arial" w:hAnsi="Arial"/>
                <w:sz w:val="18"/>
              </w:rPr>
              <w:t>No</w:t>
            </w:r>
          </w:p>
        </w:tc>
      </w:tr>
    </w:tbl>
    <w:p w:rsidR="00836067" w:rsidRPr="00204E31" w:rsidRDefault="00836067" w:rsidP="00836067"/>
    <w:p w:rsidR="00836067" w:rsidRPr="00204E31" w:rsidRDefault="00836067" w:rsidP="00836067">
      <w:pPr>
        <w:pStyle w:val="Heading5"/>
      </w:pPr>
      <w:bookmarkStart w:id="517" w:name="_Toc12401893"/>
      <w:bookmarkStart w:id="518" w:name="_Toc37259759"/>
      <w:r w:rsidRPr="00204E31">
        <w:t>8.6.2.1.1</w:t>
      </w:r>
      <w:r w:rsidRPr="00204E31">
        <w:tab/>
        <w:t>Standalone mode</w:t>
      </w:r>
      <w:bookmarkEnd w:id="517"/>
      <w:bookmarkEnd w:id="518"/>
    </w:p>
    <w:p w:rsidR="00836067" w:rsidRPr="00204E31" w:rsidRDefault="00836067" w:rsidP="00836067">
      <w:r w:rsidRPr="00204E31">
        <w:t xml:space="preserve">In Standalone mode, the UE reports the </w:t>
      </w:r>
      <w:r w:rsidR="00203869" w:rsidRPr="00204E31">
        <w:t>vertical component of the position</w:t>
      </w:r>
      <w:r w:rsidRPr="00204E31">
        <w:t>, together with an estimate of the location uncertainty, if available.</w:t>
      </w:r>
    </w:p>
    <w:p w:rsidR="00836067" w:rsidRPr="00204E31" w:rsidRDefault="00836067" w:rsidP="00836067">
      <w:r w:rsidRPr="00204E31">
        <w:t>The UE should also report an indication of which positioning method(s) have been used to calculate a fix.</w:t>
      </w:r>
    </w:p>
    <w:p w:rsidR="00836067" w:rsidRPr="00204E31" w:rsidRDefault="00836067" w:rsidP="00836067">
      <w:pPr>
        <w:pStyle w:val="Heading5"/>
      </w:pPr>
      <w:bookmarkStart w:id="519" w:name="_Toc12401894"/>
      <w:bookmarkStart w:id="520" w:name="_Toc37259760"/>
      <w:r w:rsidRPr="00204E31">
        <w:t>8.6.2.1.2</w:t>
      </w:r>
      <w:r w:rsidRPr="00204E31">
        <w:tab/>
        <w:t>UE-assisted mode</w:t>
      </w:r>
      <w:bookmarkEnd w:id="519"/>
      <w:bookmarkEnd w:id="520"/>
    </w:p>
    <w:p w:rsidR="00836067" w:rsidRPr="00204E31" w:rsidRDefault="00836067" w:rsidP="00836067">
      <w:r w:rsidRPr="00204E31">
        <w:t>In UE-assisted mode, the UE reports the barometric pressure sensor measurements together with associated quality estimates. These measurements enable the E-SMLC to calculate the vertical component of the location of the UE, possibly using other measurements and data.</w:t>
      </w:r>
    </w:p>
    <w:p w:rsidR="00203869" w:rsidRPr="00204E31" w:rsidRDefault="00836067" w:rsidP="00203869">
      <w:r w:rsidRPr="00204E31">
        <w:t>If requested by the E-SMLC and supported by the UE, the UE may report barometric pressure sensor measurements together with associated quality measurements, if available.</w:t>
      </w:r>
    </w:p>
    <w:p w:rsidR="00203869" w:rsidRPr="00204E31" w:rsidRDefault="00203869" w:rsidP="00203869">
      <w:pPr>
        <w:pStyle w:val="Heading5"/>
      </w:pPr>
      <w:bookmarkStart w:id="521" w:name="_Toc12401895"/>
      <w:bookmarkStart w:id="522" w:name="_Toc37259761"/>
      <w:r w:rsidRPr="00204E31">
        <w:t>8.6.2.1.3</w:t>
      </w:r>
      <w:r w:rsidRPr="00204E31">
        <w:tab/>
        <w:t>UE-based mode</w:t>
      </w:r>
      <w:bookmarkEnd w:id="521"/>
      <w:bookmarkEnd w:id="522"/>
    </w:p>
    <w:p w:rsidR="00203869" w:rsidRPr="00204E31" w:rsidRDefault="00203869" w:rsidP="00203869">
      <w:r w:rsidRPr="00204E31">
        <w:t>In UE-based mode, the UE reports the vertical component of the position, together with an estimate of the location uncertainty, if available.</w:t>
      </w:r>
    </w:p>
    <w:p w:rsidR="00203869" w:rsidRPr="00204E31" w:rsidRDefault="00203869" w:rsidP="00203869">
      <w:r w:rsidRPr="00204E31">
        <w:t>The UE should also report an indication of which positioning method(s) have been used to calculate a fix.</w:t>
      </w:r>
    </w:p>
    <w:p w:rsidR="00203869" w:rsidRPr="00204E31" w:rsidRDefault="00203869" w:rsidP="00203869">
      <w:pPr>
        <w:pStyle w:val="Heading4"/>
      </w:pPr>
      <w:bookmarkStart w:id="523" w:name="_Toc12401896"/>
      <w:bookmarkStart w:id="524" w:name="_Toc37259762"/>
      <w:r w:rsidRPr="00204E31">
        <w:t>8.6.2.2</w:t>
      </w:r>
      <w:r w:rsidRPr="00204E31">
        <w:tab/>
        <w:t>Information that may be transferred from the E-SMLC to UE</w:t>
      </w:r>
      <w:bookmarkEnd w:id="523"/>
      <w:bookmarkEnd w:id="524"/>
    </w:p>
    <w:p w:rsidR="00203869" w:rsidRPr="00204E31" w:rsidRDefault="00203869" w:rsidP="00203869">
      <w:r w:rsidRPr="00204E31">
        <w:t>Table 8.6.2.2-1 lists assistance data for both UE-assisted and UE-based modes that may be sent from the E-SMLC to the UE.</w:t>
      </w:r>
    </w:p>
    <w:p w:rsidR="00203869" w:rsidRPr="00204E31" w:rsidRDefault="00203869" w:rsidP="00203869">
      <w:pPr>
        <w:pStyle w:val="NO"/>
      </w:pPr>
      <w:r w:rsidRPr="00204E31">
        <w:t>NOTE:</w:t>
      </w:r>
      <w:r w:rsidRPr="00204E31">
        <w:tab/>
        <w:t>The provision of these assistance data elements and the usage of these elements by the UE depend on the E</w:t>
      </w:r>
      <w:r w:rsidRPr="00204E31">
        <w:noBreakHyphen/>
        <w:t>UTRAN and UE capabilities, respectively.</w:t>
      </w:r>
    </w:p>
    <w:p w:rsidR="00203869" w:rsidRPr="00204E31" w:rsidRDefault="00203869" w:rsidP="00203869">
      <w:pPr>
        <w:pStyle w:val="TH"/>
      </w:pPr>
      <w:r w:rsidRPr="00204E31">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01D7C">
        <w:trPr>
          <w:jc w:val="center"/>
        </w:trPr>
        <w:tc>
          <w:tcPr>
            <w:tcW w:w="3496" w:type="dxa"/>
          </w:tcPr>
          <w:p w:rsidR="00203869" w:rsidRPr="00204E31" w:rsidRDefault="00203869" w:rsidP="00B01D7C">
            <w:pPr>
              <w:pStyle w:val="TAH"/>
              <w:rPr>
                <w:lang w:val="en-GB" w:eastAsia="ja-JP"/>
              </w:rPr>
            </w:pPr>
            <w:r w:rsidRPr="00204E31">
              <w:rPr>
                <w:lang w:val="en-GB" w:eastAsia="ja-JP"/>
              </w:rPr>
              <w:t xml:space="preserve">Assistance Data </w:t>
            </w:r>
          </w:p>
        </w:tc>
      </w:tr>
      <w:tr w:rsidR="00204E31" w:rsidRPr="00204E31" w:rsidTr="00B01D7C">
        <w:trPr>
          <w:jc w:val="center"/>
        </w:trPr>
        <w:tc>
          <w:tcPr>
            <w:tcW w:w="3496" w:type="dxa"/>
          </w:tcPr>
          <w:p w:rsidR="00203869" w:rsidRPr="00204E31" w:rsidRDefault="00203869" w:rsidP="00B01D7C">
            <w:pPr>
              <w:pStyle w:val="TAL"/>
              <w:rPr>
                <w:lang w:val="en-GB" w:eastAsia="ja-JP"/>
              </w:rPr>
            </w:pPr>
            <w:r w:rsidRPr="00204E31">
              <w:rPr>
                <w:lang w:val="en-GB" w:eastAsia="ja-JP"/>
              </w:rPr>
              <w:t>Reference pressure</w:t>
            </w:r>
          </w:p>
        </w:tc>
      </w:tr>
      <w:tr w:rsidR="00203869" w:rsidRPr="00204E31" w:rsidTr="00B01D7C">
        <w:trPr>
          <w:jc w:val="center"/>
        </w:trPr>
        <w:tc>
          <w:tcPr>
            <w:tcW w:w="3496" w:type="dxa"/>
          </w:tcPr>
          <w:p w:rsidR="00203869" w:rsidRPr="00204E31" w:rsidRDefault="00203869" w:rsidP="00B01D7C">
            <w:pPr>
              <w:pStyle w:val="TAL"/>
              <w:rPr>
                <w:lang w:val="en-GB" w:eastAsia="ja-JP"/>
              </w:rPr>
            </w:pPr>
            <w:r w:rsidRPr="00204E31">
              <w:rPr>
                <w:lang w:val="en-GB" w:eastAsia="ja-JP"/>
              </w:rPr>
              <w:t xml:space="preserve">Additional reference data </w:t>
            </w:r>
          </w:p>
        </w:tc>
      </w:tr>
    </w:tbl>
    <w:p w:rsidR="00FE60CD" w:rsidRPr="00204E31" w:rsidRDefault="00FE60CD" w:rsidP="00FE60CD"/>
    <w:p w:rsidR="00203869" w:rsidRPr="00204E31" w:rsidRDefault="00203869" w:rsidP="00203869">
      <w:pPr>
        <w:pStyle w:val="Heading5"/>
      </w:pPr>
      <w:bookmarkStart w:id="525" w:name="_Toc12401897"/>
      <w:bookmarkStart w:id="526" w:name="_Toc37259763"/>
      <w:r w:rsidRPr="00204E31">
        <w:t>8.6.2.2.1</w:t>
      </w:r>
      <w:r w:rsidRPr="00204E31">
        <w:tab/>
        <w:t>Barometric pressure sensor assistance data</w:t>
      </w:r>
      <w:bookmarkEnd w:id="525"/>
      <w:bookmarkEnd w:id="526"/>
    </w:p>
    <w:p w:rsidR="00836067" w:rsidRPr="00204E31" w:rsidRDefault="00203869" w:rsidP="00203869">
      <w:r w:rsidRPr="00204E31">
        <w:t>The barometric pressure sensor assistance data may include reference pressure, along with other reference data, such as the reference point where the reference barometric pressure is valid and reference temperature at the reference point.</w:t>
      </w:r>
    </w:p>
    <w:p w:rsidR="00836067" w:rsidRPr="00204E31" w:rsidRDefault="00836067" w:rsidP="00836067">
      <w:pPr>
        <w:pStyle w:val="Heading3"/>
      </w:pPr>
      <w:bookmarkStart w:id="527" w:name="_Toc12401898"/>
      <w:bookmarkStart w:id="528" w:name="_Toc37259764"/>
      <w:r w:rsidRPr="00204E31">
        <w:t>8.6.3</w:t>
      </w:r>
      <w:r w:rsidRPr="00204E31">
        <w:tab/>
        <w:t xml:space="preserve">Barometric </w:t>
      </w:r>
      <w:r w:rsidR="00203869" w:rsidRPr="00204E31">
        <w:t xml:space="preserve">Pressure </w:t>
      </w:r>
      <w:r w:rsidRPr="00204E31">
        <w:t>Sensor Location Information Transfer Procedures</w:t>
      </w:r>
      <w:bookmarkEnd w:id="527"/>
      <w:bookmarkEnd w:id="528"/>
    </w:p>
    <w:p w:rsidR="00836067" w:rsidRPr="00204E31" w:rsidRDefault="00836067" w:rsidP="00836067">
      <w:r w:rsidRPr="00204E31">
        <w:t>The purpose of this procedure is to enable the E-SMLC to request barometric p</w:t>
      </w:r>
      <w:r w:rsidR="00D16EBC" w:rsidRPr="00204E31">
        <w:t xml:space="preserve">ressure sensor measurements or </w:t>
      </w:r>
      <w:r w:rsidRPr="00204E31">
        <w:t>position estimate from the UE, or to enable the UE to provide barometric pressure sensor measurements to the E-SMLC for position calculation (e.g., in case of basic self-location where the UE requests its own location).</w:t>
      </w:r>
    </w:p>
    <w:p w:rsidR="00836067" w:rsidRPr="00204E31" w:rsidRDefault="00836067" w:rsidP="00836067">
      <w:pPr>
        <w:pStyle w:val="Heading4"/>
      </w:pPr>
      <w:bookmarkStart w:id="529" w:name="_Toc12401899"/>
      <w:bookmarkStart w:id="530" w:name="_Toc37259765"/>
      <w:r w:rsidRPr="00204E31">
        <w:lastRenderedPageBreak/>
        <w:t>8.6.3.1</w:t>
      </w:r>
      <w:r w:rsidRPr="00204E31">
        <w:tab/>
        <w:t>E-SMLC initiated Location Information Transfer Procedure</w:t>
      </w:r>
      <w:bookmarkEnd w:id="529"/>
      <w:bookmarkEnd w:id="530"/>
    </w:p>
    <w:p w:rsidR="00836067" w:rsidRPr="00204E31" w:rsidRDefault="00836067" w:rsidP="00836067">
      <w:r w:rsidRPr="00204E31">
        <w:t>Figure 8.6.3.1-1 shows the Location Information Transfer operations when the procedure is initiated by the E-SMLC.</w:t>
      </w:r>
    </w:p>
    <w:bookmarkStart w:id="531" w:name="_MON_1551711072"/>
    <w:bookmarkEnd w:id="531"/>
    <w:p w:rsidR="00836067" w:rsidRPr="00204E31" w:rsidRDefault="00FE60CD" w:rsidP="00836067">
      <w:pPr>
        <w:pStyle w:val="TH"/>
      </w:pPr>
      <w:r w:rsidRPr="00204E31">
        <w:object w:dxaOrig="7077" w:dyaOrig="3042">
          <v:shape id="_x0000_i1078" type="#_x0000_t75" style="width:354pt;height:152.25pt" o:ole="">
            <v:imagedata r:id="rId114" o:title=""/>
          </v:shape>
          <o:OLEObject Type="Embed" ProgID="Word.Picture.8" ShapeID="_x0000_i1078" DrawAspect="Content" ObjectID="_1656719343" r:id="rId115"/>
        </w:object>
      </w:r>
    </w:p>
    <w:p w:rsidR="00836067" w:rsidRPr="00204E31" w:rsidRDefault="00836067" w:rsidP="00836067">
      <w:pPr>
        <w:pStyle w:val="TF"/>
      </w:pPr>
      <w:r w:rsidRPr="00204E31">
        <w:t>Figure 8.6.3.1-1: E-SMLC-initiated</w:t>
      </w:r>
      <w:r w:rsidRPr="00204E31">
        <w:rPr>
          <w:rFonts w:cs="Arial"/>
        </w:rPr>
        <w:t xml:space="preserve"> Location Information Transfer </w:t>
      </w:r>
      <w:r w:rsidRPr="00204E31">
        <w:t>Procedure</w:t>
      </w:r>
    </w:p>
    <w:p w:rsidR="00836067" w:rsidRPr="00204E31" w:rsidRDefault="00836067" w:rsidP="00836067">
      <w:pPr>
        <w:pStyle w:val="B1"/>
      </w:pPr>
      <w:r w:rsidRPr="00204E31">
        <w:t>(1)</w:t>
      </w:r>
      <w:r w:rsidRPr="00204E31">
        <w:tab/>
        <w:t xml:space="preserve">The E-SMLC sends a LPP Request Location Information message to the UE for invocation of barometric </w:t>
      </w:r>
      <w:r w:rsidR="00203869" w:rsidRPr="00204E31">
        <w:t xml:space="preserve">pressure </w:t>
      </w:r>
      <w:r w:rsidRPr="00204E31">
        <w:t xml:space="preserve">sensor positioning. This request includes positioning instructions such as the positioning mode (UE-assisted, </w:t>
      </w:r>
      <w:r w:rsidR="00203869" w:rsidRPr="00204E31">
        <w:t xml:space="preserve">UE-based, </w:t>
      </w:r>
      <w:r w:rsidRPr="00204E31">
        <w:t>standalone), specific requested UE measurements if any, and quality of service parameters (accuracy, response time).</w:t>
      </w:r>
    </w:p>
    <w:p w:rsidR="00836067" w:rsidRPr="00204E31" w:rsidRDefault="00836067" w:rsidP="00836067">
      <w:pPr>
        <w:pStyle w:val="B1"/>
      </w:pPr>
      <w:r w:rsidRPr="00204E31">
        <w:t>(2)</w:t>
      </w:r>
      <w:r w:rsidRPr="00204E31">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204E31">
        <w:rPr>
          <w:lang w:eastAsia="zh-CN"/>
        </w:rPr>
        <w:t>s</w:t>
      </w:r>
      <w:r w:rsidRPr="00204E31">
        <w:t xml:space="preserve"> any information that can be provided in an LPP message of type Provide Location Information which includes a cause indication for the not provided location information.</w:t>
      </w:r>
    </w:p>
    <w:p w:rsidR="00836067" w:rsidRPr="00204E31" w:rsidRDefault="00836067" w:rsidP="00836067">
      <w:pPr>
        <w:pStyle w:val="Heading4"/>
      </w:pPr>
      <w:bookmarkStart w:id="532" w:name="_Toc12401900"/>
      <w:bookmarkStart w:id="533" w:name="_Toc37259766"/>
      <w:r w:rsidRPr="00204E31">
        <w:t>8.6</w:t>
      </w:r>
      <w:r w:rsidR="00375A39" w:rsidRPr="00204E31">
        <w:t>.3.2</w:t>
      </w:r>
      <w:r w:rsidR="00375A39" w:rsidRPr="00204E31">
        <w:tab/>
      </w:r>
      <w:r w:rsidRPr="00204E31">
        <w:t>UE-initiated Location Information Delivery Procedure</w:t>
      </w:r>
      <w:bookmarkEnd w:id="532"/>
      <w:bookmarkEnd w:id="533"/>
    </w:p>
    <w:p w:rsidR="00836067" w:rsidRPr="00204E31" w:rsidRDefault="00836067" w:rsidP="00836067">
      <w:r w:rsidRPr="00204E31">
        <w:t xml:space="preserve">Figure 8.6.3.2-1 shows the Location Information delivery operations for the barometric </w:t>
      </w:r>
      <w:r w:rsidR="00203869" w:rsidRPr="00204E31">
        <w:t xml:space="preserve">pressure </w:t>
      </w:r>
      <w:r w:rsidRPr="00204E31">
        <w:t>sensor method when the procedure is initiated by the UE.</w:t>
      </w:r>
    </w:p>
    <w:bookmarkStart w:id="534" w:name="_MON_1551711103"/>
    <w:bookmarkEnd w:id="534"/>
    <w:p w:rsidR="00836067" w:rsidRPr="00204E31" w:rsidRDefault="00FE60CD" w:rsidP="00836067">
      <w:pPr>
        <w:pStyle w:val="TH"/>
      </w:pPr>
      <w:r w:rsidRPr="00204E31">
        <w:object w:dxaOrig="6340" w:dyaOrig="1660">
          <v:shape id="_x0000_i1079" type="#_x0000_t75" style="width:317.25pt;height:83.25pt" o:ole="">
            <v:imagedata r:id="rId116" o:title=""/>
          </v:shape>
          <o:OLEObject Type="Embed" ProgID="Word.Picture.8" ShapeID="_x0000_i1079" DrawAspect="Content" ObjectID="_1656719344" r:id="rId117"/>
        </w:object>
      </w:r>
    </w:p>
    <w:p w:rsidR="00836067" w:rsidRPr="00204E31" w:rsidRDefault="00836067" w:rsidP="00836067">
      <w:pPr>
        <w:pStyle w:val="TF"/>
      </w:pPr>
      <w:r w:rsidRPr="00204E31">
        <w:t>Figure 8.6.3.2-1: UE-initiated Location Information Delivery Procedure</w:t>
      </w:r>
    </w:p>
    <w:p w:rsidR="00836067" w:rsidRPr="00204E31" w:rsidRDefault="00836067" w:rsidP="00836067">
      <w:pPr>
        <w:pStyle w:val="B1"/>
      </w:pPr>
      <w:r w:rsidRPr="00204E31">
        <w:t>(1)</w:t>
      </w:r>
      <w:r w:rsidRPr="00204E31">
        <w:tab/>
        <w:t>The UE sends an LPP Provide Location Information message to the E-SMLC. The Provide Location Information message may include UE barometric pressure sensor measurements or location estimate already available at the UE.</w:t>
      </w:r>
    </w:p>
    <w:p w:rsidR="00203869" w:rsidRPr="00204E31" w:rsidRDefault="00203869" w:rsidP="00203869">
      <w:pPr>
        <w:pStyle w:val="Heading4"/>
      </w:pPr>
      <w:bookmarkStart w:id="535" w:name="_Toc12401901"/>
      <w:bookmarkStart w:id="536" w:name="_Toc37259767"/>
      <w:r w:rsidRPr="00204E31">
        <w:t>8.6.3.3</w:t>
      </w:r>
      <w:r w:rsidRPr="00204E31">
        <w:tab/>
        <w:t>Assistance Data Transfer Procedure</w:t>
      </w:r>
      <w:bookmarkEnd w:id="535"/>
      <w:bookmarkEnd w:id="536"/>
    </w:p>
    <w:p w:rsidR="00203869" w:rsidRPr="00204E31" w:rsidRDefault="00203869" w:rsidP="00203869">
      <w:r w:rsidRPr="00204E3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204E31" w:rsidRDefault="006854DC" w:rsidP="00203869">
      <w:pPr>
        <w:pStyle w:val="Heading5"/>
      </w:pPr>
      <w:bookmarkStart w:id="537" w:name="_Toc12401902"/>
      <w:bookmarkStart w:id="538" w:name="_Toc37259768"/>
      <w:r w:rsidRPr="00204E31">
        <w:t>8.6.3.3.1</w:t>
      </w:r>
      <w:r w:rsidRPr="00204E31">
        <w:tab/>
      </w:r>
      <w:r w:rsidR="00203869" w:rsidRPr="00204E31">
        <w:t>E-SMLC initiated Assistance Data Delivery</w:t>
      </w:r>
      <w:bookmarkEnd w:id="537"/>
      <w:bookmarkEnd w:id="538"/>
    </w:p>
    <w:p w:rsidR="00203869" w:rsidRPr="00204E31" w:rsidRDefault="00203869" w:rsidP="00203869">
      <w:r w:rsidRPr="00204E31">
        <w:t>Figure 8.6.3.3.1-1 shows the Assistance Data Delivery operations for the network-assisted barometric pressure sensor method when the procedure is initiated by the E-SMLC.</w:t>
      </w:r>
    </w:p>
    <w:p w:rsidR="00FE60CD" w:rsidRPr="00204E31" w:rsidRDefault="004D3BD3" w:rsidP="00FE60CD">
      <w:pPr>
        <w:pStyle w:val="TH"/>
      </w:pPr>
      <w:r w:rsidRPr="00204E31">
        <w:object w:dxaOrig="4921" w:dyaOrig="2071">
          <v:shape id="_x0000_i1080" type="#_x0000_t75" style="width:364.5pt;height:153pt" o:ole="">
            <v:imagedata r:id="rId118" o:title=""/>
          </v:shape>
          <o:OLEObject Type="Embed" ProgID="Visio.Drawing.15" ShapeID="_x0000_i1080" DrawAspect="Content" ObjectID="_1656719345" r:id="rId119"/>
        </w:object>
      </w:r>
    </w:p>
    <w:p w:rsidR="00203869" w:rsidRPr="00204E31" w:rsidRDefault="00203869" w:rsidP="00203869">
      <w:pPr>
        <w:pStyle w:val="TF"/>
      </w:pPr>
      <w:r w:rsidRPr="00204E31">
        <w:t>Figure 8.6.3.3.1-1: E</w:t>
      </w:r>
      <w:r w:rsidRPr="00204E31">
        <w:noBreakHyphen/>
        <w:t>SMLC-initiated Assistance Data Delivery Procedure</w:t>
      </w:r>
    </w:p>
    <w:p w:rsidR="00203869" w:rsidRPr="00204E31" w:rsidRDefault="00203869" w:rsidP="00203869">
      <w:pPr>
        <w:pStyle w:val="B1"/>
      </w:pPr>
      <w:r w:rsidRPr="00204E31">
        <w:t>(1)</w:t>
      </w:r>
      <w:r w:rsidRPr="00204E31">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t>clause</w:t>
      </w:r>
      <w:r w:rsidRPr="00204E31">
        <w:t xml:space="preserve"> 8.6.2.2.</w:t>
      </w:r>
    </w:p>
    <w:p w:rsidR="00203869" w:rsidRPr="00204E31" w:rsidRDefault="00203869" w:rsidP="00203869">
      <w:pPr>
        <w:pStyle w:val="Heading5"/>
      </w:pPr>
      <w:bookmarkStart w:id="539" w:name="_Toc12401903"/>
      <w:bookmarkStart w:id="540" w:name="_Toc37259769"/>
      <w:r w:rsidRPr="00204E31">
        <w:t>8.6.3.3.2</w:t>
      </w:r>
      <w:r w:rsidRPr="00204E31">
        <w:tab/>
        <w:t>UE initiated Assistance Data Transfer</w:t>
      </w:r>
      <w:bookmarkEnd w:id="539"/>
      <w:bookmarkEnd w:id="540"/>
    </w:p>
    <w:p w:rsidR="00203869" w:rsidRPr="00204E31" w:rsidRDefault="00203869" w:rsidP="00203869">
      <w:r w:rsidRPr="00204E31">
        <w:t>Figure 8.6.3.3.2-1 shows the Assistance Data Transfer operations for the network-assisted Barometric pressure sensor method when the procedure is initiated by the UE.</w:t>
      </w:r>
    </w:p>
    <w:p w:rsidR="00FE60CD" w:rsidRPr="00204E31" w:rsidRDefault="00F41C2F" w:rsidP="00FE60CD">
      <w:pPr>
        <w:pStyle w:val="TH"/>
      </w:pPr>
      <w:r w:rsidRPr="00204E31">
        <w:object w:dxaOrig="4921" w:dyaOrig="2071">
          <v:shape id="_x0000_i1081" type="#_x0000_t75" style="width:366pt;height:153.75pt" o:ole="">
            <v:imagedata r:id="rId120" o:title=""/>
          </v:shape>
          <o:OLEObject Type="Embed" ProgID="Visio.Drawing.15" ShapeID="_x0000_i1081" DrawAspect="Content" ObjectID="_1656719346" r:id="rId121"/>
        </w:object>
      </w:r>
    </w:p>
    <w:p w:rsidR="00203869" w:rsidRPr="00204E31" w:rsidRDefault="00203869" w:rsidP="00203869">
      <w:pPr>
        <w:pStyle w:val="TF"/>
      </w:pPr>
      <w:r w:rsidRPr="00204E31">
        <w:t>Figure 8.6.3.3.2-1: UE-initiated Assistance Data Transfer Procedure</w:t>
      </w:r>
    </w:p>
    <w:p w:rsidR="00203869" w:rsidRPr="00204E31" w:rsidRDefault="00203869" w:rsidP="00203869">
      <w:pPr>
        <w:pStyle w:val="B1"/>
      </w:pPr>
      <w:r w:rsidRPr="00204E31">
        <w:t>(1)</w:t>
      </w:r>
      <w:r w:rsidRPr="00204E31">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204E31">
        <w:t xml:space="preserve">ce Data message to the E-SMLC. </w:t>
      </w:r>
      <w:r w:rsidRPr="00204E31">
        <w:t>This request includes an indication of which specific barometric pressure sensor assistance data is requested.</w:t>
      </w:r>
    </w:p>
    <w:p w:rsidR="00203869" w:rsidRPr="00204E31" w:rsidRDefault="00203869" w:rsidP="00203869">
      <w:pPr>
        <w:pStyle w:val="B1"/>
      </w:pPr>
      <w:r w:rsidRPr="00204E31">
        <w:t>(2)</w:t>
      </w:r>
      <w:r w:rsidRPr="00204E3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204E31" w:rsidRDefault="00836067" w:rsidP="00836067">
      <w:pPr>
        <w:pStyle w:val="Heading2"/>
      </w:pPr>
      <w:bookmarkStart w:id="541" w:name="_Toc12401904"/>
      <w:bookmarkStart w:id="542" w:name="_Toc37259770"/>
      <w:r w:rsidRPr="00204E31">
        <w:lastRenderedPageBreak/>
        <w:t>8.7</w:t>
      </w:r>
      <w:r w:rsidRPr="00204E31">
        <w:tab/>
        <w:t>WLAN positioning methods</w:t>
      </w:r>
      <w:bookmarkEnd w:id="541"/>
      <w:bookmarkEnd w:id="542"/>
    </w:p>
    <w:p w:rsidR="00836067" w:rsidRPr="00204E31" w:rsidRDefault="00836067" w:rsidP="00836067">
      <w:pPr>
        <w:pStyle w:val="Heading3"/>
      </w:pPr>
      <w:bookmarkStart w:id="543" w:name="_Toc12401905"/>
      <w:bookmarkStart w:id="544" w:name="_Toc37259771"/>
      <w:r w:rsidRPr="00204E31">
        <w:t>8.7.1</w:t>
      </w:r>
      <w:r w:rsidRPr="00204E31">
        <w:tab/>
        <w:t>General</w:t>
      </w:r>
      <w:bookmarkEnd w:id="543"/>
      <w:bookmarkEnd w:id="544"/>
    </w:p>
    <w:p w:rsidR="00836067" w:rsidRPr="00204E31" w:rsidRDefault="00836067" w:rsidP="00836067">
      <w:r w:rsidRPr="00204E31">
        <w:t>In the WLAN positioning method, the UE position is estimated with the knowledge of geographical coordinate of reference WLAN access points. This is accomplished by collecting a certain</w:t>
      </w:r>
      <w:r w:rsidR="006854DC" w:rsidRPr="00204E31">
        <w:t xml:space="preserve"> amount of measurements from UE'</w:t>
      </w:r>
      <w:r w:rsidRPr="00204E31">
        <w:t>s WLAN receivers, and applying a location determination algorithm using data</w:t>
      </w:r>
      <w:r w:rsidR="006854DC" w:rsidRPr="00204E31">
        <w:t>bases of the estimated position'</w:t>
      </w:r>
      <w:r w:rsidRPr="00204E31">
        <w:t>s references points.</w:t>
      </w:r>
    </w:p>
    <w:p w:rsidR="00836067" w:rsidRPr="00204E31" w:rsidRDefault="00836067" w:rsidP="00836067">
      <w:r w:rsidRPr="00204E31">
        <w:t>The UE WLAN measurements may include:</w:t>
      </w:r>
    </w:p>
    <w:p w:rsidR="00836067" w:rsidRPr="00204E31" w:rsidRDefault="00836067" w:rsidP="00836067">
      <w:pPr>
        <w:pStyle w:val="B1"/>
      </w:pPr>
      <w:r w:rsidRPr="00204E31">
        <w:t>-</w:t>
      </w:r>
      <w:r w:rsidRPr="00204E31">
        <w:tab/>
        <w:t>WLAN Received Signal Strength (RSSI)</w:t>
      </w:r>
    </w:p>
    <w:p w:rsidR="00836067" w:rsidRPr="00204E31" w:rsidRDefault="00836067" w:rsidP="00836067">
      <w:pPr>
        <w:pStyle w:val="B1"/>
      </w:pPr>
      <w:r w:rsidRPr="00204E31">
        <w:t>-</w:t>
      </w:r>
      <w:r w:rsidRPr="00204E31">
        <w:tab/>
        <w:t>Round Trip Time (RTT) between WLAN Access Point and the UE</w:t>
      </w:r>
    </w:p>
    <w:p w:rsidR="00836067" w:rsidRPr="00204E31" w:rsidRDefault="00203869" w:rsidP="00836067">
      <w:r w:rsidRPr="00204E31">
        <w:t xml:space="preserve">Three </w:t>
      </w:r>
      <w:r w:rsidR="00836067" w:rsidRPr="00204E31">
        <w:t>positioning modes are supported:</w:t>
      </w:r>
    </w:p>
    <w:p w:rsidR="00836067" w:rsidRPr="00204E31" w:rsidRDefault="00836067" w:rsidP="00836067">
      <w:pPr>
        <w:pStyle w:val="B1"/>
      </w:pPr>
      <w:r w:rsidRPr="00204E31">
        <w:t>-</w:t>
      </w:r>
      <w:r w:rsidRPr="00204E31">
        <w:tab/>
      </w:r>
      <w:r w:rsidRPr="00204E31">
        <w:rPr>
          <w:i/>
        </w:rPr>
        <w:t>Standalone</w:t>
      </w:r>
      <w:r w:rsidRPr="00204E31">
        <w:t>:</w:t>
      </w:r>
      <w:r w:rsidR="00630FC1" w:rsidRPr="00204E31">
        <w:br/>
      </w:r>
      <w:r w:rsidRPr="00204E31">
        <w:t>The UE performs WLAN position measurements and location computation</w:t>
      </w:r>
      <w:r w:rsidR="00203869" w:rsidRPr="00204E31">
        <w:t>, without network assistance</w:t>
      </w:r>
      <w:r w:rsidRPr="00204E31">
        <w:t>.</w:t>
      </w:r>
    </w:p>
    <w:p w:rsidR="00203869" w:rsidRPr="00204E31" w:rsidRDefault="00836067" w:rsidP="00203869">
      <w:pPr>
        <w:pStyle w:val="B1"/>
      </w:pPr>
      <w:r w:rsidRPr="00204E31">
        <w:t>-</w:t>
      </w:r>
      <w:r w:rsidRPr="00204E31">
        <w:tab/>
      </w:r>
      <w:r w:rsidRPr="00204E31">
        <w:rPr>
          <w:i/>
        </w:rPr>
        <w:t>UE-assisted</w:t>
      </w:r>
      <w:r w:rsidRPr="00204E31">
        <w:t>:</w:t>
      </w:r>
      <w:r w:rsidR="00630FC1" w:rsidRPr="00204E31">
        <w:br/>
      </w:r>
      <w:r w:rsidRPr="00204E31">
        <w:t xml:space="preserve">The UE provides WLAN position measurements </w:t>
      </w:r>
      <w:r w:rsidR="00203869" w:rsidRPr="00204E31">
        <w:t xml:space="preserve">with or </w:t>
      </w:r>
      <w:r w:rsidRPr="00204E31">
        <w:t>without assistance from the network to the E-SMLC for computation of a location estimate by the network.</w:t>
      </w:r>
    </w:p>
    <w:p w:rsidR="00836067" w:rsidRPr="00204E31" w:rsidRDefault="00203869" w:rsidP="00203869">
      <w:pPr>
        <w:pStyle w:val="B1"/>
      </w:pPr>
      <w:r w:rsidRPr="00204E31">
        <w:t>-</w:t>
      </w:r>
      <w:r w:rsidRPr="00204E31">
        <w:tab/>
      </w:r>
      <w:r w:rsidRPr="00204E31">
        <w:rPr>
          <w:i/>
        </w:rPr>
        <w:t>UE-based</w:t>
      </w:r>
      <w:r w:rsidRPr="00204E31">
        <w:t>:</w:t>
      </w:r>
      <w:r w:rsidRPr="00204E31">
        <w:br/>
        <w:t>The UE performs WLAN position measurements and computation of a location estimate with network assistance.</w:t>
      </w:r>
    </w:p>
    <w:p w:rsidR="00836067" w:rsidRPr="00204E31" w:rsidRDefault="00836067" w:rsidP="00836067">
      <w:pPr>
        <w:pStyle w:val="Heading3"/>
      </w:pPr>
      <w:bookmarkStart w:id="545" w:name="_Toc12401906"/>
      <w:bookmarkStart w:id="546" w:name="_Toc37259772"/>
      <w:r w:rsidRPr="00204E31">
        <w:t>8.7.2</w:t>
      </w:r>
      <w:r w:rsidRPr="00204E31">
        <w:tab/>
        <w:t>Information to be transferred between E-UTRAN Elements</w:t>
      </w:r>
      <w:bookmarkEnd w:id="545"/>
      <w:bookmarkEnd w:id="546"/>
    </w:p>
    <w:p w:rsidR="00836067" w:rsidRPr="00204E31" w:rsidRDefault="00836067" w:rsidP="00836067">
      <w:r w:rsidRPr="00204E31">
        <w:t xml:space="preserve">This </w:t>
      </w:r>
      <w:r w:rsidR="00204E31">
        <w:t>clause</w:t>
      </w:r>
      <w:r w:rsidRPr="00204E31">
        <w:t xml:space="preserve"> defines the information (e.g., </w:t>
      </w:r>
      <w:r w:rsidR="00203869" w:rsidRPr="00204E31">
        <w:t xml:space="preserve">assistance data, </w:t>
      </w:r>
      <w:r w:rsidRPr="00204E31">
        <w:t>position, measurement data) that may be transferred between E-UTRAN elements.</w:t>
      </w:r>
    </w:p>
    <w:p w:rsidR="00836067" w:rsidRPr="00204E31" w:rsidRDefault="00836067" w:rsidP="00836067">
      <w:pPr>
        <w:pStyle w:val="Heading4"/>
      </w:pPr>
      <w:bookmarkStart w:id="547" w:name="_Toc12401907"/>
      <w:bookmarkStart w:id="548" w:name="_Toc37259773"/>
      <w:r w:rsidRPr="00204E31">
        <w:t>8.7.2.1</w:t>
      </w:r>
      <w:r w:rsidRPr="00204E31">
        <w:tab/>
        <w:t>Information that may be transferred from the UE to E-SMLC</w:t>
      </w:r>
      <w:bookmarkEnd w:id="547"/>
      <w:bookmarkEnd w:id="548"/>
    </w:p>
    <w:p w:rsidR="00836067" w:rsidRPr="00204E31" w:rsidRDefault="00836067" w:rsidP="00836067">
      <w:r w:rsidRPr="00204E31">
        <w:t>The information transferred from the UE to the E-SMLC consists of capability information and location measurements or UE position. The information that may be signalled from the UE to the E-SMLC is summarized in Table 8.7.2.1-1.</w:t>
      </w:r>
    </w:p>
    <w:p w:rsidR="00836067" w:rsidRPr="00204E31" w:rsidRDefault="00836067" w:rsidP="00836067">
      <w:pPr>
        <w:pStyle w:val="TH"/>
      </w:pPr>
      <w:r w:rsidRPr="00204E31">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204E31" w:rsidRPr="00204E31" w:rsidTr="006818EA">
        <w:trPr>
          <w:jc w:val="center"/>
        </w:trPr>
        <w:tc>
          <w:tcPr>
            <w:tcW w:w="4748" w:type="dxa"/>
            <w:vAlign w:val="center"/>
          </w:tcPr>
          <w:p w:rsidR="00836067" w:rsidRPr="00204E31" w:rsidRDefault="00836067" w:rsidP="00836067">
            <w:pPr>
              <w:pStyle w:val="TAH"/>
              <w:rPr>
                <w:lang w:val="en-GB" w:eastAsia="ja-JP"/>
              </w:rPr>
            </w:pPr>
            <w:r w:rsidRPr="00204E31">
              <w:rPr>
                <w:lang w:val="en-GB" w:eastAsia="ja-JP"/>
              </w:rPr>
              <w:t>Information</w:t>
            </w:r>
          </w:p>
        </w:tc>
        <w:tc>
          <w:tcPr>
            <w:tcW w:w="1329" w:type="dxa"/>
            <w:vAlign w:val="center"/>
          </w:tcPr>
          <w:p w:rsidR="00836067" w:rsidRPr="00204E31" w:rsidRDefault="00836067" w:rsidP="00836067">
            <w:pPr>
              <w:pStyle w:val="TAH"/>
              <w:rPr>
                <w:lang w:val="en-GB" w:eastAsia="ja-JP"/>
              </w:rPr>
            </w:pPr>
            <w:r w:rsidRPr="00204E31">
              <w:rPr>
                <w:lang w:val="en-GB" w:eastAsia="ja-JP"/>
              </w:rPr>
              <w:t>UE</w:t>
            </w:r>
            <w:r w:rsidRPr="00204E31">
              <w:rPr>
                <w:lang w:val="en-GB" w:eastAsia="ja-JP"/>
              </w:rPr>
              <w:noBreakHyphen/>
              <w:t>Assisted</w:t>
            </w:r>
          </w:p>
        </w:tc>
        <w:tc>
          <w:tcPr>
            <w:tcW w:w="1642" w:type="dxa"/>
            <w:vAlign w:val="center"/>
          </w:tcPr>
          <w:p w:rsidR="00203869" w:rsidRPr="00204E31" w:rsidRDefault="00203869" w:rsidP="00836067">
            <w:pPr>
              <w:pStyle w:val="TAH"/>
              <w:rPr>
                <w:lang w:val="en-GB" w:eastAsia="ja-JP"/>
              </w:rPr>
            </w:pPr>
            <w:r w:rsidRPr="00204E31">
              <w:rPr>
                <w:lang w:val="en-GB" w:eastAsia="ja-JP"/>
              </w:rPr>
              <w:t>UE-based/</w:t>
            </w:r>
          </w:p>
          <w:p w:rsidR="00836067" w:rsidRPr="00204E31" w:rsidRDefault="00836067" w:rsidP="00836067">
            <w:pPr>
              <w:pStyle w:val="TAH"/>
              <w:rPr>
                <w:lang w:val="en-GB" w:eastAsia="ja-JP"/>
              </w:rPr>
            </w:pPr>
            <w:r w:rsidRPr="00204E31">
              <w:rPr>
                <w:lang w:val="en-GB" w:eastAsia="ja-JP"/>
              </w:rPr>
              <w:t>Standalone</w:t>
            </w:r>
          </w:p>
        </w:tc>
      </w:tr>
      <w:tr w:rsidR="00204E31" w:rsidRPr="00204E31" w:rsidTr="006818EA">
        <w:trPr>
          <w:jc w:val="center"/>
        </w:trPr>
        <w:tc>
          <w:tcPr>
            <w:tcW w:w="4748" w:type="dxa"/>
          </w:tcPr>
          <w:p w:rsidR="00836067" w:rsidRPr="00204E31" w:rsidRDefault="00836067" w:rsidP="006818EA">
            <w:pPr>
              <w:keepNext/>
              <w:keepLines/>
              <w:spacing w:after="0"/>
              <w:rPr>
                <w:rFonts w:ascii="Arial" w:hAnsi="Arial"/>
                <w:b/>
                <w:sz w:val="18"/>
              </w:rPr>
            </w:pPr>
            <w:r w:rsidRPr="00204E31">
              <w:rPr>
                <w:rFonts w:ascii="Arial" w:hAnsi="Arial"/>
                <w:b/>
                <w:sz w:val="18"/>
              </w:rPr>
              <w:t>WLAN Location Information</w:t>
            </w:r>
          </w:p>
        </w:tc>
        <w:tc>
          <w:tcPr>
            <w:tcW w:w="1329" w:type="dxa"/>
            <w:vAlign w:val="center"/>
          </w:tcPr>
          <w:p w:rsidR="00836067" w:rsidRPr="00204E31" w:rsidRDefault="00836067" w:rsidP="006818EA">
            <w:pPr>
              <w:keepNext/>
              <w:keepLines/>
              <w:spacing w:after="0"/>
              <w:jc w:val="center"/>
              <w:rPr>
                <w:rFonts w:ascii="Arial" w:hAnsi="Arial"/>
                <w:sz w:val="18"/>
              </w:rPr>
            </w:pPr>
          </w:p>
        </w:tc>
        <w:tc>
          <w:tcPr>
            <w:tcW w:w="1642" w:type="dxa"/>
            <w:vAlign w:val="center"/>
          </w:tcPr>
          <w:p w:rsidR="00836067" w:rsidRPr="00204E31" w:rsidRDefault="00836067" w:rsidP="006818EA">
            <w:pPr>
              <w:keepNext/>
              <w:keepLines/>
              <w:spacing w:after="0"/>
              <w:jc w:val="center"/>
              <w:rPr>
                <w:rFonts w:ascii="Arial" w:hAnsi="Arial"/>
                <w:sz w:val="18"/>
              </w:rPr>
            </w:pPr>
          </w:p>
        </w:tc>
      </w:tr>
      <w:tr w:rsidR="00204E31" w:rsidRPr="00204E31" w:rsidTr="006818EA">
        <w:trPr>
          <w:jc w:val="center"/>
        </w:trPr>
        <w:tc>
          <w:tcPr>
            <w:tcW w:w="4748" w:type="dxa"/>
          </w:tcPr>
          <w:p w:rsidR="00836067" w:rsidRPr="00204E31" w:rsidRDefault="00836067" w:rsidP="006818EA">
            <w:pPr>
              <w:keepNext/>
              <w:keepLines/>
              <w:spacing w:after="0"/>
              <w:ind w:left="720"/>
              <w:rPr>
                <w:rFonts w:ascii="Arial" w:hAnsi="Arial"/>
                <w:sz w:val="18"/>
              </w:rPr>
            </w:pPr>
            <w:r w:rsidRPr="00204E31">
              <w:rPr>
                <w:rFonts w:ascii="Arial" w:hAnsi="Arial"/>
                <w:sz w:val="18"/>
              </w:rPr>
              <w:t>BSSID</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836067" w:rsidRPr="00204E31" w:rsidRDefault="00836067" w:rsidP="006818EA">
            <w:pPr>
              <w:keepNext/>
              <w:keepLines/>
              <w:spacing w:after="0"/>
              <w:ind w:left="720"/>
              <w:rPr>
                <w:rFonts w:ascii="Arial" w:hAnsi="Arial"/>
                <w:sz w:val="18"/>
              </w:rPr>
            </w:pPr>
            <w:r w:rsidRPr="00204E31">
              <w:rPr>
                <w:rFonts w:ascii="Arial" w:hAnsi="Arial"/>
                <w:sz w:val="18"/>
              </w:rPr>
              <w:t>SSID</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836067" w:rsidRPr="00204E31" w:rsidRDefault="00836067" w:rsidP="006818EA">
            <w:pPr>
              <w:keepNext/>
              <w:keepLines/>
              <w:spacing w:after="0"/>
              <w:ind w:left="720"/>
              <w:rPr>
                <w:rFonts w:ascii="Arial" w:hAnsi="Arial"/>
                <w:sz w:val="18"/>
              </w:rPr>
            </w:pPr>
            <w:r w:rsidRPr="00204E31">
              <w:rPr>
                <w:rFonts w:ascii="Arial" w:hAnsi="Arial"/>
                <w:sz w:val="18"/>
              </w:rPr>
              <w:t>Received Signal Strength (RSSI)</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836067" w:rsidRPr="00204E31" w:rsidRDefault="00836067" w:rsidP="006818EA">
            <w:pPr>
              <w:keepNext/>
              <w:keepLines/>
              <w:spacing w:after="0"/>
              <w:ind w:left="720"/>
              <w:rPr>
                <w:rFonts w:ascii="Arial" w:hAnsi="Arial"/>
                <w:sz w:val="18"/>
              </w:rPr>
            </w:pPr>
            <w:r w:rsidRPr="00204E31">
              <w:rPr>
                <w:rFonts w:ascii="Arial" w:hAnsi="Arial"/>
                <w:sz w:val="18"/>
              </w:rPr>
              <w:t>Round Trip Time (RTT)</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836067" w:rsidRPr="00204E31" w:rsidRDefault="00836067" w:rsidP="006818EA">
            <w:pPr>
              <w:keepNext/>
              <w:keepLines/>
              <w:spacing w:after="0"/>
              <w:ind w:left="720"/>
              <w:rPr>
                <w:rFonts w:ascii="Arial" w:hAnsi="Arial"/>
                <w:sz w:val="18"/>
              </w:rPr>
            </w:pPr>
            <w:r w:rsidRPr="00204E31">
              <w:rPr>
                <w:rFonts w:ascii="Arial" w:hAnsi="Arial"/>
                <w:sz w:val="18"/>
              </w:rPr>
              <w:t>Time Stamp</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836067" w:rsidRPr="00204E31" w:rsidRDefault="00836067" w:rsidP="006818EA">
            <w:pPr>
              <w:keepNext/>
              <w:keepLines/>
              <w:spacing w:after="0"/>
              <w:ind w:left="720"/>
              <w:rPr>
                <w:rFonts w:ascii="Arial" w:hAnsi="Arial"/>
                <w:sz w:val="18"/>
              </w:rPr>
            </w:pPr>
            <w:r w:rsidRPr="00204E31">
              <w:rPr>
                <w:rFonts w:ascii="Arial" w:hAnsi="Arial"/>
                <w:sz w:val="18"/>
              </w:rPr>
              <w:t>Measurement characteristics</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836067" w:rsidRPr="00204E31" w:rsidRDefault="00836067" w:rsidP="006818EA">
            <w:pPr>
              <w:keepNext/>
              <w:keepLines/>
              <w:spacing w:after="0"/>
              <w:rPr>
                <w:rFonts w:ascii="Arial" w:hAnsi="Arial"/>
                <w:b/>
                <w:sz w:val="18"/>
              </w:rPr>
            </w:pPr>
            <w:r w:rsidRPr="00204E31">
              <w:rPr>
                <w:rFonts w:ascii="Arial" w:hAnsi="Arial"/>
                <w:b/>
                <w:sz w:val="18"/>
              </w:rPr>
              <w:t>UE Location Information</w:t>
            </w:r>
          </w:p>
        </w:tc>
        <w:tc>
          <w:tcPr>
            <w:tcW w:w="1329" w:type="dxa"/>
            <w:vAlign w:val="center"/>
          </w:tcPr>
          <w:p w:rsidR="00836067" w:rsidRPr="00204E31" w:rsidRDefault="00836067" w:rsidP="006818EA">
            <w:pPr>
              <w:keepNext/>
              <w:keepLines/>
              <w:spacing w:after="0"/>
              <w:jc w:val="center"/>
              <w:rPr>
                <w:rFonts w:ascii="Arial" w:hAnsi="Arial"/>
                <w:sz w:val="18"/>
              </w:rPr>
            </w:pPr>
          </w:p>
        </w:tc>
        <w:tc>
          <w:tcPr>
            <w:tcW w:w="1642" w:type="dxa"/>
            <w:vAlign w:val="center"/>
          </w:tcPr>
          <w:p w:rsidR="00836067" w:rsidRPr="00204E31" w:rsidRDefault="00836067" w:rsidP="006818EA">
            <w:pPr>
              <w:keepNext/>
              <w:keepLines/>
              <w:spacing w:after="0"/>
              <w:jc w:val="center"/>
              <w:rPr>
                <w:rFonts w:ascii="Arial" w:hAnsi="Arial"/>
                <w:sz w:val="18"/>
              </w:rPr>
            </w:pPr>
          </w:p>
        </w:tc>
      </w:tr>
      <w:tr w:rsidR="00204E31" w:rsidRPr="00204E31" w:rsidTr="006818EA">
        <w:trPr>
          <w:jc w:val="center"/>
        </w:trPr>
        <w:tc>
          <w:tcPr>
            <w:tcW w:w="4748" w:type="dxa"/>
          </w:tcPr>
          <w:p w:rsidR="00836067" w:rsidRPr="00204E31" w:rsidRDefault="00836067" w:rsidP="006818EA">
            <w:pPr>
              <w:keepNext/>
              <w:keepLines/>
              <w:spacing w:after="0"/>
              <w:ind w:left="360"/>
              <w:rPr>
                <w:rFonts w:ascii="Arial" w:hAnsi="Arial"/>
                <w:sz w:val="18"/>
              </w:rPr>
            </w:pPr>
            <w:r w:rsidRPr="00204E31">
              <w:rPr>
                <w:rFonts w:ascii="Arial" w:hAnsi="Arial"/>
                <w:sz w:val="18"/>
              </w:rPr>
              <w:t>UE position estimate with uncertainty shape</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r>
      <w:tr w:rsidR="00204E31" w:rsidRPr="00204E31" w:rsidTr="006818EA">
        <w:trPr>
          <w:jc w:val="center"/>
        </w:trPr>
        <w:tc>
          <w:tcPr>
            <w:tcW w:w="4748" w:type="dxa"/>
          </w:tcPr>
          <w:p w:rsidR="00836067" w:rsidRPr="00204E31" w:rsidRDefault="00836067" w:rsidP="006818EA">
            <w:pPr>
              <w:keepNext/>
              <w:keepLines/>
              <w:spacing w:after="0"/>
              <w:ind w:left="360"/>
              <w:rPr>
                <w:rFonts w:ascii="Arial" w:hAnsi="Arial"/>
                <w:sz w:val="18"/>
              </w:rPr>
            </w:pPr>
            <w:r w:rsidRPr="00204E31">
              <w:rPr>
                <w:rFonts w:ascii="Arial" w:hAnsi="Arial"/>
                <w:sz w:val="18"/>
              </w:rPr>
              <w:t>Position Time Stamp</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r>
      <w:tr w:rsidR="00836067" w:rsidRPr="00204E31" w:rsidTr="006818EA">
        <w:trPr>
          <w:jc w:val="center"/>
        </w:trPr>
        <w:tc>
          <w:tcPr>
            <w:tcW w:w="4748" w:type="dxa"/>
          </w:tcPr>
          <w:p w:rsidR="00836067" w:rsidRPr="00204E31" w:rsidRDefault="00836067" w:rsidP="006818EA">
            <w:pPr>
              <w:keepNext/>
              <w:keepLines/>
              <w:spacing w:after="0"/>
              <w:ind w:left="360"/>
              <w:rPr>
                <w:rFonts w:ascii="Arial" w:hAnsi="Arial"/>
                <w:sz w:val="18"/>
              </w:rPr>
            </w:pPr>
            <w:r w:rsidRPr="00204E31">
              <w:rPr>
                <w:rFonts w:ascii="Arial" w:hAnsi="Arial"/>
                <w:sz w:val="18"/>
              </w:rPr>
              <w:t>Location Source (method(s) used to compute location)</w:t>
            </w:r>
          </w:p>
        </w:tc>
        <w:tc>
          <w:tcPr>
            <w:tcW w:w="1329"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No</w:t>
            </w:r>
          </w:p>
        </w:tc>
        <w:tc>
          <w:tcPr>
            <w:tcW w:w="1642" w:type="dxa"/>
            <w:vAlign w:val="center"/>
          </w:tcPr>
          <w:p w:rsidR="00836067" w:rsidRPr="00204E31" w:rsidRDefault="00836067" w:rsidP="006818EA">
            <w:pPr>
              <w:keepNext/>
              <w:keepLines/>
              <w:spacing w:after="0"/>
              <w:jc w:val="center"/>
              <w:rPr>
                <w:rFonts w:ascii="Arial" w:hAnsi="Arial"/>
                <w:sz w:val="18"/>
              </w:rPr>
            </w:pPr>
            <w:r w:rsidRPr="00204E31">
              <w:rPr>
                <w:rFonts w:ascii="Arial" w:hAnsi="Arial"/>
                <w:sz w:val="18"/>
              </w:rPr>
              <w:t>Yes</w:t>
            </w:r>
          </w:p>
        </w:tc>
      </w:tr>
    </w:tbl>
    <w:p w:rsidR="00836067" w:rsidRPr="00204E31" w:rsidRDefault="00836067" w:rsidP="00836067"/>
    <w:p w:rsidR="00836067" w:rsidRPr="00204E31" w:rsidRDefault="00836067" w:rsidP="00836067">
      <w:pPr>
        <w:pStyle w:val="Heading5"/>
      </w:pPr>
      <w:bookmarkStart w:id="549" w:name="_Toc12401908"/>
      <w:bookmarkStart w:id="550" w:name="_Toc37259774"/>
      <w:r w:rsidRPr="00204E31">
        <w:t>8.7.2.1.1</w:t>
      </w:r>
      <w:r w:rsidRPr="00204E31">
        <w:tab/>
        <w:t>Standalone mode</w:t>
      </w:r>
      <w:bookmarkEnd w:id="549"/>
      <w:bookmarkEnd w:id="550"/>
    </w:p>
    <w:p w:rsidR="00836067" w:rsidRPr="00204E31" w:rsidRDefault="00836067" w:rsidP="00836067">
      <w:r w:rsidRPr="00204E31">
        <w:t>In Standalone mode, the UE reports the latitude, longitude and possibly altitude, together with an estimate of the location uncertainty, if available.</w:t>
      </w:r>
    </w:p>
    <w:p w:rsidR="00836067" w:rsidRPr="00204E31" w:rsidRDefault="00836067" w:rsidP="00836067">
      <w:r w:rsidRPr="00204E31">
        <w:lastRenderedPageBreak/>
        <w:t xml:space="preserve">The UE should also report an indication of WLAN method and possibly other </w:t>
      </w:r>
      <w:r w:rsidR="00203869" w:rsidRPr="00204E31">
        <w:t xml:space="preserve">positioning </w:t>
      </w:r>
      <w:r w:rsidRPr="00204E31">
        <w:t>methods used to calculate a fix.</w:t>
      </w:r>
    </w:p>
    <w:p w:rsidR="00836067" w:rsidRPr="00204E31" w:rsidRDefault="00836067" w:rsidP="00836067">
      <w:pPr>
        <w:pStyle w:val="Heading5"/>
      </w:pPr>
      <w:bookmarkStart w:id="551" w:name="_Toc12401909"/>
      <w:bookmarkStart w:id="552" w:name="_Toc37259775"/>
      <w:r w:rsidRPr="00204E31">
        <w:t>8.7.2.1.2</w:t>
      </w:r>
      <w:r w:rsidRPr="00204E31">
        <w:tab/>
        <w:t>UE-assisted mode</w:t>
      </w:r>
      <w:bookmarkEnd w:id="551"/>
      <w:bookmarkEnd w:id="552"/>
    </w:p>
    <w:p w:rsidR="00836067" w:rsidRPr="00204E31" w:rsidRDefault="00836067" w:rsidP="00836067">
      <w:r w:rsidRPr="00204E31">
        <w:t>In UE-assisted mode, the UE should report:</w:t>
      </w:r>
    </w:p>
    <w:p w:rsidR="00203869" w:rsidRPr="00204E31" w:rsidRDefault="00836067" w:rsidP="00203869">
      <w:pPr>
        <w:pStyle w:val="B1"/>
      </w:pPr>
      <w:r w:rsidRPr="00204E31">
        <w:t>-</w:t>
      </w:r>
      <w:r w:rsidRPr="00204E31">
        <w:tab/>
        <w:t>The BSSID/SSID of the measured WLAN access points, and associated RSSI or RTT.</w:t>
      </w:r>
    </w:p>
    <w:p w:rsidR="00203869" w:rsidRPr="00204E31" w:rsidRDefault="00203869" w:rsidP="00203869">
      <w:pPr>
        <w:pStyle w:val="Heading5"/>
      </w:pPr>
      <w:bookmarkStart w:id="553" w:name="_Toc12401910"/>
      <w:bookmarkStart w:id="554" w:name="_Toc37259776"/>
      <w:r w:rsidRPr="00204E31">
        <w:t>8.7.2.1.3</w:t>
      </w:r>
      <w:r w:rsidRPr="00204E31">
        <w:tab/>
        <w:t>UE-based mode</w:t>
      </w:r>
      <w:bookmarkEnd w:id="553"/>
      <w:bookmarkEnd w:id="554"/>
    </w:p>
    <w:p w:rsidR="00203869" w:rsidRPr="00204E31" w:rsidRDefault="00203869" w:rsidP="00203869">
      <w:r w:rsidRPr="00204E31">
        <w:t>In UE-based mode, the UE reports the latitude, longitude, and possibly altitude, together with an estimate of the location uncertainty, if available.</w:t>
      </w:r>
    </w:p>
    <w:p w:rsidR="00203869" w:rsidRPr="00204E31" w:rsidRDefault="00203869" w:rsidP="00203869">
      <w:r w:rsidRPr="00204E31">
        <w:t>The UE should also report an indication that WLAN method is used and possibly other positioning methods used to calculate the fix.</w:t>
      </w:r>
    </w:p>
    <w:p w:rsidR="00203869" w:rsidRPr="00204E31" w:rsidRDefault="00203869" w:rsidP="00203869">
      <w:pPr>
        <w:pStyle w:val="Heading4"/>
      </w:pPr>
      <w:bookmarkStart w:id="555" w:name="_Toc12401911"/>
      <w:bookmarkStart w:id="556" w:name="_Toc37259777"/>
      <w:r w:rsidRPr="00204E31">
        <w:t>8.7.2.2</w:t>
      </w:r>
      <w:r w:rsidRPr="00204E31">
        <w:tab/>
        <w:t>Information that may be transferred from the E-SMLC to UE</w:t>
      </w:r>
      <w:bookmarkEnd w:id="555"/>
      <w:bookmarkEnd w:id="556"/>
    </w:p>
    <w:p w:rsidR="00203869" w:rsidRPr="00204E31" w:rsidRDefault="00203869" w:rsidP="00203869">
      <w:r w:rsidRPr="00204E31">
        <w:t xml:space="preserve">Table 8.7.2.2-1 lists assistance data for both UE-assisted and UE-based modes that may be </w:t>
      </w:r>
      <w:r w:rsidR="002B2377" w:rsidRPr="00204E31">
        <w:t>sent from the E-SMLC to the UE.</w:t>
      </w:r>
    </w:p>
    <w:p w:rsidR="00203869" w:rsidRPr="00204E31" w:rsidRDefault="00203869" w:rsidP="002B2377">
      <w:pPr>
        <w:pStyle w:val="NO"/>
      </w:pPr>
      <w:r w:rsidRPr="00204E31">
        <w:t>NOTE:</w:t>
      </w:r>
      <w:r w:rsidRPr="00204E31">
        <w:tab/>
        <w:t>The provision of these assistance data elements and the usage of these elements by the UE depend on the E</w:t>
      </w:r>
      <w:r w:rsidRPr="00204E31">
        <w:noBreakHyphen/>
        <w:t>UTRAN and UE capabilities, respectively.</w:t>
      </w:r>
    </w:p>
    <w:p w:rsidR="00203869" w:rsidRPr="00204E31" w:rsidRDefault="00203869" w:rsidP="00975BDB">
      <w:pPr>
        <w:pStyle w:val="TH"/>
      </w:pPr>
      <w:r w:rsidRPr="00204E31">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204E31" w:rsidRPr="00204E31" w:rsidTr="00B01D7C">
        <w:trPr>
          <w:jc w:val="center"/>
        </w:trPr>
        <w:tc>
          <w:tcPr>
            <w:tcW w:w="5795" w:type="dxa"/>
          </w:tcPr>
          <w:p w:rsidR="00203869" w:rsidRPr="00204E31" w:rsidRDefault="00203869" w:rsidP="00B01D7C">
            <w:pPr>
              <w:keepNext/>
              <w:keepLines/>
              <w:spacing w:after="0"/>
              <w:jc w:val="center"/>
              <w:rPr>
                <w:rFonts w:ascii="Arial" w:hAnsi="Arial"/>
                <w:b/>
                <w:sz w:val="18"/>
              </w:rPr>
            </w:pPr>
            <w:r w:rsidRPr="00204E31">
              <w:rPr>
                <w:rFonts w:ascii="Arial" w:hAnsi="Arial"/>
                <w:b/>
                <w:sz w:val="18"/>
              </w:rPr>
              <w:t xml:space="preserve">Assistance Data </w:t>
            </w:r>
          </w:p>
        </w:tc>
      </w:tr>
      <w:tr w:rsidR="00204E31" w:rsidRPr="00204E31" w:rsidTr="00B01D7C">
        <w:trPr>
          <w:jc w:val="center"/>
        </w:trPr>
        <w:tc>
          <w:tcPr>
            <w:tcW w:w="5795" w:type="dxa"/>
          </w:tcPr>
          <w:p w:rsidR="00203869" w:rsidRPr="00204E31" w:rsidRDefault="00203869" w:rsidP="00B01D7C">
            <w:pPr>
              <w:pStyle w:val="TAL"/>
              <w:rPr>
                <w:lang w:val="en-GB" w:eastAsia="ja-JP"/>
              </w:rPr>
            </w:pPr>
            <w:r w:rsidRPr="00204E31">
              <w:rPr>
                <w:lang w:val="en-GB" w:eastAsia="ja-JP"/>
              </w:rPr>
              <w:t>WLAN AP List</w:t>
            </w:r>
          </w:p>
        </w:tc>
      </w:tr>
      <w:tr w:rsidR="00204E31" w:rsidRPr="00204E31" w:rsidTr="00B01D7C">
        <w:trPr>
          <w:jc w:val="center"/>
        </w:trPr>
        <w:tc>
          <w:tcPr>
            <w:tcW w:w="5795" w:type="dxa"/>
          </w:tcPr>
          <w:p w:rsidR="00203869" w:rsidRPr="00204E31" w:rsidRDefault="002B2377" w:rsidP="002B2377">
            <w:pPr>
              <w:pStyle w:val="TAL"/>
              <w:ind w:left="360"/>
              <w:rPr>
                <w:lang w:val="en-GB" w:eastAsia="ja-JP"/>
              </w:rPr>
            </w:pPr>
            <w:r w:rsidRPr="00204E31">
              <w:rPr>
                <w:lang w:val="en-GB" w:eastAsia="ja-JP"/>
              </w:rPr>
              <w:t>-</w:t>
            </w:r>
            <w:r w:rsidRPr="00204E31">
              <w:rPr>
                <w:lang w:val="en-GB" w:eastAsia="ja-JP"/>
              </w:rPr>
              <w:tab/>
            </w:r>
            <w:r w:rsidR="00203869" w:rsidRPr="00204E31">
              <w:rPr>
                <w:lang w:val="en-GB" w:eastAsia="ja-JP"/>
              </w:rPr>
              <w:t>BSSID</w:t>
            </w:r>
          </w:p>
        </w:tc>
      </w:tr>
      <w:tr w:rsidR="00204E31" w:rsidRPr="00204E31" w:rsidTr="00B01D7C">
        <w:trPr>
          <w:jc w:val="center"/>
        </w:trPr>
        <w:tc>
          <w:tcPr>
            <w:tcW w:w="5795" w:type="dxa"/>
          </w:tcPr>
          <w:p w:rsidR="00203869" w:rsidRPr="00204E31" w:rsidRDefault="002B2377" w:rsidP="002B2377">
            <w:pPr>
              <w:pStyle w:val="TAL"/>
              <w:ind w:left="360"/>
              <w:rPr>
                <w:lang w:val="en-GB" w:eastAsia="ja-JP"/>
              </w:rPr>
            </w:pPr>
            <w:r w:rsidRPr="00204E31">
              <w:rPr>
                <w:lang w:val="en-GB" w:eastAsia="ja-JP"/>
              </w:rPr>
              <w:t>-</w:t>
            </w:r>
            <w:r w:rsidRPr="00204E31">
              <w:rPr>
                <w:lang w:val="en-GB" w:eastAsia="ja-JP"/>
              </w:rPr>
              <w:tab/>
            </w:r>
            <w:r w:rsidR="00203869" w:rsidRPr="00204E31">
              <w:rPr>
                <w:lang w:val="en-GB" w:eastAsia="ja-JP"/>
              </w:rPr>
              <w:t>SSID</w:t>
            </w:r>
          </w:p>
        </w:tc>
      </w:tr>
      <w:tr w:rsidR="00204E31" w:rsidRPr="00204E31" w:rsidTr="00B01D7C">
        <w:trPr>
          <w:jc w:val="center"/>
        </w:trPr>
        <w:tc>
          <w:tcPr>
            <w:tcW w:w="5795" w:type="dxa"/>
          </w:tcPr>
          <w:p w:rsidR="00203869" w:rsidRPr="00204E31" w:rsidRDefault="002B2377" w:rsidP="002B2377">
            <w:pPr>
              <w:pStyle w:val="TAL"/>
              <w:ind w:left="360"/>
              <w:rPr>
                <w:lang w:val="en-GB" w:eastAsia="ja-JP"/>
              </w:rPr>
            </w:pPr>
            <w:r w:rsidRPr="00204E31">
              <w:rPr>
                <w:lang w:val="en-GB" w:eastAsia="ja-JP"/>
              </w:rPr>
              <w:t>-</w:t>
            </w:r>
            <w:r w:rsidRPr="00204E31">
              <w:rPr>
                <w:lang w:val="en-GB" w:eastAsia="ja-JP"/>
              </w:rPr>
              <w:tab/>
            </w:r>
            <w:r w:rsidR="00203869" w:rsidRPr="00204E31">
              <w:rPr>
                <w:lang w:val="en-GB" w:eastAsia="ja-JP"/>
              </w:rPr>
              <w:t>AP Type Data</w:t>
            </w:r>
            <w:r w:rsidR="00203869" w:rsidRPr="00204E31">
              <w:rPr>
                <w:rFonts w:cs="Arial"/>
                <w:vertAlign w:val="superscript"/>
                <w:lang w:val="en-GB" w:eastAsia="ja-JP"/>
              </w:rPr>
              <w:t>(1)</w:t>
            </w:r>
          </w:p>
        </w:tc>
      </w:tr>
      <w:tr w:rsidR="00204E31" w:rsidRPr="00204E31" w:rsidTr="00B01D7C">
        <w:trPr>
          <w:jc w:val="center"/>
        </w:trPr>
        <w:tc>
          <w:tcPr>
            <w:tcW w:w="5795" w:type="dxa"/>
          </w:tcPr>
          <w:p w:rsidR="00203869" w:rsidRPr="00204E31" w:rsidRDefault="002B2377" w:rsidP="002B2377">
            <w:pPr>
              <w:pStyle w:val="TAL"/>
              <w:ind w:left="360"/>
              <w:rPr>
                <w:lang w:val="en-GB" w:eastAsia="ja-JP"/>
              </w:rPr>
            </w:pPr>
            <w:r w:rsidRPr="00204E31">
              <w:rPr>
                <w:lang w:val="en-GB" w:eastAsia="ja-JP"/>
              </w:rPr>
              <w:t>-</w:t>
            </w:r>
            <w:r w:rsidRPr="00204E31">
              <w:rPr>
                <w:lang w:val="en-GB" w:eastAsia="ja-JP"/>
              </w:rPr>
              <w:tab/>
            </w:r>
            <w:r w:rsidR="00203869" w:rsidRPr="00204E31">
              <w:rPr>
                <w:lang w:val="en-GB" w:eastAsia="ja-JP"/>
              </w:rPr>
              <w:t>AP Location</w:t>
            </w:r>
          </w:p>
        </w:tc>
      </w:tr>
      <w:tr w:rsidR="00203869" w:rsidRPr="00204E31" w:rsidTr="00B01D7C">
        <w:trPr>
          <w:jc w:val="center"/>
        </w:trPr>
        <w:tc>
          <w:tcPr>
            <w:tcW w:w="5795" w:type="dxa"/>
          </w:tcPr>
          <w:p w:rsidR="00203869" w:rsidRPr="00204E31" w:rsidRDefault="00203869" w:rsidP="00B01D7C">
            <w:pPr>
              <w:pStyle w:val="TAN"/>
              <w:rPr>
                <w:lang w:val="en-GB" w:eastAsia="ja-JP"/>
              </w:rPr>
            </w:pPr>
            <w:r w:rsidRPr="00204E31">
              <w:rPr>
                <w:lang w:val="en-GB" w:eastAsia="ja-JP"/>
              </w:rPr>
              <w:t>NOTE 1: WLAN AP Type Data may include WLAN Type (e.g., 802.11a/b/g/n/ac/ad, etc.), transmit power, antenna gain, coverage area, etc.</w:t>
            </w:r>
          </w:p>
        </w:tc>
      </w:tr>
    </w:tbl>
    <w:p w:rsidR="00203869" w:rsidRPr="00204E31" w:rsidRDefault="00203869" w:rsidP="00203869"/>
    <w:p w:rsidR="00203869" w:rsidRPr="00204E31" w:rsidRDefault="00203869" w:rsidP="00203869">
      <w:pPr>
        <w:pStyle w:val="Heading5"/>
      </w:pPr>
      <w:bookmarkStart w:id="557" w:name="_Toc12401912"/>
      <w:bookmarkStart w:id="558" w:name="_Toc37259778"/>
      <w:r w:rsidRPr="00204E31">
        <w:t>8.7.2.2.1</w:t>
      </w:r>
      <w:r w:rsidRPr="00204E31">
        <w:tab/>
        <w:t>WLAN AP BSSID</w:t>
      </w:r>
      <w:bookmarkEnd w:id="557"/>
      <w:bookmarkEnd w:id="558"/>
    </w:p>
    <w:p w:rsidR="00203869" w:rsidRPr="00204E31" w:rsidRDefault="00203869" w:rsidP="00203869">
      <w:r w:rsidRPr="00204E31">
        <w:t>This assistance data provides the BSSID of the WLAN access point [29].</w:t>
      </w:r>
    </w:p>
    <w:p w:rsidR="00203869" w:rsidRPr="00204E31" w:rsidRDefault="00203869" w:rsidP="00203869">
      <w:pPr>
        <w:pStyle w:val="Heading5"/>
      </w:pPr>
      <w:bookmarkStart w:id="559" w:name="_Toc12401913"/>
      <w:bookmarkStart w:id="560" w:name="_Toc37259779"/>
      <w:r w:rsidRPr="00204E31">
        <w:t>8.7.2.2.2</w:t>
      </w:r>
      <w:r w:rsidRPr="00204E31">
        <w:tab/>
        <w:t>WLAN AP SSID</w:t>
      </w:r>
      <w:bookmarkEnd w:id="559"/>
      <w:bookmarkEnd w:id="560"/>
    </w:p>
    <w:p w:rsidR="00203869" w:rsidRPr="00204E31" w:rsidRDefault="00203869" w:rsidP="00203869">
      <w:r w:rsidRPr="00204E31">
        <w:t>This assistance data provides the SSID of the WLAN access point [29].</w:t>
      </w:r>
    </w:p>
    <w:p w:rsidR="00203869" w:rsidRPr="00204E31" w:rsidRDefault="00203869" w:rsidP="00203869">
      <w:pPr>
        <w:pStyle w:val="Heading5"/>
      </w:pPr>
      <w:bookmarkStart w:id="561" w:name="_Toc12401914"/>
      <w:bookmarkStart w:id="562" w:name="_Toc37259780"/>
      <w:r w:rsidRPr="00204E31">
        <w:t>8.7.2.2.3</w:t>
      </w:r>
      <w:r w:rsidRPr="00204E31">
        <w:tab/>
        <w:t>WLAN AP Type Data</w:t>
      </w:r>
      <w:bookmarkEnd w:id="561"/>
      <w:bookmarkEnd w:id="562"/>
    </w:p>
    <w:p w:rsidR="00203869" w:rsidRPr="00204E31" w:rsidRDefault="00203869" w:rsidP="00203869">
      <w:r w:rsidRPr="00204E31">
        <w:t>This assistance data provides additional information about the access point and may include WLAN Type (e.g., 802.11a/b/g/n/ac/ad, etc.), transmit power, antenna gain, coverage area, etc. [29]</w:t>
      </w:r>
    </w:p>
    <w:p w:rsidR="00203869" w:rsidRPr="00204E31" w:rsidRDefault="00203869" w:rsidP="00203869">
      <w:pPr>
        <w:pStyle w:val="Heading5"/>
      </w:pPr>
      <w:bookmarkStart w:id="563" w:name="_Toc12401915"/>
      <w:bookmarkStart w:id="564" w:name="_Toc37259781"/>
      <w:r w:rsidRPr="00204E31">
        <w:t>8.7.2.2.4</w:t>
      </w:r>
      <w:r w:rsidRPr="00204E31">
        <w:tab/>
        <w:t>WLAN AP Location</w:t>
      </w:r>
      <w:bookmarkEnd w:id="563"/>
      <w:bookmarkEnd w:id="564"/>
    </w:p>
    <w:p w:rsidR="00203869" w:rsidRPr="00204E31" w:rsidRDefault="00203869" w:rsidP="00203869">
      <w:r w:rsidRPr="00204E31">
        <w:t>This assistance data provides the location (possibly including altitude information) of the access point [29].</w:t>
      </w:r>
    </w:p>
    <w:p w:rsidR="00836067" w:rsidRPr="00204E31" w:rsidRDefault="00836067" w:rsidP="00836067">
      <w:pPr>
        <w:pStyle w:val="Heading3"/>
      </w:pPr>
      <w:bookmarkStart w:id="565" w:name="_Toc12401916"/>
      <w:bookmarkStart w:id="566" w:name="_Toc37259782"/>
      <w:r w:rsidRPr="00204E31">
        <w:lastRenderedPageBreak/>
        <w:t>8.7.3</w:t>
      </w:r>
      <w:r w:rsidRPr="00204E31">
        <w:tab/>
        <w:t>WLAN Positioning Procedures</w:t>
      </w:r>
      <w:bookmarkEnd w:id="565"/>
      <w:bookmarkEnd w:id="566"/>
    </w:p>
    <w:p w:rsidR="00836067" w:rsidRPr="00204E31" w:rsidRDefault="00836067" w:rsidP="00836067">
      <w:pPr>
        <w:pStyle w:val="Heading4"/>
      </w:pPr>
      <w:bookmarkStart w:id="567" w:name="_Toc12401917"/>
      <w:bookmarkStart w:id="568" w:name="_Toc37259783"/>
      <w:r w:rsidRPr="00204E31">
        <w:t>8.7.3.1</w:t>
      </w:r>
      <w:r w:rsidRPr="00204E31">
        <w:tab/>
        <w:t>Location Information Transfer Procedure</w:t>
      </w:r>
      <w:bookmarkEnd w:id="567"/>
      <w:bookmarkEnd w:id="568"/>
    </w:p>
    <w:p w:rsidR="00836067" w:rsidRPr="00204E31" w:rsidRDefault="00836067" w:rsidP="00836067">
      <w:r w:rsidRPr="00204E3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204E31" w:rsidRDefault="00836067" w:rsidP="00836067">
      <w:pPr>
        <w:pStyle w:val="Heading5"/>
      </w:pPr>
      <w:bookmarkStart w:id="569" w:name="_Toc12401918"/>
      <w:bookmarkStart w:id="570" w:name="_Toc37259784"/>
      <w:r w:rsidRPr="00204E31">
        <w:t>8.7.3.1.1</w:t>
      </w:r>
      <w:r w:rsidRPr="00204E31">
        <w:tab/>
        <w:t>E-SMLC initiated Location Information Transfer Procedure</w:t>
      </w:r>
      <w:bookmarkEnd w:id="569"/>
      <w:bookmarkEnd w:id="570"/>
    </w:p>
    <w:p w:rsidR="00836067" w:rsidRPr="00204E31" w:rsidRDefault="00836067" w:rsidP="00836067">
      <w:r w:rsidRPr="00204E31">
        <w:t>Figure 8.7.3.1.1-1 shows the Location Information Transfer operations for the WLAN method when the procedure is initiated by the E-SMLC.</w:t>
      </w:r>
    </w:p>
    <w:p w:rsidR="00FE60CD" w:rsidRPr="00204E31" w:rsidRDefault="0093310B" w:rsidP="00FE60CD">
      <w:pPr>
        <w:pStyle w:val="TH"/>
      </w:pPr>
      <w:r w:rsidRPr="00204E31">
        <w:object w:dxaOrig="5236" w:dyaOrig="2221">
          <v:shape id="_x0000_i1082" type="#_x0000_t75" style="width:390pt;height:165.75pt" o:ole="">
            <v:imagedata r:id="rId122" o:title=""/>
          </v:shape>
          <o:OLEObject Type="Embed" ProgID="Visio.Drawing.15" ShapeID="_x0000_i1082" DrawAspect="Content" ObjectID="_1656719347" r:id="rId123"/>
        </w:object>
      </w:r>
    </w:p>
    <w:p w:rsidR="00836067" w:rsidRPr="00204E31" w:rsidRDefault="00836067" w:rsidP="00836067">
      <w:pPr>
        <w:pStyle w:val="TF"/>
      </w:pPr>
      <w:r w:rsidRPr="00204E31">
        <w:t>Figure 8.7.3.1.1-1: E-SMLC-initiated</w:t>
      </w:r>
      <w:r w:rsidRPr="00204E31">
        <w:rPr>
          <w:rFonts w:cs="Arial"/>
        </w:rPr>
        <w:t xml:space="preserve"> Location Information Transfer </w:t>
      </w:r>
      <w:r w:rsidRPr="00204E31">
        <w:t>Procedure</w:t>
      </w:r>
    </w:p>
    <w:p w:rsidR="00836067" w:rsidRPr="00204E31" w:rsidRDefault="00836067" w:rsidP="00836067">
      <w:pPr>
        <w:pStyle w:val="B1"/>
      </w:pPr>
      <w:r w:rsidRPr="00204E31">
        <w:t>(1)</w:t>
      </w:r>
      <w:r w:rsidRPr="00204E31">
        <w:tab/>
        <w:t xml:space="preserve">The E-SMLC sends a LPP Request Location Information message to the UE for invocation of WLAN positioning. This request includes positioning instructions such as the positioning mode (UE-assisted, </w:t>
      </w:r>
      <w:r w:rsidR="00203869" w:rsidRPr="00204E31">
        <w:t xml:space="preserve">UE-based, </w:t>
      </w:r>
      <w:r w:rsidRPr="00204E31">
        <w:t>Standalone), specific requested UE measurements if any, and quality of service parameters (accuracy, response time).</w:t>
      </w:r>
    </w:p>
    <w:p w:rsidR="00836067" w:rsidRPr="00204E31" w:rsidRDefault="00836067" w:rsidP="00836067">
      <w:pPr>
        <w:pStyle w:val="B1"/>
      </w:pPr>
      <w:r w:rsidRPr="00204E31">
        <w:t>(2)</w:t>
      </w:r>
      <w:r w:rsidRPr="00204E3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204E31">
        <w:rPr>
          <w:lang w:eastAsia="zh-CN"/>
        </w:rPr>
        <w:t>s</w:t>
      </w:r>
      <w:r w:rsidRPr="00204E31">
        <w:t xml:space="preserve"> any information that can be provided in an LPP message of type Provide Location Information which includes a cause indication for the not provided location information.</w:t>
      </w:r>
    </w:p>
    <w:p w:rsidR="00836067" w:rsidRPr="00204E31" w:rsidRDefault="00836067" w:rsidP="00836067">
      <w:pPr>
        <w:pStyle w:val="Heading5"/>
      </w:pPr>
      <w:bookmarkStart w:id="571" w:name="_Toc12401919"/>
      <w:bookmarkStart w:id="572" w:name="_Toc37259785"/>
      <w:r w:rsidRPr="00204E31">
        <w:t>8.7</w:t>
      </w:r>
      <w:r w:rsidR="00375A39" w:rsidRPr="00204E31">
        <w:t>.3.1.2</w:t>
      </w:r>
      <w:r w:rsidRPr="00204E31">
        <w:tab/>
        <w:t>UE-initiated Location Information Delivery Procedure</w:t>
      </w:r>
      <w:bookmarkEnd w:id="571"/>
      <w:bookmarkEnd w:id="572"/>
    </w:p>
    <w:p w:rsidR="00836067" w:rsidRPr="00204E31" w:rsidRDefault="00836067" w:rsidP="00836067">
      <w:r w:rsidRPr="00204E31">
        <w:t>Figure 8.7.3.1.2-1 shows the Location Information delivery operations for the WLAN method when the procedure is initiated by the UE.</w:t>
      </w:r>
    </w:p>
    <w:p w:rsidR="00FE60CD" w:rsidRPr="00204E31" w:rsidRDefault="00F41C2F" w:rsidP="00FE60CD">
      <w:pPr>
        <w:pStyle w:val="TH"/>
      </w:pPr>
      <w:r w:rsidRPr="00204E31">
        <w:object w:dxaOrig="6691" w:dyaOrig="2520">
          <v:shape id="_x0000_i1083" type="#_x0000_t75" style="width:334.5pt;height:126pt" o:ole="">
            <v:imagedata r:id="rId124" o:title=""/>
          </v:shape>
          <o:OLEObject Type="Embed" ProgID="Word.Document.12" ShapeID="_x0000_i1083" DrawAspect="Content" ObjectID="_1656719348" r:id="rId125">
            <o:FieldCodes>\s</o:FieldCodes>
          </o:OLEObject>
        </w:object>
      </w:r>
    </w:p>
    <w:p w:rsidR="00836067" w:rsidRPr="00204E31" w:rsidRDefault="00836067" w:rsidP="00836067">
      <w:pPr>
        <w:pStyle w:val="TF"/>
      </w:pPr>
      <w:r w:rsidRPr="00204E31">
        <w:t xml:space="preserve">Figure </w:t>
      </w:r>
      <w:r w:rsidR="002573E8" w:rsidRPr="00204E31">
        <w:t>8.7</w:t>
      </w:r>
      <w:r w:rsidRPr="00204E31">
        <w:t>.3.1.2-1: UE-initiated Location Information Delivery Procedure</w:t>
      </w:r>
    </w:p>
    <w:p w:rsidR="00203869" w:rsidRPr="00204E31" w:rsidRDefault="00836067" w:rsidP="00203869">
      <w:pPr>
        <w:pStyle w:val="B1"/>
      </w:pPr>
      <w:r w:rsidRPr="00204E31">
        <w:lastRenderedPageBreak/>
        <w:t>(1)</w:t>
      </w:r>
      <w:r w:rsidRPr="00204E31">
        <w:tab/>
        <w:t>The UE sends an LPP Provide Location Information message to the E-SMLC. The Provide Location Information message may include UE WLAN information or location estimate already available at the UE.</w:t>
      </w:r>
    </w:p>
    <w:p w:rsidR="00203869" w:rsidRPr="00204E31" w:rsidRDefault="00203869" w:rsidP="00203869">
      <w:pPr>
        <w:pStyle w:val="Heading4"/>
      </w:pPr>
      <w:bookmarkStart w:id="573" w:name="_Toc12401920"/>
      <w:bookmarkStart w:id="574" w:name="_Toc37259786"/>
      <w:r w:rsidRPr="00204E31">
        <w:t>8.7.3.2</w:t>
      </w:r>
      <w:r w:rsidRPr="00204E31">
        <w:tab/>
        <w:t>Assistance Data Transfer Procedure</w:t>
      </w:r>
      <w:bookmarkEnd w:id="573"/>
      <w:bookmarkEnd w:id="574"/>
    </w:p>
    <w:p w:rsidR="00203869" w:rsidRPr="00204E31" w:rsidRDefault="00203869" w:rsidP="00203869">
      <w:r w:rsidRPr="00204E31">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rsidR="00203869" w:rsidRPr="00204E31" w:rsidRDefault="00203869" w:rsidP="00203869">
      <w:pPr>
        <w:pStyle w:val="Heading5"/>
      </w:pPr>
      <w:bookmarkStart w:id="575" w:name="_Toc12401921"/>
      <w:bookmarkStart w:id="576" w:name="_Toc37259787"/>
      <w:r w:rsidRPr="00204E31">
        <w:t>8.7.3.2.1</w:t>
      </w:r>
      <w:r w:rsidRPr="00204E31">
        <w:tab/>
        <w:t>UE initiated Assistance Data Transfer</w:t>
      </w:r>
      <w:bookmarkEnd w:id="575"/>
      <w:bookmarkEnd w:id="576"/>
    </w:p>
    <w:p w:rsidR="00203869" w:rsidRPr="00204E31" w:rsidRDefault="00203869" w:rsidP="00203869">
      <w:r w:rsidRPr="00204E31">
        <w:t>Figure 8.7.3.2.</w:t>
      </w:r>
      <w:r w:rsidR="00DC5F82" w:rsidRPr="00204E31">
        <w:t>1</w:t>
      </w:r>
      <w:r w:rsidRPr="00204E31">
        <w:t>-1 shows the Assistance Data Transfer operations for the network-assisted WLAN method when the pr</w:t>
      </w:r>
      <w:r w:rsidR="00375A39" w:rsidRPr="00204E31">
        <w:t>ocedure is initiated by the UE.</w:t>
      </w:r>
    </w:p>
    <w:p w:rsidR="00375A39" w:rsidRPr="00204E31" w:rsidRDefault="0093310B" w:rsidP="00375A39">
      <w:pPr>
        <w:pStyle w:val="TH"/>
      </w:pPr>
      <w:r w:rsidRPr="00204E31">
        <w:object w:dxaOrig="4785" w:dyaOrig="1756">
          <v:shape id="_x0000_i1084" type="#_x0000_t75" style="width:354.75pt;height:129.75pt" o:ole="">
            <v:imagedata r:id="rId126" o:title=""/>
          </v:shape>
          <o:OLEObject Type="Embed" ProgID="Visio.Drawing.15" ShapeID="_x0000_i1084" DrawAspect="Content" ObjectID="_1656719349" r:id="rId127"/>
        </w:object>
      </w:r>
    </w:p>
    <w:p w:rsidR="00203869" w:rsidRPr="00204E31" w:rsidRDefault="00203869" w:rsidP="00375A39">
      <w:pPr>
        <w:pStyle w:val="TF"/>
      </w:pPr>
      <w:r w:rsidRPr="00204E31">
        <w:t>Figure 8.7.3.2.1-1: UE-initiated Assistance Data Transfer Procedure</w:t>
      </w:r>
    </w:p>
    <w:p w:rsidR="00203869" w:rsidRPr="00204E31" w:rsidRDefault="00203869" w:rsidP="00203869">
      <w:pPr>
        <w:pStyle w:val="B1"/>
      </w:pPr>
      <w:r w:rsidRPr="00204E31">
        <w:t>(1)</w:t>
      </w:r>
      <w:r w:rsidRPr="00204E31">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rsidR="00836067" w:rsidRPr="00204E31" w:rsidRDefault="00203869" w:rsidP="00203869">
      <w:pPr>
        <w:pStyle w:val="B1"/>
      </w:pPr>
      <w:r w:rsidRPr="00204E31">
        <w:t>(2)</w:t>
      </w:r>
      <w:r w:rsidRPr="00204E3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204E31" w:rsidRDefault="00836067" w:rsidP="00836067">
      <w:pPr>
        <w:pStyle w:val="Heading2"/>
      </w:pPr>
      <w:bookmarkStart w:id="577" w:name="_Toc12401922"/>
      <w:bookmarkStart w:id="578" w:name="_Toc37259788"/>
      <w:r w:rsidRPr="00204E31">
        <w:t>8.8</w:t>
      </w:r>
      <w:r w:rsidRPr="00204E31">
        <w:tab/>
        <w:t>Bluetooth positioning methods</w:t>
      </w:r>
      <w:bookmarkEnd w:id="577"/>
      <w:bookmarkEnd w:id="578"/>
    </w:p>
    <w:p w:rsidR="00836067" w:rsidRPr="00204E31" w:rsidRDefault="00836067" w:rsidP="00836067">
      <w:pPr>
        <w:pStyle w:val="Heading3"/>
      </w:pPr>
      <w:bookmarkStart w:id="579" w:name="_Toc12401923"/>
      <w:bookmarkStart w:id="580" w:name="_Toc37259789"/>
      <w:r w:rsidRPr="00204E31">
        <w:t>8.8.1</w:t>
      </w:r>
      <w:r w:rsidRPr="00204E31">
        <w:tab/>
        <w:t>General</w:t>
      </w:r>
      <w:bookmarkEnd w:id="579"/>
      <w:bookmarkEnd w:id="580"/>
    </w:p>
    <w:p w:rsidR="00836067" w:rsidRPr="00204E31" w:rsidRDefault="00836067" w:rsidP="00836067">
      <w:r w:rsidRPr="00204E31">
        <w:t>In the Bluetooth positioning method, the UE position is estimated with the knowledge of geographical coordinate of reference Bluetooth beacons. This is accomplished by collecting a certain</w:t>
      </w:r>
      <w:r w:rsidR="004675CD" w:rsidRPr="00204E31">
        <w:t xml:space="preserve"> amount of measurements from UE'</w:t>
      </w:r>
      <w:r w:rsidRPr="00204E31">
        <w:t>s Bluetooth receiver, and applying a location determination algorithm using data</w:t>
      </w:r>
      <w:r w:rsidR="00D61687" w:rsidRPr="00204E31">
        <w:t>bases of the estimated position'</w:t>
      </w:r>
      <w:r w:rsidRPr="00204E31">
        <w:t>s references points.</w:t>
      </w:r>
    </w:p>
    <w:p w:rsidR="00836067" w:rsidRPr="00204E31" w:rsidRDefault="00836067" w:rsidP="00836067">
      <w:r w:rsidRPr="00204E31">
        <w:t>The UE Bluetooth measurements may include:</w:t>
      </w:r>
    </w:p>
    <w:p w:rsidR="00836067" w:rsidRPr="00204E31" w:rsidRDefault="00D61687" w:rsidP="00836067">
      <w:pPr>
        <w:pStyle w:val="B1"/>
      </w:pPr>
      <w:r w:rsidRPr="00204E31">
        <w:t>-</w:t>
      </w:r>
      <w:r w:rsidRPr="00204E31">
        <w:tab/>
        <w:t>Bluetooth beacon'</w:t>
      </w:r>
      <w:r w:rsidR="00836067" w:rsidRPr="00204E31">
        <w:t>s Received Signal Strength (RSSI)</w:t>
      </w:r>
    </w:p>
    <w:p w:rsidR="00836067" w:rsidRPr="00204E31" w:rsidRDefault="00836067" w:rsidP="00836067">
      <w:r w:rsidRPr="00204E31">
        <w:t>Two positioning modes are supported:</w:t>
      </w:r>
    </w:p>
    <w:p w:rsidR="00836067" w:rsidRPr="00204E31" w:rsidRDefault="00836067" w:rsidP="00836067">
      <w:pPr>
        <w:pStyle w:val="B1"/>
        <w:rPr>
          <w:rFonts w:eastAsia="MS Mincho"/>
        </w:rPr>
      </w:pPr>
      <w:r w:rsidRPr="00204E31">
        <w:rPr>
          <w:rFonts w:eastAsia="MS Mincho"/>
        </w:rPr>
        <w:t>-</w:t>
      </w:r>
      <w:r w:rsidRPr="00204E31">
        <w:rPr>
          <w:rFonts w:eastAsia="MS Mincho"/>
        </w:rPr>
        <w:tab/>
      </w:r>
      <w:r w:rsidRPr="00204E31">
        <w:rPr>
          <w:rFonts w:eastAsia="MS Mincho"/>
          <w:i/>
        </w:rPr>
        <w:t>Standalone</w:t>
      </w:r>
      <w:r w:rsidRPr="00204E31">
        <w:rPr>
          <w:rFonts w:eastAsia="MS Mincho"/>
        </w:rPr>
        <w:t>:</w:t>
      </w:r>
      <w:r w:rsidRPr="00204E31">
        <w:rPr>
          <w:rFonts w:eastAsia="MS Mincho"/>
        </w:rPr>
        <w:br/>
      </w:r>
      <w:r w:rsidRPr="00204E31">
        <w:t>The UE performs Bluetooth position measurements and location c</w:t>
      </w:r>
      <w:r w:rsidR="002573E8" w:rsidRPr="00204E31">
        <w:t>omputation.</w:t>
      </w:r>
    </w:p>
    <w:p w:rsidR="00836067" w:rsidRPr="00204E31" w:rsidRDefault="00836067" w:rsidP="00836067">
      <w:pPr>
        <w:pStyle w:val="B1"/>
        <w:rPr>
          <w:rFonts w:eastAsia="MS Mincho"/>
        </w:rPr>
      </w:pPr>
      <w:r w:rsidRPr="00204E31">
        <w:rPr>
          <w:rFonts w:eastAsia="MS Mincho"/>
        </w:rPr>
        <w:lastRenderedPageBreak/>
        <w:t>-</w:t>
      </w:r>
      <w:r w:rsidRPr="00204E31">
        <w:rPr>
          <w:rFonts w:eastAsia="MS Mincho"/>
        </w:rPr>
        <w:tab/>
      </w:r>
      <w:r w:rsidRPr="00204E31">
        <w:rPr>
          <w:rFonts w:eastAsia="MS Mincho"/>
          <w:i/>
        </w:rPr>
        <w:t>UE-assisted</w:t>
      </w:r>
      <w:r w:rsidRPr="00204E31">
        <w:rPr>
          <w:rFonts w:eastAsia="MS Mincho"/>
        </w:rPr>
        <w:t>:</w:t>
      </w:r>
      <w:r w:rsidRPr="00204E31">
        <w:rPr>
          <w:rFonts w:eastAsia="MS Mincho"/>
        </w:rPr>
        <w:br/>
        <w:t xml:space="preserve">The UE provides Bluetooth position measurements </w:t>
      </w:r>
      <w:r w:rsidRPr="00204E31">
        <w:t>without assistance from the network</w:t>
      </w:r>
      <w:r w:rsidRPr="00204E31">
        <w:rPr>
          <w:rFonts w:eastAsia="MS Mincho"/>
        </w:rPr>
        <w:t xml:space="preserve"> to the E-SMLC for computation of a lo</w:t>
      </w:r>
      <w:r w:rsidR="002573E8" w:rsidRPr="00204E31">
        <w:rPr>
          <w:rFonts w:eastAsia="MS Mincho"/>
        </w:rPr>
        <w:t>cation estimate by the network.</w:t>
      </w:r>
    </w:p>
    <w:p w:rsidR="00836067" w:rsidRPr="00204E31" w:rsidRDefault="002573E8" w:rsidP="00836067">
      <w:pPr>
        <w:pStyle w:val="Heading3"/>
      </w:pPr>
      <w:bookmarkStart w:id="581" w:name="_Toc12401924"/>
      <w:bookmarkStart w:id="582" w:name="_Toc37259790"/>
      <w:r w:rsidRPr="00204E31">
        <w:t>8.8</w:t>
      </w:r>
      <w:r w:rsidR="00836067" w:rsidRPr="00204E31">
        <w:t>.2</w:t>
      </w:r>
      <w:r w:rsidR="00836067" w:rsidRPr="00204E31">
        <w:tab/>
        <w:t>Information to be transferred between E-UTRAN Elements</w:t>
      </w:r>
      <w:bookmarkEnd w:id="581"/>
      <w:bookmarkEnd w:id="582"/>
    </w:p>
    <w:p w:rsidR="00836067" w:rsidRPr="00204E31" w:rsidRDefault="00836067" w:rsidP="00836067">
      <w:r w:rsidRPr="00204E31">
        <w:t xml:space="preserve">This </w:t>
      </w:r>
      <w:r w:rsidR="00204E31">
        <w:t>clause</w:t>
      </w:r>
      <w:r w:rsidRPr="00204E31">
        <w:t xml:space="preserve"> defines the information (e.g., position, measurement data) that may be transferred between E-UTRAN elements.</w:t>
      </w:r>
    </w:p>
    <w:p w:rsidR="00836067" w:rsidRPr="00204E31" w:rsidRDefault="002573E8" w:rsidP="00836067">
      <w:pPr>
        <w:pStyle w:val="Heading4"/>
      </w:pPr>
      <w:bookmarkStart w:id="583" w:name="_Toc12401925"/>
      <w:bookmarkStart w:id="584" w:name="_Toc37259791"/>
      <w:r w:rsidRPr="00204E31">
        <w:t>8.8</w:t>
      </w:r>
      <w:r w:rsidR="00836067" w:rsidRPr="00204E31">
        <w:t>.2.1</w:t>
      </w:r>
      <w:r w:rsidR="00836067" w:rsidRPr="00204E31">
        <w:tab/>
        <w:t>Information that may be transferred from the UE to E-SMLC</w:t>
      </w:r>
      <w:bookmarkEnd w:id="583"/>
      <w:bookmarkEnd w:id="584"/>
    </w:p>
    <w:p w:rsidR="00836067" w:rsidRPr="00204E31" w:rsidRDefault="00836067" w:rsidP="00836067">
      <w:r w:rsidRPr="00204E31">
        <w:t>The information transferred from the UE to the E-SMLC consists of capability information and location measurements or UE position. The information that may be signalled from the UE to the SMLC is summarized in Table 8.</w:t>
      </w:r>
      <w:r w:rsidR="002573E8" w:rsidRPr="00204E31">
        <w:t>8</w:t>
      </w:r>
      <w:r w:rsidRPr="00204E31">
        <w:t>.2.1-1.</w:t>
      </w:r>
    </w:p>
    <w:p w:rsidR="00836067" w:rsidRPr="00204E31" w:rsidRDefault="00836067" w:rsidP="002573E8">
      <w:pPr>
        <w:pStyle w:val="TH"/>
      </w:pPr>
      <w:r w:rsidRPr="00204E31">
        <w:t xml:space="preserve">Table </w:t>
      </w:r>
      <w:r w:rsidR="002573E8" w:rsidRPr="00204E31">
        <w:t>8.8</w:t>
      </w:r>
      <w:r w:rsidRPr="00204E31">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204E31" w:rsidRPr="00204E31" w:rsidTr="006818EA">
        <w:trPr>
          <w:jc w:val="center"/>
        </w:trPr>
        <w:tc>
          <w:tcPr>
            <w:tcW w:w="4748" w:type="dxa"/>
            <w:vAlign w:val="center"/>
          </w:tcPr>
          <w:p w:rsidR="00836067" w:rsidRPr="00204E31" w:rsidRDefault="00836067" w:rsidP="002573E8">
            <w:pPr>
              <w:pStyle w:val="TAH"/>
              <w:rPr>
                <w:lang w:val="en-GB" w:eastAsia="ja-JP"/>
              </w:rPr>
            </w:pPr>
            <w:r w:rsidRPr="00204E31">
              <w:rPr>
                <w:lang w:val="en-GB" w:eastAsia="ja-JP"/>
              </w:rPr>
              <w:t>Information</w:t>
            </w:r>
          </w:p>
        </w:tc>
        <w:tc>
          <w:tcPr>
            <w:tcW w:w="1329" w:type="dxa"/>
            <w:vAlign w:val="center"/>
          </w:tcPr>
          <w:p w:rsidR="00836067" w:rsidRPr="00204E31" w:rsidRDefault="00836067" w:rsidP="002573E8">
            <w:pPr>
              <w:pStyle w:val="TAH"/>
              <w:rPr>
                <w:lang w:val="en-GB" w:eastAsia="ja-JP"/>
              </w:rPr>
            </w:pPr>
            <w:r w:rsidRPr="00204E31">
              <w:rPr>
                <w:lang w:val="en-GB" w:eastAsia="ja-JP"/>
              </w:rPr>
              <w:t>UE</w:t>
            </w:r>
            <w:r w:rsidRPr="00204E31">
              <w:rPr>
                <w:lang w:val="en-GB" w:eastAsia="ja-JP"/>
              </w:rPr>
              <w:noBreakHyphen/>
              <w:t>Assisted</w:t>
            </w:r>
          </w:p>
        </w:tc>
        <w:tc>
          <w:tcPr>
            <w:tcW w:w="1642" w:type="dxa"/>
            <w:vAlign w:val="center"/>
          </w:tcPr>
          <w:p w:rsidR="00836067" w:rsidRPr="00204E31" w:rsidRDefault="00836067" w:rsidP="002573E8">
            <w:pPr>
              <w:pStyle w:val="TAH"/>
              <w:rPr>
                <w:lang w:val="en-GB" w:eastAsia="ja-JP"/>
              </w:rPr>
            </w:pPr>
            <w:r w:rsidRPr="00204E31">
              <w:rPr>
                <w:lang w:val="en-GB" w:eastAsia="ja-JP"/>
              </w:rPr>
              <w:t>Standalone</w:t>
            </w:r>
          </w:p>
        </w:tc>
      </w:tr>
      <w:tr w:rsidR="00204E31" w:rsidRPr="00204E31" w:rsidTr="006818EA">
        <w:trPr>
          <w:jc w:val="center"/>
        </w:trPr>
        <w:tc>
          <w:tcPr>
            <w:tcW w:w="4748" w:type="dxa"/>
          </w:tcPr>
          <w:p w:rsidR="00836067" w:rsidRPr="00204E31" w:rsidRDefault="00836067" w:rsidP="006818EA">
            <w:pPr>
              <w:keepNext/>
              <w:keepLines/>
              <w:spacing w:after="0"/>
              <w:rPr>
                <w:rFonts w:ascii="Arial" w:hAnsi="Arial"/>
                <w:b/>
                <w:sz w:val="18"/>
              </w:rPr>
            </w:pPr>
            <w:r w:rsidRPr="00204E31">
              <w:rPr>
                <w:rFonts w:ascii="Arial" w:hAnsi="Arial"/>
                <w:b/>
                <w:sz w:val="18"/>
              </w:rPr>
              <w:t>Bluetooth Location Information</w:t>
            </w:r>
          </w:p>
        </w:tc>
        <w:tc>
          <w:tcPr>
            <w:tcW w:w="1329" w:type="dxa"/>
            <w:vAlign w:val="center"/>
          </w:tcPr>
          <w:p w:rsidR="00836067" w:rsidRPr="00204E31" w:rsidRDefault="00836067" w:rsidP="006818EA">
            <w:pPr>
              <w:keepNext/>
              <w:keepLines/>
              <w:spacing w:after="0"/>
              <w:jc w:val="center"/>
              <w:rPr>
                <w:rFonts w:ascii="Arial" w:hAnsi="Arial"/>
                <w:sz w:val="18"/>
              </w:rPr>
            </w:pPr>
          </w:p>
        </w:tc>
        <w:tc>
          <w:tcPr>
            <w:tcW w:w="1642" w:type="dxa"/>
            <w:vAlign w:val="center"/>
          </w:tcPr>
          <w:p w:rsidR="00836067" w:rsidRPr="00204E31" w:rsidRDefault="00836067" w:rsidP="006818EA">
            <w:pPr>
              <w:keepNext/>
              <w:keepLines/>
              <w:spacing w:after="0"/>
              <w:jc w:val="center"/>
              <w:rPr>
                <w:rFonts w:ascii="Arial" w:hAnsi="Arial"/>
                <w:sz w:val="18"/>
              </w:rPr>
            </w:pPr>
          </w:p>
        </w:tc>
      </w:tr>
      <w:tr w:rsidR="00204E31" w:rsidRPr="00204E31" w:rsidTr="006818EA">
        <w:trPr>
          <w:jc w:val="center"/>
        </w:trPr>
        <w:tc>
          <w:tcPr>
            <w:tcW w:w="4748" w:type="dxa"/>
          </w:tcPr>
          <w:p w:rsidR="002573E8" w:rsidRPr="00204E31" w:rsidRDefault="002573E8" w:rsidP="006818EA">
            <w:pPr>
              <w:keepNext/>
              <w:keepLines/>
              <w:spacing w:after="0"/>
              <w:ind w:left="720"/>
              <w:rPr>
                <w:rFonts w:ascii="Arial" w:hAnsi="Arial"/>
                <w:sz w:val="18"/>
              </w:rPr>
            </w:pPr>
            <w:r w:rsidRPr="00204E31">
              <w:rPr>
                <w:rFonts w:ascii="Arial" w:hAnsi="Arial"/>
                <w:sz w:val="18"/>
              </w:rPr>
              <w:t>MAC Address</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2573E8" w:rsidRPr="00204E31" w:rsidRDefault="002573E8" w:rsidP="006818EA">
            <w:pPr>
              <w:keepNext/>
              <w:keepLines/>
              <w:spacing w:after="0"/>
              <w:ind w:left="720"/>
              <w:rPr>
                <w:rFonts w:ascii="Arial" w:hAnsi="Arial"/>
                <w:sz w:val="18"/>
              </w:rPr>
            </w:pPr>
            <w:r w:rsidRPr="00204E31">
              <w:rPr>
                <w:rFonts w:ascii="Arial" w:hAnsi="Arial"/>
                <w:sz w:val="18"/>
              </w:rPr>
              <w:t>Received Signal Strength (RSSI)</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2573E8" w:rsidRPr="00204E31" w:rsidRDefault="002573E8" w:rsidP="006818EA">
            <w:pPr>
              <w:keepNext/>
              <w:keepLines/>
              <w:spacing w:after="0"/>
              <w:ind w:left="720"/>
              <w:rPr>
                <w:rFonts w:ascii="Arial" w:hAnsi="Arial"/>
                <w:sz w:val="18"/>
              </w:rPr>
            </w:pPr>
            <w:r w:rsidRPr="00204E31">
              <w:rPr>
                <w:rFonts w:ascii="Arial" w:hAnsi="Arial"/>
                <w:sz w:val="18"/>
              </w:rPr>
              <w:t>Time Stamp</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2573E8" w:rsidRPr="00204E31" w:rsidRDefault="002573E8" w:rsidP="006818EA">
            <w:pPr>
              <w:keepNext/>
              <w:keepLines/>
              <w:spacing w:after="0"/>
              <w:ind w:left="720"/>
              <w:rPr>
                <w:rFonts w:ascii="Arial" w:hAnsi="Arial"/>
                <w:sz w:val="18"/>
              </w:rPr>
            </w:pPr>
            <w:r w:rsidRPr="00204E31">
              <w:rPr>
                <w:rFonts w:ascii="Arial" w:hAnsi="Arial"/>
                <w:sz w:val="18"/>
              </w:rPr>
              <w:t>Measurement characteristics</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r>
      <w:tr w:rsidR="00204E31" w:rsidRPr="00204E31" w:rsidTr="006818EA">
        <w:trPr>
          <w:jc w:val="center"/>
        </w:trPr>
        <w:tc>
          <w:tcPr>
            <w:tcW w:w="4748" w:type="dxa"/>
          </w:tcPr>
          <w:p w:rsidR="002573E8" w:rsidRPr="00204E31" w:rsidRDefault="002573E8" w:rsidP="006818EA">
            <w:pPr>
              <w:keepNext/>
              <w:keepLines/>
              <w:spacing w:after="0"/>
              <w:rPr>
                <w:rFonts w:ascii="Arial" w:hAnsi="Arial"/>
                <w:b/>
                <w:sz w:val="18"/>
              </w:rPr>
            </w:pPr>
            <w:r w:rsidRPr="00204E31">
              <w:rPr>
                <w:rFonts w:ascii="Arial" w:hAnsi="Arial"/>
                <w:b/>
                <w:sz w:val="18"/>
              </w:rPr>
              <w:t>UE Location Information</w:t>
            </w:r>
          </w:p>
        </w:tc>
        <w:tc>
          <w:tcPr>
            <w:tcW w:w="1329" w:type="dxa"/>
            <w:vAlign w:val="center"/>
          </w:tcPr>
          <w:p w:rsidR="002573E8" w:rsidRPr="00204E31" w:rsidRDefault="002573E8" w:rsidP="006818EA">
            <w:pPr>
              <w:keepNext/>
              <w:keepLines/>
              <w:spacing w:after="0"/>
              <w:jc w:val="center"/>
              <w:rPr>
                <w:rFonts w:ascii="Arial" w:hAnsi="Arial"/>
                <w:sz w:val="18"/>
              </w:rPr>
            </w:pPr>
          </w:p>
        </w:tc>
        <w:tc>
          <w:tcPr>
            <w:tcW w:w="1642" w:type="dxa"/>
            <w:vAlign w:val="center"/>
          </w:tcPr>
          <w:p w:rsidR="002573E8" w:rsidRPr="00204E31" w:rsidRDefault="002573E8" w:rsidP="006818EA">
            <w:pPr>
              <w:keepNext/>
              <w:keepLines/>
              <w:spacing w:after="0"/>
              <w:jc w:val="center"/>
              <w:rPr>
                <w:rFonts w:ascii="Arial" w:hAnsi="Arial"/>
                <w:sz w:val="18"/>
              </w:rPr>
            </w:pPr>
          </w:p>
        </w:tc>
      </w:tr>
      <w:tr w:rsidR="00204E31" w:rsidRPr="00204E31" w:rsidTr="006818EA">
        <w:trPr>
          <w:jc w:val="center"/>
        </w:trPr>
        <w:tc>
          <w:tcPr>
            <w:tcW w:w="4748" w:type="dxa"/>
          </w:tcPr>
          <w:p w:rsidR="002573E8" w:rsidRPr="00204E31" w:rsidRDefault="002573E8" w:rsidP="006818EA">
            <w:pPr>
              <w:keepNext/>
              <w:keepLines/>
              <w:spacing w:after="0"/>
              <w:ind w:left="360"/>
              <w:rPr>
                <w:rFonts w:ascii="Arial" w:hAnsi="Arial"/>
                <w:sz w:val="18"/>
              </w:rPr>
            </w:pPr>
            <w:r w:rsidRPr="00204E31">
              <w:rPr>
                <w:rFonts w:ascii="Arial" w:hAnsi="Arial"/>
                <w:sz w:val="18"/>
              </w:rPr>
              <w:t>UE position estimate with uncertainty shape</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r>
      <w:tr w:rsidR="00204E31" w:rsidRPr="00204E31" w:rsidTr="006818EA">
        <w:trPr>
          <w:jc w:val="center"/>
        </w:trPr>
        <w:tc>
          <w:tcPr>
            <w:tcW w:w="4748" w:type="dxa"/>
          </w:tcPr>
          <w:p w:rsidR="002573E8" w:rsidRPr="00204E31" w:rsidRDefault="002573E8" w:rsidP="006818EA">
            <w:pPr>
              <w:keepNext/>
              <w:keepLines/>
              <w:spacing w:after="0"/>
              <w:ind w:left="360"/>
              <w:rPr>
                <w:rFonts w:ascii="Arial" w:hAnsi="Arial"/>
                <w:sz w:val="18"/>
              </w:rPr>
            </w:pPr>
            <w:r w:rsidRPr="00204E31">
              <w:rPr>
                <w:rFonts w:ascii="Arial" w:hAnsi="Arial"/>
                <w:sz w:val="18"/>
              </w:rPr>
              <w:t>Position Time Stamp</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r>
      <w:tr w:rsidR="002573E8" w:rsidRPr="00204E31" w:rsidTr="006818EA">
        <w:trPr>
          <w:jc w:val="center"/>
        </w:trPr>
        <w:tc>
          <w:tcPr>
            <w:tcW w:w="4748" w:type="dxa"/>
          </w:tcPr>
          <w:p w:rsidR="002573E8" w:rsidRPr="00204E31" w:rsidRDefault="002573E8" w:rsidP="006818EA">
            <w:pPr>
              <w:keepNext/>
              <w:keepLines/>
              <w:spacing w:after="0"/>
              <w:ind w:left="360"/>
              <w:rPr>
                <w:rFonts w:ascii="Arial" w:hAnsi="Arial"/>
                <w:sz w:val="18"/>
              </w:rPr>
            </w:pPr>
            <w:r w:rsidRPr="00204E31">
              <w:rPr>
                <w:rFonts w:ascii="Arial" w:hAnsi="Arial"/>
                <w:sz w:val="18"/>
              </w:rPr>
              <w:t>Location Source (method(s) used to compute location)</w:t>
            </w:r>
          </w:p>
        </w:tc>
        <w:tc>
          <w:tcPr>
            <w:tcW w:w="1329"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No</w:t>
            </w:r>
          </w:p>
        </w:tc>
        <w:tc>
          <w:tcPr>
            <w:tcW w:w="1642" w:type="dxa"/>
            <w:vAlign w:val="center"/>
          </w:tcPr>
          <w:p w:rsidR="002573E8" w:rsidRPr="00204E31" w:rsidRDefault="002573E8" w:rsidP="006818EA">
            <w:pPr>
              <w:keepNext/>
              <w:keepLines/>
              <w:spacing w:after="0"/>
              <w:jc w:val="center"/>
              <w:rPr>
                <w:rFonts w:ascii="Arial" w:hAnsi="Arial"/>
                <w:sz w:val="18"/>
              </w:rPr>
            </w:pPr>
            <w:r w:rsidRPr="00204E31">
              <w:rPr>
                <w:rFonts w:ascii="Arial" w:hAnsi="Arial"/>
                <w:sz w:val="18"/>
              </w:rPr>
              <w:t>Yes</w:t>
            </w:r>
          </w:p>
        </w:tc>
      </w:tr>
    </w:tbl>
    <w:p w:rsidR="00836067" w:rsidRPr="00204E31" w:rsidRDefault="00836067" w:rsidP="00836067"/>
    <w:p w:rsidR="00836067" w:rsidRPr="00204E31" w:rsidRDefault="002573E8" w:rsidP="00836067">
      <w:pPr>
        <w:pStyle w:val="Heading5"/>
      </w:pPr>
      <w:bookmarkStart w:id="585" w:name="_Toc12401926"/>
      <w:bookmarkStart w:id="586" w:name="_Toc37259792"/>
      <w:r w:rsidRPr="00204E31">
        <w:t>8.8</w:t>
      </w:r>
      <w:r w:rsidR="00836067" w:rsidRPr="00204E31">
        <w:t>.2.1.1</w:t>
      </w:r>
      <w:r w:rsidR="00836067" w:rsidRPr="00204E31">
        <w:tab/>
        <w:t>Standalone mode</w:t>
      </w:r>
      <w:bookmarkEnd w:id="585"/>
      <w:bookmarkEnd w:id="586"/>
    </w:p>
    <w:p w:rsidR="00836067" w:rsidRPr="00204E31" w:rsidRDefault="00836067" w:rsidP="00836067">
      <w:r w:rsidRPr="00204E31">
        <w:t>In Standalone mode, the UE reports the latitude, longitude and possibly altitude, together with an estimate of the locatio</w:t>
      </w:r>
      <w:r w:rsidR="00D61687" w:rsidRPr="00204E31">
        <w:t>n uncertainty, if available.</w:t>
      </w:r>
    </w:p>
    <w:p w:rsidR="00836067" w:rsidRPr="00204E31" w:rsidRDefault="00836067" w:rsidP="00836067">
      <w:r w:rsidRPr="00204E31">
        <w:t>The UE should also report an indication of Bluetooth method and possibly other location methods have been used to calculate a fix.</w:t>
      </w:r>
    </w:p>
    <w:p w:rsidR="00836067" w:rsidRPr="00204E31" w:rsidRDefault="00836067" w:rsidP="00836067">
      <w:pPr>
        <w:pStyle w:val="Heading5"/>
      </w:pPr>
      <w:bookmarkStart w:id="587" w:name="_Toc12401927"/>
      <w:bookmarkStart w:id="588" w:name="_Toc37259793"/>
      <w:r w:rsidRPr="00204E31">
        <w:t>8.</w:t>
      </w:r>
      <w:r w:rsidR="002573E8" w:rsidRPr="00204E31">
        <w:t>8</w:t>
      </w:r>
      <w:r w:rsidRPr="00204E31">
        <w:t>.2.1.2</w:t>
      </w:r>
      <w:r w:rsidRPr="00204E31">
        <w:tab/>
        <w:t>UE-assisted mode</w:t>
      </w:r>
      <w:bookmarkEnd w:id="587"/>
      <w:bookmarkEnd w:id="588"/>
    </w:p>
    <w:p w:rsidR="00836067" w:rsidRPr="00204E31" w:rsidRDefault="00836067" w:rsidP="00836067">
      <w:r w:rsidRPr="00204E31">
        <w:t>In UE-assisted mode, the UE should report:</w:t>
      </w:r>
    </w:p>
    <w:p w:rsidR="002573E8" w:rsidRPr="00204E31" w:rsidRDefault="002573E8" w:rsidP="002573E8">
      <w:pPr>
        <w:pStyle w:val="B1"/>
      </w:pPr>
      <w:r w:rsidRPr="00204E31">
        <w:t>-</w:t>
      </w:r>
      <w:r w:rsidRPr="00204E31">
        <w:tab/>
        <w:t>The MAC addresses of the measured Bluetooth beacons and associated RSSI.</w:t>
      </w:r>
    </w:p>
    <w:p w:rsidR="00836067" w:rsidRPr="00204E31" w:rsidRDefault="002573E8" w:rsidP="00836067">
      <w:pPr>
        <w:pStyle w:val="Heading3"/>
      </w:pPr>
      <w:bookmarkStart w:id="589" w:name="_Toc12401928"/>
      <w:bookmarkStart w:id="590" w:name="_Toc37259794"/>
      <w:r w:rsidRPr="00204E31">
        <w:t>8.8</w:t>
      </w:r>
      <w:r w:rsidR="00836067" w:rsidRPr="00204E31">
        <w:t>.3</w:t>
      </w:r>
      <w:r w:rsidR="00836067" w:rsidRPr="00204E31">
        <w:tab/>
        <w:t>Bluetooth Positioning Procedures</w:t>
      </w:r>
      <w:bookmarkEnd w:id="589"/>
      <w:bookmarkEnd w:id="590"/>
    </w:p>
    <w:p w:rsidR="00836067" w:rsidRPr="00204E31" w:rsidRDefault="002573E8" w:rsidP="00836067">
      <w:pPr>
        <w:pStyle w:val="Heading4"/>
      </w:pPr>
      <w:bookmarkStart w:id="591" w:name="_Toc12401929"/>
      <w:bookmarkStart w:id="592" w:name="_Toc37259795"/>
      <w:r w:rsidRPr="00204E31">
        <w:t>8.8</w:t>
      </w:r>
      <w:r w:rsidR="00836067" w:rsidRPr="00204E31">
        <w:t>.3.1</w:t>
      </w:r>
      <w:r w:rsidR="00836067" w:rsidRPr="00204E31">
        <w:tab/>
        <w:t>Location Information Transfer Procedure</w:t>
      </w:r>
      <w:bookmarkEnd w:id="591"/>
      <w:bookmarkEnd w:id="592"/>
    </w:p>
    <w:p w:rsidR="00836067" w:rsidRPr="00204E31" w:rsidRDefault="00836067" w:rsidP="00836067">
      <w:r w:rsidRPr="00204E3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204E31" w:rsidRDefault="002573E8" w:rsidP="00836067">
      <w:pPr>
        <w:pStyle w:val="Heading5"/>
      </w:pPr>
      <w:bookmarkStart w:id="593" w:name="_Toc12401930"/>
      <w:bookmarkStart w:id="594" w:name="_Toc37259796"/>
      <w:r w:rsidRPr="00204E31">
        <w:t>8.8</w:t>
      </w:r>
      <w:r w:rsidR="00836067" w:rsidRPr="00204E31">
        <w:t>.3.1.1</w:t>
      </w:r>
      <w:r w:rsidR="00836067" w:rsidRPr="00204E31">
        <w:tab/>
        <w:t>E-SMLC initiated Location Information Transfer Procedure</w:t>
      </w:r>
      <w:bookmarkEnd w:id="593"/>
      <w:bookmarkEnd w:id="594"/>
    </w:p>
    <w:p w:rsidR="00836067" w:rsidRPr="00204E31" w:rsidRDefault="00836067" w:rsidP="00836067">
      <w:r w:rsidRPr="00204E31">
        <w:t xml:space="preserve">Figure </w:t>
      </w:r>
      <w:r w:rsidR="002573E8" w:rsidRPr="00204E31">
        <w:t>8.8</w:t>
      </w:r>
      <w:r w:rsidRPr="00204E31">
        <w:t>.3.1.1-1 shows the Location Information Transfer operations for the Bluetooth method when the procedure is initiated by the E-SMLC.</w:t>
      </w:r>
    </w:p>
    <w:p w:rsidR="00375A39" w:rsidRPr="00204E31" w:rsidRDefault="0093310B" w:rsidP="00375A39">
      <w:pPr>
        <w:pStyle w:val="TH"/>
      </w:pPr>
      <w:r w:rsidRPr="00204E31">
        <w:object w:dxaOrig="5161" w:dyaOrig="2221">
          <v:shape id="_x0000_i1085" type="#_x0000_t75" style="width:381pt;height:163.5pt" o:ole="">
            <v:imagedata r:id="rId128" o:title=""/>
          </v:shape>
          <o:OLEObject Type="Embed" ProgID="Visio.Drawing.15" ShapeID="_x0000_i1085" DrawAspect="Content" ObjectID="_1656719350" r:id="rId129"/>
        </w:object>
      </w:r>
    </w:p>
    <w:p w:rsidR="00836067" w:rsidRPr="00204E31" w:rsidRDefault="00836067" w:rsidP="002573E8">
      <w:pPr>
        <w:pStyle w:val="TF"/>
      </w:pPr>
      <w:r w:rsidRPr="00204E31">
        <w:t xml:space="preserve">Figure </w:t>
      </w:r>
      <w:r w:rsidR="002573E8" w:rsidRPr="00204E31">
        <w:t>8.8</w:t>
      </w:r>
      <w:r w:rsidRPr="00204E31">
        <w:t>.3.1.1-1: E-SMLC-initiated</w:t>
      </w:r>
      <w:r w:rsidRPr="00204E31">
        <w:rPr>
          <w:rFonts w:cs="Arial"/>
        </w:rPr>
        <w:t xml:space="preserve"> Location Information Transfer </w:t>
      </w:r>
      <w:r w:rsidRPr="00204E31">
        <w:t>Procedure</w:t>
      </w:r>
    </w:p>
    <w:p w:rsidR="00836067" w:rsidRPr="00204E31" w:rsidRDefault="00836067" w:rsidP="002573E8">
      <w:pPr>
        <w:pStyle w:val="B1"/>
      </w:pPr>
      <w:r w:rsidRPr="00204E31">
        <w:t>(1)</w:t>
      </w:r>
      <w:r w:rsidR="002573E8" w:rsidRPr="00204E31">
        <w:tab/>
      </w:r>
      <w:r w:rsidRPr="00204E31">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836067" w:rsidRPr="00204E31" w:rsidRDefault="00836067" w:rsidP="002573E8">
      <w:pPr>
        <w:pStyle w:val="B1"/>
      </w:pPr>
      <w:r w:rsidRPr="00204E31">
        <w:t>(2)</w:t>
      </w:r>
      <w:r w:rsidRPr="00204E3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204E31">
        <w:rPr>
          <w:lang w:eastAsia="zh-CN"/>
        </w:rPr>
        <w:t>s</w:t>
      </w:r>
      <w:r w:rsidRPr="00204E31">
        <w:t xml:space="preserve"> any information that can be provided in an LPP message of type Provide Location Information which includes a cause indication for the not provided location information.</w:t>
      </w:r>
    </w:p>
    <w:p w:rsidR="00836067" w:rsidRPr="00204E31" w:rsidRDefault="002573E8" w:rsidP="00836067">
      <w:pPr>
        <w:pStyle w:val="Heading5"/>
      </w:pPr>
      <w:bookmarkStart w:id="595" w:name="_Toc12401931"/>
      <w:bookmarkStart w:id="596" w:name="_Toc37259797"/>
      <w:r w:rsidRPr="00204E31">
        <w:t>8.8</w:t>
      </w:r>
      <w:r w:rsidR="00375A39" w:rsidRPr="00204E31">
        <w:t>.3.1.2</w:t>
      </w:r>
      <w:r w:rsidR="00375A39" w:rsidRPr="00204E31">
        <w:tab/>
      </w:r>
      <w:r w:rsidR="00836067" w:rsidRPr="00204E31">
        <w:t>UE-initiated Location Information Delivery Procedure</w:t>
      </w:r>
      <w:bookmarkEnd w:id="595"/>
      <w:bookmarkEnd w:id="596"/>
    </w:p>
    <w:p w:rsidR="00836067" w:rsidRPr="00204E31" w:rsidRDefault="00836067" w:rsidP="00836067">
      <w:r w:rsidRPr="00204E31">
        <w:t>Figure 8.</w:t>
      </w:r>
      <w:r w:rsidR="002573E8" w:rsidRPr="00204E31">
        <w:t>8</w:t>
      </w:r>
      <w:r w:rsidRPr="00204E31">
        <w:t>.3.1.2-1 shows the Location Information delivery operations for the Bluetooth method when the procedure is initiated by the UE.</w:t>
      </w:r>
    </w:p>
    <w:p w:rsidR="00375A39" w:rsidRPr="00204E31" w:rsidRDefault="00B820F1" w:rsidP="00375A39">
      <w:pPr>
        <w:pStyle w:val="TH"/>
      </w:pPr>
      <w:r w:rsidRPr="00204E31">
        <w:object w:dxaOrig="4576" w:dyaOrig="1485">
          <v:shape id="_x0000_i1086" type="#_x0000_t75" style="width:336.75pt;height:109.5pt" o:ole="">
            <v:imagedata r:id="rId130" o:title=""/>
          </v:shape>
          <o:OLEObject Type="Embed" ProgID="Visio.Drawing.15" ShapeID="_x0000_i1086" DrawAspect="Content" ObjectID="_1656719351" r:id="rId131"/>
        </w:object>
      </w:r>
    </w:p>
    <w:p w:rsidR="00836067" w:rsidRPr="00204E31" w:rsidRDefault="00836067" w:rsidP="002573E8">
      <w:pPr>
        <w:pStyle w:val="TF"/>
      </w:pPr>
      <w:r w:rsidRPr="00204E31">
        <w:t>Figure 8.</w:t>
      </w:r>
      <w:r w:rsidR="002573E8" w:rsidRPr="00204E31">
        <w:t>8</w:t>
      </w:r>
      <w:r w:rsidRPr="00204E31">
        <w:t>.3.1.2-1: UE-initiated Location Information Delivery Procedure</w:t>
      </w:r>
    </w:p>
    <w:p w:rsidR="00836067" w:rsidRPr="00204E31" w:rsidRDefault="00836067" w:rsidP="002573E8">
      <w:pPr>
        <w:pStyle w:val="B1"/>
      </w:pPr>
      <w:r w:rsidRPr="00204E31">
        <w:t>(1)</w:t>
      </w:r>
      <w:r w:rsidRPr="00204E31">
        <w:tab/>
        <w:t>The UE sends an LPP Provide Location Information message to the E-SMLC. The Provide Location Information message may include UE Bluetooth information or location estimate already available at the UE.</w:t>
      </w:r>
    </w:p>
    <w:p w:rsidR="00836067" w:rsidRPr="00204E31" w:rsidRDefault="002573E8" w:rsidP="00836067">
      <w:pPr>
        <w:pStyle w:val="Heading2"/>
      </w:pPr>
      <w:bookmarkStart w:id="597" w:name="_Toc12401932"/>
      <w:bookmarkStart w:id="598" w:name="_Toc37259798"/>
      <w:r w:rsidRPr="00204E31">
        <w:t>8.9</w:t>
      </w:r>
      <w:r w:rsidR="00836067" w:rsidRPr="00204E31">
        <w:tab/>
        <w:t>TBS positioning methods</w:t>
      </w:r>
      <w:bookmarkEnd w:id="597"/>
      <w:bookmarkEnd w:id="598"/>
    </w:p>
    <w:p w:rsidR="00836067" w:rsidRPr="00204E31" w:rsidRDefault="002573E8" w:rsidP="00836067">
      <w:pPr>
        <w:pStyle w:val="Heading3"/>
      </w:pPr>
      <w:bookmarkStart w:id="599" w:name="_Toc12401933"/>
      <w:bookmarkStart w:id="600" w:name="_Toc37259799"/>
      <w:r w:rsidRPr="00204E31">
        <w:t>8.9</w:t>
      </w:r>
      <w:r w:rsidR="00836067" w:rsidRPr="00204E31">
        <w:t>.1</w:t>
      </w:r>
      <w:r w:rsidR="00836067" w:rsidRPr="00204E31">
        <w:tab/>
        <w:t>General</w:t>
      </w:r>
      <w:bookmarkEnd w:id="599"/>
      <w:bookmarkEnd w:id="600"/>
    </w:p>
    <w:p w:rsidR="00836067" w:rsidRPr="00204E31" w:rsidRDefault="00836067" w:rsidP="00836067">
      <w:r w:rsidRPr="00204E31">
        <w:t>Terrestrial Beacon Systems (TBS) is the standard generic term for a network of ground-based transmitters broadcasting signals for geo-spatial positioning with wide-area or regional coverage. The following TBSs are supported in this version of the specification:</w:t>
      </w:r>
    </w:p>
    <w:p w:rsidR="00203869" w:rsidRPr="00204E31" w:rsidRDefault="002573E8" w:rsidP="00203869">
      <w:pPr>
        <w:pStyle w:val="B1"/>
      </w:pPr>
      <w:r w:rsidRPr="00204E31">
        <w:t>-</w:t>
      </w:r>
      <w:r w:rsidRPr="00204E31">
        <w:tab/>
        <w:t>Metropolitan Beacon Systems (MBS).</w:t>
      </w:r>
    </w:p>
    <w:p w:rsidR="002573E8" w:rsidRPr="00204E31" w:rsidRDefault="006854DC" w:rsidP="00203869">
      <w:pPr>
        <w:pStyle w:val="NO"/>
      </w:pPr>
      <w:r w:rsidRPr="00204E31">
        <w:t>NOTE:</w:t>
      </w:r>
      <w:r w:rsidR="00203869" w:rsidRPr="00204E31">
        <w:tab/>
        <w:t xml:space="preserve">PRS-based TBS is part of downlink (OTDOA) positioning and described in </w:t>
      </w:r>
      <w:r w:rsidR="00204E31">
        <w:t>clause</w:t>
      </w:r>
      <w:r w:rsidR="00203869" w:rsidRPr="00204E31">
        <w:t xml:space="preserve"> 8.2.</w:t>
      </w:r>
    </w:p>
    <w:p w:rsidR="00836067" w:rsidRPr="00204E31" w:rsidRDefault="00203869" w:rsidP="00836067">
      <w:r w:rsidRPr="00204E31">
        <w:lastRenderedPageBreak/>
        <w:t xml:space="preserve">Three </w:t>
      </w:r>
      <w:r w:rsidR="00836067" w:rsidRPr="00204E31">
        <w:t>positioning modes are supported:</w:t>
      </w:r>
    </w:p>
    <w:p w:rsidR="00203869" w:rsidRPr="00204E31" w:rsidRDefault="002573E8" w:rsidP="00203869">
      <w:pPr>
        <w:pStyle w:val="B1"/>
      </w:pPr>
      <w:r w:rsidRPr="00204E31">
        <w:t>-</w:t>
      </w:r>
      <w:r w:rsidRPr="00204E31">
        <w:tab/>
      </w:r>
      <w:r w:rsidRPr="00204E31">
        <w:rPr>
          <w:i/>
        </w:rPr>
        <w:t>UE-Assisted</w:t>
      </w:r>
      <w:r w:rsidRPr="00204E31">
        <w:t xml:space="preserve">: The UE performs TBS measurements </w:t>
      </w:r>
      <w:r w:rsidR="00203869" w:rsidRPr="00204E31">
        <w:t xml:space="preserve">with or </w:t>
      </w:r>
      <w:r w:rsidRPr="00204E31">
        <w:t>without assistance from the network, and sends these measurements to the E-SMLC where the position calculation takes place, possibly using additional measurements from other (non</w:t>
      </w:r>
      <w:r w:rsidR="00352186" w:rsidRPr="00204E31">
        <w:t>-</w:t>
      </w:r>
      <w:r w:rsidRPr="00204E31">
        <w:t>TBS) sources;</w:t>
      </w:r>
    </w:p>
    <w:p w:rsidR="002573E8" w:rsidRPr="00204E31" w:rsidRDefault="00DC5F82" w:rsidP="00203869">
      <w:pPr>
        <w:pStyle w:val="B1"/>
      </w:pPr>
      <w:r w:rsidRPr="00204E31">
        <w:t>-</w:t>
      </w:r>
      <w:r w:rsidRPr="00204E31">
        <w:tab/>
      </w:r>
      <w:r w:rsidR="00203869" w:rsidRPr="00204E31">
        <w:rPr>
          <w:i/>
        </w:rPr>
        <w:t>UE-Based</w:t>
      </w:r>
      <w:r w:rsidR="00203869" w:rsidRPr="00204E31">
        <w:t>: The UE performs TBS measurements and calculates its own location, possibly using additional measurements from other (non-TBS) sources.</w:t>
      </w:r>
    </w:p>
    <w:p w:rsidR="002573E8" w:rsidRPr="00204E31" w:rsidRDefault="002573E8" w:rsidP="002573E8">
      <w:pPr>
        <w:pStyle w:val="B1"/>
      </w:pPr>
      <w:r w:rsidRPr="00204E31">
        <w:t>-</w:t>
      </w:r>
      <w:r w:rsidRPr="00204E31">
        <w:tab/>
      </w:r>
      <w:r w:rsidRPr="00204E31">
        <w:rPr>
          <w:i/>
        </w:rPr>
        <w:t>Standalone</w:t>
      </w:r>
      <w:r w:rsidRPr="00204E31">
        <w:t>: The UE performs TBS measurements and calculates its own location, possibly using additional measurements from other (non</w:t>
      </w:r>
      <w:r w:rsidR="00352186" w:rsidRPr="00204E31">
        <w:t>-</w:t>
      </w:r>
      <w:r w:rsidRPr="00204E31">
        <w:t>TBS) sources</w:t>
      </w:r>
      <w:r w:rsidR="00203869" w:rsidRPr="00204E31">
        <w:t>, without network assistance</w:t>
      </w:r>
      <w:r w:rsidRPr="00204E31">
        <w:t>.</w:t>
      </w:r>
    </w:p>
    <w:p w:rsidR="00836067" w:rsidRPr="00204E31" w:rsidRDefault="002573E8" w:rsidP="00836067">
      <w:pPr>
        <w:pStyle w:val="Heading3"/>
      </w:pPr>
      <w:bookmarkStart w:id="601" w:name="_Toc12401934"/>
      <w:bookmarkStart w:id="602" w:name="_Toc37259800"/>
      <w:r w:rsidRPr="00204E31">
        <w:t>8.9</w:t>
      </w:r>
      <w:r w:rsidR="00836067" w:rsidRPr="00204E31">
        <w:t>.2</w:t>
      </w:r>
      <w:r w:rsidR="00836067" w:rsidRPr="00204E31">
        <w:tab/>
        <w:t>Information to be transferred between E-UTRAN Elements</w:t>
      </w:r>
      <w:bookmarkEnd w:id="601"/>
      <w:bookmarkEnd w:id="602"/>
    </w:p>
    <w:p w:rsidR="00836067" w:rsidRPr="00204E31" w:rsidRDefault="00836067" w:rsidP="00836067">
      <w:r w:rsidRPr="00204E31">
        <w:t xml:space="preserve">This </w:t>
      </w:r>
      <w:r w:rsidR="00204E31">
        <w:t>clause</w:t>
      </w:r>
      <w:r w:rsidRPr="00204E31">
        <w:t xml:space="preserve"> defines the information (e.g., </w:t>
      </w:r>
      <w:r w:rsidR="00203869" w:rsidRPr="00204E31">
        <w:t xml:space="preserve">assistance data, </w:t>
      </w:r>
      <w:r w:rsidRPr="00204E31">
        <w:t>position, measurement data) that may be transferred between E-UTRAN elements.</w:t>
      </w:r>
    </w:p>
    <w:p w:rsidR="00836067" w:rsidRPr="00204E31" w:rsidRDefault="002573E8" w:rsidP="00836067">
      <w:pPr>
        <w:pStyle w:val="Heading4"/>
      </w:pPr>
      <w:bookmarkStart w:id="603" w:name="_Toc12401935"/>
      <w:bookmarkStart w:id="604" w:name="_Toc37259801"/>
      <w:r w:rsidRPr="00204E31">
        <w:t>8.9</w:t>
      </w:r>
      <w:r w:rsidR="00836067" w:rsidRPr="00204E31">
        <w:t>.2.1</w:t>
      </w:r>
      <w:r w:rsidR="00836067" w:rsidRPr="00204E31">
        <w:tab/>
        <w:t>Information that may be transferred from the UE to E-SMLC</w:t>
      </w:r>
      <w:bookmarkEnd w:id="603"/>
      <w:bookmarkEnd w:id="604"/>
    </w:p>
    <w:p w:rsidR="00836067" w:rsidRPr="00204E31" w:rsidRDefault="00836067" w:rsidP="00836067">
      <w:r w:rsidRPr="00204E31">
        <w:t xml:space="preserve">The information transferred from the UE to the E-SMLC consists of capability information and location measurements or UE position. The information that may be signalled from the UE to the E-SMLC is summarized in Table </w:t>
      </w:r>
      <w:r w:rsidR="002573E8" w:rsidRPr="00204E31">
        <w:t>8.9</w:t>
      </w:r>
      <w:r w:rsidRPr="00204E31">
        <w:t>.2.1-1.</w:t>
      </w:r>
    </w:p>
    <w:p w:rsidR="00836067" w:rsidRPr="00204E31" w:rsidRDefault="00836067" w:rsidP="00975BDB">
      <w:pPr>
        <w:pStyle w:val="TH"/>
      </w:pPr>
      <w:r w:rsidRPr="00204E31">
        <w:t xml:space="preserve">Table </w:t>
      </w:r>
      <w:r w:rsidR="002573E8" w:rsidRPr="00204E31">
        <w:t>8.9</w:t>
      </w:r>
      <w:r w:rsidRPr="00204E31">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204E31" w:rsidRPr="00204E31" w:rsidTr="006818EA">
        <w:trPr>
          <w:jc w:val="center"/>
        </w:trPr>
        <w:tc>
          <w:tcPr>
            <w:tcW w:w="4994" w:type="dxa"/>
          </w:tcPr>
          <w:p w:rsidR="00836067" w:rsidRPr="00204E31" w:rsidRDefault="00836067" w:rsidP="006818EA">
            <w:pPr>
              <w:keepNext/>
              <w:keepLines/>
              <w:spacing w:after="0"/>
              <w:jc w:val="center"/>
              <w:rPr>
                <w:rFonts w:ascii="Arial" w:hAnsi="Arial"/>
                <w:b/>
                <w:sz w:val="18"/>
              </w:rPr>
            </w:pPr>
            <w:r w:rsidRPr="00204E31">
              <w:rPr>
                <w:rFonts w:ascii="Arial" w:hAnsi="Arial"/>
                <w:b/>
                <w:sz w:val="18"/>
              </w:rPr>
              <w:t xml:space="preserve">Information </w:t>
            </w:r>
          </w:p>
        </w:tc>
        <w:tc>
          <w:tcPr>
            <w:tcW w:w="1329" w:type="dxa"/>
          </w:tcPr>
          <w:p w:rsidR="00836067" w:rsidRPr="00204E31" w:rsidRDefault="00836067" w:rsidP="006818EA">
            <w:pPr>
              <w:keepNext/>
              <w:keepLines/>
              <w:spacing w:after="0"/>
              <w:jc w:val="center"/>
              <w:rPr>
                <w:rFonts w:ascii="Arial" w:hAnsi="Arial"/>
                <w:b/>
                <w:sz w:val="18"/>
              </w:rPr>
            </w:pPr>
            <w:r w:rsidRPr="00204E31">
              <w:rPr>
                <w:rFonts w:ascii="Arial" w:hAnsi="Arial"/>
                <w:b/>
                <w:sz w:val="18"/>
              </w:rPr>
              <w:t>UE</w:t>
            </w:r>
            <w:r w:rsidRPr="00204E31">
              <w:rPr>
                <w:rFonts w:ascii="Arial" w:hAnsi="Arial"/>
                <w:b/>
                <w:sz w:val="18"/>
              </w:rPr>
              <w:noBreakHyphen/>
              <w:t xml:space="preserve">assisted </w:t>
            </w:r>
          </w:p>
        </w:tc>
        <w:tc>
          <w:tcPr>
            <w:tcW w:w="1243" w:type="dxa"/>
          </w:tcPr>
          <w:p w:rsidR="00203869" w:rsidRPr="00204E31" w:rsidRDefault="00203869" w:rsidP="00203869">
            <w:pPr>
              <w:keepNext/>
              <w:keepLines/>
              <w:spacing w:after="0"/>
              <w:jc w:val="center"/>
              <w:rPr>
                <w:rFonts w:ascii="Arial" w:hAnsi="Arial"/>
                <w:b/>
                <w:sz w:val="18"/>
              </w:rPr>
            </w:pPr>
            <w:r w:rsidRPr="00204E31">
              <w:rPr>
                <w:rFonts w:ascii="Arial" w:hAnsi="Arial"/>
                <w:b/>
                <w:sz w:val="18"/>
              </w:rPr>
              <w:t>UE-based/</w:t>
            </w:r>
          </w:p>
          <w:p w:rsidR="00836067" w:rsidRPr="00204E31" w:rsidRDefault="00836067" w:rsidP="00203869">
            <w:pPr>
              <w:keepNext/>
              <w:keepLines/>
              <w:spacing w:after="0"/>
              <w:jc w:val="center"/>
              <w:rPr>
                <w:rFonts w:ascii="Arial" w:hAnsi="Arial"/>
                <w:b/>
                <w:sz w:val="18"/>
              </w:rPr>
            </w:pPr>
            <w:r w:rsidRPr="00204E31">
              <w:rPr>
                <w:rFonts w:ascii="Arial" w:hAnsi="Arial"/>
                <w:b/>
                <w:sz w:val="18"/>
              </w:rPr>
              <w:t xml:space="preserve">Standalone </w:t>
            </w:r>
          </w:p>
        </w:tc>
      </w:tr>
      <w:tr w:rsidR="00204E31" w:rsidRPr="00204E31" w:rsidTr="006818EA">
        <w:trPr>
          <w:jc w:val="center"/>
        </w:trPr>
        <w:tc>
          <w:tcPr>
            <w:tcW w:w="4994" w:type="dxa"/>
          </w:tcPr>
          <w:p w:rsidR="00836067" w:rsidRPr="00204E31" w:rsidRDefault="00836067" w:rsidP="006818EA">
            <w:pPr>
              <w:pStyle w:val="TAL"/>
              <w:rPr>
                <w:lang w:val="en-GB" w:eastAsia="ja-JP"/>
              </w:rPr>
            </w:pPr>
            <w:r w:rsidRPr="00204E31">
              <w:rPr>
                <w:lang w:val="en-GB" w:eastAsia="ja-JP"/>
              </w:rPr>
              <w:t>UE position estimate with uncertainty shape</w:t>
            </w:r>
          </w:p>
        </w:tc>
        <w:tc>
          <w:tcPr>
            <w:tcW w:w="1329" w:type="dxa"/>
          </w:tcPr>
          <w:p w:rsidR="00836067" w:rsidRPr="00204E31" w:rsidRDefault="00836067" w:rsidP="006818EA">
            <w:pPr>
              <w:pStyle w:val="TAC"/>
              <w:rPr>
                <w:lang w:val="en-GB" w:eastAsia="ja-JP"/>
              </w:rPr>
            </w:pPr>
            <w:r w:rsidRPr="00204E31">
              <w:rPr>
                <w:lang w:val="en-GB" w:eastAsia="ja-JP"/>
              </w:rPr>
              <w:t>No</w:t>
            </w:r>
          </w:p>
        </w:tc>
        <w:tc>
          <w:tcPr>
            <w:tcW w:w="1243" w:type="dxa"/>
          </w:tcPr>
          <w:p w:rsidR="00836067" w:rsidRPr="00204E31" w:rsidRDefault="00836067" w:rsidP="006818EA">
            <w:pPr>
              <w:pStyle w:val="TAC"/>
              <w:rPr>
                <w:lang w:val="en-GB" w:eastAsia="ja-JP"/>
              </w:rPr>
            </w:pPr>
            <w:r w:rsidRPr="00204E31">
              <w:rPr>
                <w:lang w:val="en-GB" w:eastAsia="ja-JP"/>
              </w:rPr>
              <w:t>Yes</w:t>
            </w:r>
          </w:p>
        </w:tc>
      </w:tr>
      <w:tr w:rsidR="00204E31" w:rsidRPr="00204E31" w:rsidTr="006818EA">
        <w:trPr>
          <w:jc w:val="center"/>
        </w:trPr>
        <w:tc>
          <w:tcPr>
            <w:tcW w:w="4994" w:type="dxa"/>
          </w:tcPr>
          <w:p w:rsidR="00836067" w:rsidRPr="00204E31" w:rsidRDefault="00836067" w:rsidP="006818EA">
            <w:pPr>
              <w:pStyle w:val="TAL"/>
              <w:rPr>
                <w:lang w:val="en-GB" w:eastAsia="ja-JP"/>
              </w:rPr>
            </w:pPr>
            <w:r w:rsidRPr="00204E31">
              <w:rPr>
                <w:lang w:val="en-GB" w:eastAsia="ja-JP"/>
              </w:rPr>
              <w:t>Timestamp</w:t>
            </w:r>
          </w:p>
        </w:tc>
        <w:tc>
          <w:tcPr>
            <w:tcW w:w="1329" w:type="dxa"/>
          </w:tcPr>
          <w:p w:rsidR="00836067" w:rsidRPr="00204E31" w:rsidRDefault="00836067" w:rsidP="006818EA">
            <w:pPr>
              <w:pStyle w:val="TAC"/>
              <w:rPr>
                <w:lang w:val="en-GB" w:eastAsia="ja-JP"/>
              </w:rPr>
            </w:pPr>
            <w:r w:rsidRPr="00204E31">
              <w:rPr>
                <w:lang w:val="en-GB" w:eastAsia="ja-JP"/>
              </w:rPr>
              <w:t>Yes</w:t>
            </w:r>
          </w:p>
        </w:tc>
        <w:tc>
          <w:tcPr>
            <w:tcW w:w="1243" w:type="dxa"/>
          </w:tcPr>
          <w:p w:rsidR="00836067" w:rsidRPr="00204E31" w:rsidRDefault="00836067" w:rsidP="006818EA">
            <w:pPr>
              <w:pStyle w:val="TAC"/>
              <w:rPr>
                <w:lang w:val="en-GB" w:eastAsia="ja-JP"/>
              </w:rPr>
            </w:pPr>
            <w:r w:rsidRPr="00204E31">
              <w:rPr>
                <w:lang w:val="en-GB" w:eastAsia="ja-JP"/>
              </w:rPr>
              <w:t>Yes</w:t>
            </w:r>
          </w:p>
        </w:tc>
      </w:tr>
      <w:tr w:rsidR="00204E31" w:rsidRPr="00204E31" w:rsidTr="006818EA">
        <w:trPr>
          <w:jc w:val="center"/>
        </w:trPr>
        <w:tc>
          <w:tcPr>
            <w:tcW w:w="4994" w:type="dxa"/>
          </w:tcPr>
          <w:p w:rsidR="00836067" w:rsidRPr="00204E31" w:rsidRDefault="00836067" w:rsidP="006818EA">
            <w:pPr>
              <w:pStyle w:val="TAL"/>
              <w:rPr>
                <w:lang w:val="en-GB" w:eastAsia="ja-JP"/>
              </w:rPr>
            </w:pPr>
            <w:r w:rsidRPr="00204E31">
              <w:rPr>
                <w:lang w:val="en-GB" w:eastAsia="ja-JP"/>
              </w:rPr>
              <w:t>Indication of used positioning methods in the fix</w:t>
            </w:r>
          </w:p>
        </w:tc>
        <w:tc>
          <w:tcPr>
            <w:tcW w:w="1329" w:type="dxa"/>
          </w:tcPr>
          <w:p w:rsidR="00836067" w:rsidRPr="00204E31" w:rsidRDefault="00836067" w:rsidP="006818EA">
            <w:pPr>
              <w:pStyle w:val="TAC"/>
              <w:rPr>
                <w:lang w:val="en-GB" w:eastAsia="ja-JP"/>
              </w:rPr>
            </w:pPr>
            <w:r w:rsidRPr="00204E31">
              <w:rPr>
                <w:lang w:val="en-GB" w:eastAsia="ja-JP"/>
              </w:rPr>
              <w:t>No</w:t>
            </w:r>
          </w:p>
        </w:tc>
        <w:tc>
          <w:tcPr>
            <w:tcW w:w="1243" w:type="dxa"/>
          </w:tcPr>
          <w:p w:rsidR="00836067" w:rsidRPr="00204E31" w:rsidRDefault="00836067" w:rsidP="006818EA">
            <w:pPr>
              <w:pStyle w:val="TAC"/>
              <w:rPr>
                <w:lang w:val="en-GB" w:eastAsia="ja-JP"/>
              </w:rPr>
            </w:pPr>
            <w:r w:rsidRPr="00204E31">
              <w:rPr>
                <w:lang w:val="en-GB" w:eastAsia="ja-JP"/>
              </w:rPr>
              <w:t>Yes</w:t>
            </w:r>
          </w:p>
        </w:tc>
      </w:tr>
      <w:tr w:rsidR="00204E31" w:rsidRPr="00204E31" w:rsidTr="006818EA">
        <w:trPr>
          <w:jc w:val="center"/>
        </w:trPr>
        <w:tc>
          <w:tcPr>
            <w:tcW w:w="4994" w:type="dxa"/>
          </w:tcPr>
          <w:p w:rsidR="00836067" w:rsidRPr="00204E31" w:rsidRDefault="00836067" w:rsidP="006818EA">
            <w:pPr>
              <w:pStyle w:val="TAL"/>
              <w:rPr>
                <w:lang w:val="en-GB" w:eastAsia="ja-JP"/>
              </w:rPr>
            </w:pPr>
            <w:r w:rsidRPr="00204E31">
              <w:rPr>
                <w:lang w:val="en-GB" w:eastAsia="ja-JP"/>
              </w:rPr>
              <w:t>TBS measurements (code phase (MBS))</w:t>
            </w:r>
          </w:p>
        </w:tc>
        <w:tc>
          <w:tcPr>
            <w:tcW w:w="1329" w:type="dxa"/>
          </w:tcPr>
          <w:p w:rsidR="00836067" w:rsidRPr="00204E31" w:rsidRDefault="00836067" w:rsidP="006818EA">
            <w:pPr>
              <w:pStyle w:val="TAC"/>
              <w:rPr>
                <w:lang w:val="en-GB" w:eastAsia="ja-JP"/>
              </w:rPr>
            </w:pPr>
            <w:r w:rsidRPr="00204E31">
              <w:rPr>
                <w:lang w:val="en-GB" w:eastAsia="ja-JP"/>
              </w:rPr>
              <w:t>Yes</w:t>
            </w:r>
          </w:p>
        </w:tc>
        <w:tc>
          <w:tcPr>
            <w:tcW w:w="1243" w:type="dxa"/>
          </w:tcPr>
          <w:p w:rsidR="00836067" w:rsidRPr="00204E31" w:rsidRDefault="00836067" w:rsidP="006818EA">
            <w:pPr>
              <w:pStyle w:val="TAC"/>
              <w:rPr>
                <w:lang w:val="en-GB" w:eastAsia="ja-JP"/>
              </w:rPr>
            </w:pPr>
            <w:r w:rsidRPr="00204E31">
              <w:rPr>
                <w:lang w:val="en-GB" w:eastAsia="ja-JP"/>
              </w:rPr>
              <w:t>No</w:t>
            </w:r>
          </w:p>
        </w:tc>
      </w:tr>
      <w:tr w:rsidR="00836067" w:rsidRPr="00204E31" w:rsidTr="006818EA">
        <w:trPr>
          <w:jc w:val="center"/>
        </w:trPr>
        <w:tc>
          <w:tcPr>
            <w:tcW w:w="4994" w:type="dxa"/>
          </w:tcPr>
          <w:p w:rsidR="00836067" w:rsidRPr="00204E31" w:rsidRDefault="00836067" w:rsidP="006818EA">
            <w:pPr>
              <w:pStyle w:val="TAL"/>
              <w:rPr>
                <w:lang w:val="en-GB" w:eastAsia="ja-JP"/>
              </w:rPr>
            </w:pPr>
            <w:r w:rsidRPr="00204E31">
              <w:rPr>
                <w:lang w:val="en-GB" w:eastAsia="ja-JP"/>
              </w:rPr>
              <w:t>Measurement quality parameters for each measurement</w:t>
            </w:r>
          </w:p>
        </w:tc>
        <w:tc>
          <w:tcPr>
            <w:tcW w:w="1329" w:type="dxa"/>
          </w:tcPr>
          <w:p w:rsidR="00836067" w:rsidRPr="00204E31" w:rsidRDefault="00836067" w:rsidP="006818EA">
            <w:pPr>
              <w:pStyle w:val="TAC"/>
              <w:rPr>
                <w:lang w:val="en-GB" w:eastAsia="ja-JP"/>
              </w:rPr>
            </w:pPr>
            <w:r w:rsidRPr="00204E31">
              <w:rPr>
                <w:lang w:val="en-GB" w:eastAsia="ja-JP"/>
              </w:rPr>
              <w:t>Yes</w:t>
            </w:r>
          </w:p>
        </w:tc>
        <w:tc>
          <w:tcPr>
            <w:tcW w:w="1243" w:type="dxa"/>
          </w:tcPr>
          <w:p w:rsidR="00836067" w:rsidRPr="00204E31" w:rsidRDefault="00836067" w:rsidP="006818EA">
            <w:pPr>
              <w:pStyle w:val="TAC"/>
              <w:rPr>
                <w:lang w:val="en-GB" w:eastAsia="ja-JP"/>
              </w:rPr>
            </w:pPr>
            <w:r w:rsidRPr="00204E31">
              <w:rPr>
                <w:lang w:val="en-GB" w:eastAsia="ja-JP"/>
              </w:rPr>
              <w:t>No</w:t>
            </w:r>
          </w:p>
        </w:tc>
      </w:tr>
    </w:tbl>
    <w:p w:rsidR="00836067" w:rsidRPr="00204E31" w:rsidRDefault="00836067" w:rsidP="00836067"/>
    <w:p w:rsidR="00836067" w:rsidRPr="00204E31" w:rsidRDefault="002573E8" w:rsidP="00836067">
      <w:pPr>
        <w:pStyle w:val="Heading5"/>
      </w:pPr>
      <w:bookmarkStart w:id="605" w:name="_Toc12401936"/>
      <w:bookmarkStart w:id="606" w:name="_Toc37259802"/>
      <w:r w:rsidRPr="00204E31">
        <w:t>8.9</w:t>
      </w:r>
      <w:r w:rsidR="00836067" w:rsidRPr="00204E31">
        <w:t>.2.1.1</w:t>
      </w:r>
      <w:r w:rsidR="00836067" w:rsidRPr="00204E31">
        <w:tab/>
        <w:t>Standalone mode</w:t>
      </w:r>
      <w:bookmarkEnd w:id="605"/>
      <w:bookmarkEnd w:id="606"/>
    </w:p>
    <w:p w:rsidR="00836067" w:rsidRPr="00204E31" w:rsidRDefault="00836067" w:rsidP="00836067">
      <w:r w:rsidRPr="00204E31">
        <w:t>In Standalone mode, the UE reports the latitude, longitude and possibly altitude, together with an estimate of the loca</w:t>
      </w:r>
      <w:r w:rsidR="002573E8" w:rsidRPr="00204E31">
        <w:t>tion uncertainty, if available.</w:t>
      </w:r>
    </w:p>
    <w:p w:rsidR="00836067" w:rsidRPr="00204E31" w:rsidRDefault="00836067" w:rsidP="00836067">
      <w:r w:rsidRPr="00204E31">
        <w:t>The UE should also report an indication that TBS method is used and possibly other positioning met</w:t>
      </w:r>
      <w:r w:rsidR="002573E8" w:rsidRPr="00204E31">
        <w:t>hods used to calculate the fix.</w:t>
      </w:r>
    </w:p>
    <w:p w:rsidR="00836067" w:rsidRPr="00204E31" w:rsidRDefault="002573E8" w:rsidP="00836067">
      <w:pPr>
        <w:pStyle w:val="Heading5"/>
      </w:pPr>
      <w:bookmarkStart w:id="607" w:name="_Toc12401937"/>
      <w:bookmarkStart w:id="608" w:name="_Toc37259803"/>
      <w:r w:rsidRPr="00204E31">
        <w:t>8.9</w:t>
      </w:r>
      <w:r w:rsidR="00836067" w:rsidRPr="00204E31">
        <w:t>.2.1.2</w:t>
      </w:r>
      <w:r w:rsidR="00836067" w:rsidRPr="00204E31">
        <w:tab/>
        <w:t>UE-assisted mode</w:t>
      </w:r>
      <w:bookmarkEnd w:id="607"/>
      <w:bookmarkEnd w:id="608"/>
    </w:p>
    <w:p w:rsidR="00203869" w:rsidRPr="00204E31" w:rsidRDefault="00836067" w:rsidP="00203869">
      <w:r w:rsidRPr="00204E31">
        <w:t>In UE-assisted mode, the UE reports the TBS associated measurements, together with associated quality estimates. These measurements enable the E-SMLC to calculate the location of the UE, possibly usi</w:t>
      </w:r>
      <w:r w:rsidR="002573E8" w:rsidRPr="00204E31">
        <w:t>ng other measurements and data.</w:t>
      </w:r>
    </w:p>
    <w:p w:rsidR="00203869" w:rsidRPr="00204E31" w:rsidRDefault="00203869" w:rsidP="00203869">
      <w:pPr>
        <w:pStyle w:val="Heading5"/>
      </w:pPr>
      <w:bookmarkStart w:id="609" w:name="_Toc12401938"/>
      <w:bookmarkStart w:id="610" w:name="_Toc37259804"/>
      <w:r w:rsidRPr="00204E31">
        <w:t>8.9.2.1.3</w:t>
      </w:r>
      <w:r w:rsidRPr="00204E31">
        <w:tab/>
        <w:t>UE-based mode</w:t>
      </w:r>
      <w:bookmarkEnd w:id="609"/>
      <w:bookmarkEnd w:id="610"/>
    </w:p>
    <w:p w:rsidR="00203869" w:rsidRPr="00204E31" w:rsidRDefault="00203869" w:rsidP="00203869">
      <w:r w:rsidRPr="00204E31">
        <w:t>In UE-based mode, the UE reports the latitude and longitude, together with an estimate of the location uncertainty, if available.</w:t>
      </w:r>
    </w:p>
    <w:p w:rsidR="00203869" w:rsidRPr="00204E31" w:rsidRDefault="00203869" w:rsidP="00203869">
      <w:r w:rsidRPr="00204E31">
        <w:t>The UE should also report an indication that TBS method is used and possibly other positioning methods used to calculate the fix.</w:t>
      </w:r>
    </w:p>
    <w:p w:rsidR="00203869" w:rsidRPr="00204E31" w:rsidRDefault="00203869" w:rsidP="00203869">
      <w:pPr>
        <w:pStyle w:val="Heading4"/>
      </w:pPr>
      <w:bookmarkStart w:id="611" w:name="_Toc12401939"/>
      <w:bookmarkStart w:id="612" w:name="_Toc37259805"/>
      <w:r w:rsidRPr="00204E31">
        <w:t>8.9.2.2</w:t>
      </w:r>
      <w:r w:rsidRPr="00204E31">
        <w:tab/>
        <w:t>Information that may be transferred from the E-SMLC to UE</w:t>
      </w:r>
      <w:bookmarkEnd w:id="611"/>
      <w:bookmarkEnd w:id="612"/>
    </w:p>
    <w:p w:rsidR="00203869" w:rsidRPr="00204E31" w:rsidRDefault="00203869" w:rsidP="00203869">
      <w:r w:rsidRPr="00204E31">
        <w:t>Table 8.9.2.2-1 lists assistance data for both UE-assisted and UE-based modes that may be sent from the E-SMLC to the UE.</w:t>
      </w:r>
    </w:p>
    <w:p w:rsidR="00203869" w:rsidRPr="00204E31" w:rsidRDefault="00203869" w:rsidP="00203869">
      <w:pPr>
        <w:pStyle w:val="NO"/>
      </w:pPr>
      <w:r w:rsidRPr="00204E31">
        <w:t>NOTE:</w:t>
      </w:r>
      <w:r w:rsidRPr="00204E31">
        <w:tab/>
        <w:t>The provision of these assistance data elements and the usage of these elements by the UE depend on the E</w:t>
      </w:r>
      <w:r w:rsidRPr="00204E31">
        <w:noBreakHyphen/>
        <w:t>UTRAN and UE capabilities, respectively.</w:t>
      </w:r>
    </w:p>
    <w:p w:rsidR="00203869" w:rsidRPr="00204E31" w:rsidRDefault="00203869" w:rsidP="00203869">
      <w:pPr>
        <w:pStyle w:val="TH"/>
      </w:pPr>
      <w:r w:rsidRPr="00204E31">
        <w:lastRenderedPageBreak/>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4E31" w:rsidRPr="00204E31" w:rsidTr="00B01D7C">
        <w:trPr>
          <w:jc w:val="center"/>
        </w:trPr>
        <w:tc>
          <w:tcPr>
            <w:tcW w:w="3496" w:type="dxa"/>
          </w:tcPr>
          <w:p w:rsidR="00203869" w:rsidRPr="00204E31" w:rsidRDefault="00203869" w:rsidP="00B01D7C">
            <w:pPr>
              <w:pStyle w:val="TAH"/>
              <w:rPr>
                <w:lang w:val="en-GB" w:eastAsia="ja-JP"/>
              </w:rPr>
            </w:pPr>
            <w:r w:rsidRPr="00204E31">
              <w:rPr>
                <w:lang w:val="en-GB" w:eastAsia="ja-JP"/>
              </w:rPr>
              <w:t xml:space="preserve">Assistance Data </w:t>
            </w:r>
          </w:p>
        </w:tc>
      </w:tr>
      <w:tr w:rsidR="00204E31" w:rsidRPr="00204E31" w:rsidTr="00B01D7C">
        <w:trPr>
          <w:jc w:val="center"/>
        </w:trPr>
        <w:tc>
          <w:tcPr>
            <w:tcW w:w="3496" w:type="dxa"/>
          </w:tcPr>
          <w:p w:rsidR="00203869" w:rsidRPr="00204E31" w:rsidRDefault="00203869" w:rsidP="00B01D7C">
            <w:pPr>
              <w:pStyle w:val="TAL"/>
              <w:rPr>
                <w:lang w:val="en-GB" w:eastAsia="ja-JP"/>
              </w:rPr>
            </w:pPr>
            <w:r w:rsidRPr="00204E31">
              <w:rPr>
                <w:lang w:val="en-GB" w:eastAsia="ja-JP"/>
              </w:rPr>
              <w:t>Acquisition assistance</w:t>
            </w:r>
          </w:p>
        </w:tc>
      </w:tr>
      <w:tr w:rsidR="00203869" w:rsidRPr="00204E31" w:rsidTr="00B01D7C">
        <w:trPr>
          <w:jc w:val="center"/>
        </w:trPr>
        <w:tc>
          <w:tcPr>
            <w:tcW w:w="3496" w:type="dxa"/>
          </w:tcPr>
          <w:p w:rsidR="00203869" w:rsidRPr="00204E31" w:rsidRDefault="00203869" w:rsidP="00B01D7C">
            <w:pPr>
              <w:pStyle w:val="TAL"/>
              <w:rPr>
                <w:lang w:val="en-GB" w:eastAsia="ja-JP"/>
              </w:rPr>
            </w:pPr>
            <w:r w:rsidRPr="00204E31">
              <w:rPr>
                <w:lang w:val="en-GB" w:eastAsia="ja-JP"/>
              </w:rPr>
              <w:t>Almanac</w:t>
            </w:r>
          </w:p>
        </w:tc>
      </w:tr>
    </w:tbl>
    <w:p w:rsidR="0085479D" w:rsidRPr="00204E31" w:rsidRDefault="0085479D" w:rsidP="0085479D"/>
    <w:p w:rsidR="00203869" w:rsidRPr="00204E31" w:rsidRDefault="00203869" w:rsidP="00203869">
      <w:pPr>
        <w:pStyle w:val="Heading5"/>
      </w:pPr>
      <w:bookmarkStart w:id="613" w:name="_Toc12401940"/>
      <w:bookmarkStart w:id="614" w:name="_Toc37259806"/>
      <w:r w:rsidRPr="00204E31">
        <w:t>8.9.2.2.1</w:t>
      </w:r>
      <w:r w:rsidRPr="00204E31">
        <w:tab/>
        <w:t>Acquisition Assistance</w:t>
      </w:r>
      <w:bookmarkEnd w:id="613"/>
      <w:bookmarkEnd w:id="614"/>
    </w:p>
    <w:p w:rsidR="00203869" w:rsidRPr="00204E31" w:rsidRDefault="00203869" w:rsidP="00203869">
      <w:r w:rsidRPr="00204E31">
        <w:t>Acquisition assistance provides the MBS receiver with information about visible beacons, PN Codes, and other information of the MBS signals to enable a fast acquisition of the MBS signals.</w:t>
      </w:r>
    </w:p>
    <w:p w:rsidR="00203869" w:rsidRPr="00204E31" w:rsidRDefault="00203869" w:rsidP="00203869">
      <w:pPr>
        <w:pStyle w:val="Heading5"/>
      </w:pPr>
      <w:bookmarkStart w:id="615" w:name="_Toc12401941"/>
      <w:bookmarkStart w:id="616" w:name="_Toc37259807"/>
      <w:r w:rsidRPr="00204E31">
        <w:t>8.9.2.2.2</w:t>
      </w:r>
      <w:r w:rsidRPr="00204E31">
        <w:tab/>
        <w:t>Almanac</w:t>
      </w:r>
      <w:bookmarkEnd w:id="615"/>
      <w:bookmarkEnd w:id="616"/>
    </w:p>
    <w:p w:rsidR="00836067" w:rsidRPr="00204E31" w:rsidRDefault="00203869" w:rsidP="00203869">
      <w:r w:rsidRPr="00204E31">
        <w:t>Almanac assistance provides the MBS receiver with MBS beacon parameters that can be used to determine the UE position.</w:t>
      </w:r>
    </w:p>
    <w:p w:rsidR="00836067" w:rsidRPr="00204E31" w:rsidRDefault="002573E8" w:rsidP="00836067">
      <w:pPr>
        <w:pStyle w:val="Heading3"/>
      </w:pPr>
      <w:bookmarkStart w:id="617" w:name="_Toc12401942"/>
      <w:bookmarkStart w:id="618" w:name="_Toc37259808"/>
      <w:r w:rsidRPr="00204E31">
        <w:t>8.9</w:t>
      </w:r>
      <w:r w:rsidR="00836067" w:rsidRPr="00204E31">
        <w:t>.3</w:t>
      </w:r>
      <w:r w:rsidR="00836067" w:rsidRPr="00204E31">
        <w:tab/>
        <w:t>TBS Positioning Procedures</w:t>
      </w:r>
      <w:bookmarkEnd w:id="617"/>
      <w:bookmarkEnd w:id="618"/>
    </w:p>
    <w:p w:rsidR="00836067" w:rsidRPr="00204E31" w:rsidRDefault="002573E8" w:rsidP="00836067">
      <w:pPr>
        <w:pStyle w:val="Heading4"/>
      </w:pPr>
      <w:bookmarkStart w:id="619" w:name="_Toc12401943"/>
      <w:bookmarkStart w:id="620" w:name="_Toc37259809"/>
      <w:r w:rsidRPr="00204E31">
        <w:t>8.9</w:t>
      </w:r>
      <w:r w:rsidR="00836067" w:rsidRPr="00204E31">
        <w:t>.3.1</w:t>
      </w:r>
      <w:r w:rsidR="00836067" w:rsidRPr="00204E31">
        <w:tab/>
        <w:t>Location Information Transfer Procedure</w:t>
      </w:r>
      <w:bookmarkEnd w:id="619"/>
      <w:bookmarkEnd w:id="620"/>
    </w:p>
    <w:p w:rsidR="00836067" w:rsidRPr="00204E31" w:rsidRDefault="00836067" w:rsidP="00836067">
      <w:r w:rsidRPr="00204E3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204E31" w:rsidRDefault="002573E8" w:rsidP="00836067">
      <w:pPr>
        <w:pStyle w:val="Heading5"/>
      </w:pPr>
      <w:bookmarkStart w:id="621" w:name="_Toc12401944"/>
      <w:bookmarkStart w:id="622" w:name="_Toc37259810"/>
      <w:r w:rsidRPr="00204E31">
        <w:t>8.9</w:t>
      </w:r>
      <w:r w:rsidR="00836067" w:rsidRPr="00204E31">
        <w:t>.3.1.1</w:t>
      </w:r>
      <w:r w:rsidR="00836067" w:rsidRPr="00204E31">
        <w:tab/>
        <w:t>E-SMLC initiated Location Information Transfer Procedure</w:t>
      </w:r>
      <w:bookmarkEnd w:id="621"/>
      <w:bookmarkEnd w:id="622"/>
    </w:p>
    <w:p w:rsidR="00836067" w:rsidRPr="00204E31" w:rsidRDefault="00836067" w:rsidP="00836067">
      <w:r w:rsidRPr="00204E31">
        <w:t xml:space="preserve">Figure </w:t>
      </w:r>
      <w:r w:rsidR="002573E8" w:rsidRPr="00204E31">
        <w:t>8.9</w:t>
      </w:r>
      <w:r w:rsidRPr="00204E31">
        <w:t>.3.1.1-1 shows the Location Information Transfer operations for the TBS method when the procedure is initiated by the E-SMLC.</w:t>
      </w:r>
    </w:p>
    <w:p w:rsidR="00375A39" w:rsidRPr="00204E31" w:rsidRDefault="00B820F1" w:rsidP="00FE5267">
      <w:pPr>
        <w:pStyle w:val="TH"/>
      </w:pPr>
      <w:r w:rsidRPr="00204E31">
        <w:object w:dxaOrig="5131" w:dyaOrig="2221">
          <v:shape id="_x0000_i1087" type="#_x0000_t75" style="width:383.25pt;height:165.75pt" o:ole="">
            <v:imagedata r:id="rId132" o:title=""/>
          </v:shape>
          <o:OLEObject Type="Embed" ProgID="Visio.Drawing.15" ShapeID="_x0000_i1087" DrawAspect="Content" ObjectID="_1656719352" r:id="rId133"/>
        </w:object>
      </w:r>
    </w:p>
    <w:p w:rsidR="00836067" w:rsidRPr="00204E31" w:rsidRDefault="00836067" w:rsidP="002573E8">
      <w:pPr>
        <w:pStyle w:val="TF"/>
      </w:pPr>
      <w:r w:rsidRPr="00204E31">
        <w:t xml:space="preserve">Figure </w:t>
      </w:r>
      <w:r w:rsidR="002573E8" w:rsidRPr="00204E31">
        <w:t>8.9</w:t>
      </w:r>
      <w:r w:rsidRPr="00204E31">
        <w:t>.3.1.1-1: E-SMLC-initiated</w:t>
      </w:r>
      <w:r w:rsidRPr="00204E31">
        <w:rPr>
          <w:rFonts w:cs="Arial"/>
        </w:rPr>
        <w:t xml:space="preserve"> Location Information Transfer </w:t>
      </w:r>
      <w:r w:rsidRPr="00204E31">
        <w:t>Procedure</w:t>
      </w:r>
    </w:p>
    <w:p w:rsidR="00836067" w:rsidRPr="00204E31" w:rsidRDefault="00836067" w:rsidP="002573E8">
      <w:pPr>
        <w:pStyle w:val="B1"/>
      </w:pPr>
      <w:r w:rsidRPr="00204E31">
        <w:t>(1)</w:t>
      </w:r>
      <w:r w:rsidR="002573E8" w:rsidRPr="00204E31">
        <w:tab/>
      </w:r>
      <w:r w:rsidRPr="00204E31">
        <w:t xml:space="preserve">The E-SMLC sends a LPP Request Location Information message to the UE for invocation of TBS positioning. This request includes positioning instructions such as the positioning mode (UE-assisted, </w:t>
      </w:r>
      <w:r w:rsidR="00203869" w:rsidRPr="00204E31">
        <w:t xml:space="preserve">UE-based, </w:t>
      </w:r>
      <w:r w:rsidRPr="00204E31">
        <w:t>Standalone), specific requested UE measurements if any, and quality of service parameters (accuracy, response time).</w:t>
      </w:r>
    </w:p>
    <w:p w:rsidR="00836067" w:rsidRPr="00204E31" w:rsidRDefault="00836067" w:rsidP="002573E8">
      <w:pPr>
        <w:pStyle w:val="B1"/>
      </w:pPr>
      <w:r w:rsidRPr="00204E31">
        <w:t>(2)</w:t>
      </w:r>
      <w:r w:rsidRPr="00204E3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204E31">
        <w:rPr>
          <w:lang w:eastAsia="zh-CN"/>
        </w:rPr>
        <w:t>s</w:t>
      </w:r>
      <w:r w:rsidRPr="00204E31">
        <w:t xml:space="preserve"> any information that can be provided in an LPP message of type Provide Location Information which includes a cause indication for the not provided location information.</w:t>
      </w:r>
    </w:p>
    <w:p w:rsidR="00836067" w:rsidRPr="00204E31" w:rsidRDefault="002573E8" w:rsidP="00836067">
      <w:pPr>
        <w:pStyle w:val="Heading5"/>
      </w:pPr>
      <w:bookmarkStart w:id="623" w:name="_Toc12401945"/>
      <w:bookmarkStart w:id="624" w:name="_Toc37259811"/>
      <w:r w:rsidRPr="00204E31">
        <w:lastRenderedPageBreak/>
        <w:t>8.9</w:t>
      </w:r>
      <w:r w:rsidR="00836067" w:rsidRPr="00204E31">
        <w:t>.3.1</w:t>
      </w:r>
      <w:r w:rsidRPr="00204E31">
        <w:t>.2</w:t>
      </w:r>
      <w:r w:rsidRPr="00204E31">
        <w:tab/>
      </w:r>
      <w:r w:rsidR="00836067" w:rsidRPr="00204E31">
        <w:t>UE-initiated Location Information Delivery Procedure</w:t>
      </w:r>
      <w:bookmarkEnd w:id="623"/>
      <w:bookmarkEnd w:id="624"/>
    </w:p>
    <w:p w:rsidR="00836067" w:rsidRPr="00204E31" w:rsidRDefault="00836067" w:rsidP="00836067">
      <w:r w:rsidRPr="00204E31">
        <w:t xml:space="preserve">Figure </w:t>
      </w:r>
      <w:r w:rsidR="002573E8" w:rsidRPr="00204E31">
        <w:t>8.9</w:t>
      </w:r>
      <w:r w:rsidRPr="00204E31">
        <w:t>.3.1.2-1 shows the Location Information delivery operations for the TBS method when the procedure is initiated by the UE.</w:t>
      </w:r>
    </w:p>
    <w:p w:rsidR="00FE60CD" w:rsidRPr="00204E31" w:rsidRDefault="00B820F1" w:rsidP="00FE60CD">
      <w:pPr>
        <w:pStyle w:val="TH"/>
      </w:pPr>
      <w:r w:rsidRPr="00204E31">
        <w:object w:dxaOrig="4666" w:dyaOrig="1501">
          <v:shape id="_x0000_i1088" type="#_x0000_t75" style="width:342.75pt;height:110.25pt" o:ole="">
            <v:imagedata r:id="rId134" o:title=""/>
          </v:shape>
          <o:OLEObject Type="Embed" ProgID="Visio.Drawing.15" ShapeID="_x0000_i1088" DrawAspect="Content" ObjectID="_1656719353" r:id="rId135"/>
        </w:object>
      </w:r>
    </w:p>
    <w:p w:rsidR="00836067" w:rsidRPr="00204E31" w:rsidRDefault="00836067" w:rsidP="002573E8">
      <w:pPr>
        <w:pStyle w:val="TF"/>
      </w:pPr>
      <w:r w:rsidRPr="00204E31">
        <w:t>Figure 8.</w:t>
      </w:r>
      <w:r w:rsidR="002573E8" w:rsidRPr="00204E31">
        <w:t>9</w:t>
      </w:r>
      <w:r w:rsidRPr="00204E31">
        <w:t>.3.1.2-1: UE-initiated Location Information Delivery Procedure</w:t>
      </w:r>
    </w:p>
    <w:p w:rsidR="002B2164" w:rsidRPr="00204E31" w:rsidRDefault="00836067" w:rsidP="002B2164">
      <w:pPr>
        <w:rPr>
          <w:lang w:eastAsia="zh-CN"/>
        </w:rPr>
      </w:pPr>
      <w:r w:rsidRPr="00204E31">
        <w:t>(1)</w:t>
      </w:r>
      <w:r w:rsidRPr="00204E31">
        <w:tab/>
        <w:t>The UE sends an LPP Provide Location Information message to the E-SMLC. The Provide Location Information message may include UE TBS measurements or location estimate already available at the UE.</w:t>
      </w:r>
    </w:p>
    <w:p w:rsidR="00203869" w:rsidRPr="00204E31" w:rsidRDefault="00203869" w:rsidP="00203869">
      <w:pPr>
        <w:pStyle w:val="Heading4"/>
      </w:pPr>
      <w:bookmarkStart w:id="625" w:name="_Toc12401946"/>
      <w:bookmarkStart w:id="626" w:name="_Toc37259812"/>
      <w:r w:rsidRPr="00204E31">
        <w:t>8.9.3.2</w:t>
      </w:r>
      <w:r w:rsidRPr="00204E31">
        <w:tab/>
        <w:t>Assistance Data Transfer Procedure</w:t>
      </w:r>
      <w:bookmarkEnd w:id="625"/>
      <w:bookmarkEnd w:id="626"/>
    </w:p>
    <w:p w:rsidR="00203869" w:rsidRPr="00204E31" w:rsidRDefault="00203869" w:rsidP="00203869">
      <w:r w:rsidRPr="00204E3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204E31" w:rsidRDefault="006854DC" w:rsidP="00203869">
      <w:pPr>
        <w:pStyle w:val="Heading5"/>
      </w:pPr>
      <w:bookmarkStart w:id="627" w:name="_Toc12401947"/>
      <w:bookmarkStart w:id="628" w:name="_Toc37259813"/>
      <w:r w:rsidRPr="00204E31">
        <w:t>8.9.3.2.1</w:t>
      </w:r>
      <w:r w:rsidRPr="00204E31">
        <w:tab/>
      </w:r>
      <w:r w:rsidR="00203869" w:rsidRPr="00204E31">
        <w:t>E-SMLC initiated Assistance Data Delivery</w:t>
      </w:r>
      <w:bookmarkEnd w:id="627"/>
      <w:bookmarkEnd w:id="628"/>
    </w:p>
    <w:p w:rsidR="00203869" w:rsidRPr="00204E31" w:rsidRDefault="00203869" w:rsidP="00203869">
      <w:r w:rsidRPr="00204E31">
        <w:t>Figure 8.9.3.2.1-1 shows the Assistance Data Delivery operations for the network-assisted TBS method when the procedure is initiated by the E-SMLC.</w:t>
      </w:r>
    </w:p>
    <w:p w:rsidR="00FE60CD" w:rsidRPr="00204E31" w:rsidRDefault="00B820F1" w:rsidP="00FE60CD">
      <w:pPr>
        <w:pStyle w:val="TH"/>
      </w:pPr>
      <w:r w:rsidRPr="00204E31">
        <w:object w:dxaOrig="4921" w:dyaOrig="2071">
          <v:shape id="_x0000_i1089" type="#_x0000_t75" style="width:362.25pt;height:152.25pt" o:ole="">
            <v:imagedata r:id="rId136" o:title=""/>
          </v:shape>
          <o:OLEObject Type="Embed" ProgID="Visio.Drawing.15" ShapeID="_x0000_i1089" DrawAspect="Content" ObjectID="_1656719354" r:id="rId137"/>
        </w:object>
      </w:r>
    </w:p>
    <w:p w:rsidR="00203869" w:rsidRPr="00204E31" w:rsidRDefault="00203869" w:rsidP="00203869">
      <w:pPr>
        <w:pStyle w:val="TF"/>
      </w:pPr>
      <w:r w:rsidRPr="00204E31">
        <w:t>Figure 8.9.3.2.1-1: E</w:t>
      </w:r>
      <w:r w:rsidRPr="00204E31">
        <w:noBreakHyphen/>
        <w:t>SMLC-initiated Assistance Data Delivery Procedure</w:t>
      </w:r>
    </w:p>
    <w:p w:rsidR="00203869" w:rsidRPr="00204E31" w:rsidRDefault="00203869" w:rsidP="00203869">
      <w:pPr>
        <w:pStyle w:val="B1"/>
      </w:pPr>
      <w:r w:rsidRPr="00204E31">
        <w:t>(1)</w:t>
      </w:r>
      <w:r w:rsidRPr="00204E31">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t>clause</w:t>
      </w:r>
      <w:r w:rsidRPr="00204E31">
        <w:t xml:space="preserve"> 8.9.2.2.</w:t>
      </w:r>
    </w:p>
    <w:p w:rsidR="00203869" w:rsidRPr="00204E31" w:rsidRDefault="00203869" w:rsidP="00203869">
      <w:pPr>
        <w:pStyle w:val="Heading5"/>
      </w:pPr>
      <w:bookmarkStart w:id="629" w:name="_Toc12401948"/>
      <w:bookmarkStart w:id="630" w:name="_Toc37259814"/>
      <w:r w:rsidRPr="00204E31">
        <w:t>8.9.3.2.2</w:t>
      </w:r>
      <w:r w:rsidRPr="00204E31">
        <w:tab/>
        <w:t>UE initiated Assistance Data Transfer</w:t>
      </w:r>
      <w:bookmarkEnd w:id="629"/>
      <w:bookmarkEnd w:id="630"/>
    </w:p>
    <w:p w:rsidR="00203869" w:rsidRPr="00204E31" w:rsidRDefault="00203869" w:rsidP="00203869">
      <w:r w:rsidRPr="00204E31">
        <w:t>Figure 8.9.3.2.2-1 shows the Assistance Data Transfer operations for the network-assisted TBS method when the procedure is initiated by the UE.</w:t>
      </w:r>
    </w:p>
    <w:p w:rsidR="00FE60CD" w:rsidRPr="00204E31" w:rsidRDefault="00B820F1" w:rsidP="00FE60CD">
      <w:pPr>
        <w:pStyle w:val="TH"/>
      </w:pPr>
      <w:r w:rsidRPr="00204E31">
        <w:object w:dxaOrig="4921" w:dyaOrig="2071">
          <v:shape id="_x0000_i1090" type="#_x0000_t75" style="width:367.5pt;height:155.25pt" o:ole="">
            <v:imagedata r:id="rId138" o:title=""/>
          </v:shape>
          <o:OLEObject Type="Embed" ProgID="Visio.Drawing.15" ShapeID="_x0000_i1090" DrawAspect="Content" ObjectID="_1656719355" r:id="rId139"/>
        </w:object>
      </w:r>
    </w:p>
    <w:p w:rsidR="00203869" w:rsidRPr="00204E31" w:rsidRDefault="00203869" w:rsidP="00203869">
      <w:pPr>
        <w:pStyle w:val="TF"/>
      </w:pPr>
      <w:r w:rsidRPr="00204E31">
        <w:t>Figure 8.9.3.2.2-1: UE-initiated Assistance Data Transfer Procedure</w:t>
      </w:r>
    </w:p>
    <w:p w:rsidR="00203869" w:rsidRPr="00204E31" w:rsidRDefault="00203869" w:rsidP="00203869">
      <w:pPr>
        <w:pStyle w:val="B1"/>
      </w:pPr>
      <w:r w:rsidRPr="00204E31">
        <w:t>(1)</w:t>
      </w:r>
      <w:r w:rsidRPr="00204E31">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rsidR="00203869" w:rsidRPr="00204E31" w:rsidRDefault="00203869" w:rsidP="00203869">
      <w:pPr>
        <w:pStyle w:val="B1"/>
      </w:pPr>
      <w:r w:rsidRPr="00204E31">
        <w:t>(2)</w:t>
      </w:r>
      <w:r w:rsidRPr="00204E3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BC7C1B" w:rsidRPr="00204E31" w:rsidRDefault="00BC7C1B" w:rsidP="004F550C">
      <w:pPr>
        <w:pStyle w:val="Heading2"/>
        <w:rPr>
          <w:rFonts w:eastAsia="MS Mincho"/>
        </w:rPr>
      </w:pPr>
      <w:bookmarkStart w:id="631" w:name="_Toc12401949"/>
      <w:bookmarkStart w:id="632" w:name="_Toc37259815"/>
      <w:r w:rsidRPr="00204E31">
        <w:rPr>
          <w:rFonts w:eastAsia="MS Mincho"/>
        </w:rPr>
        <w:t>8.10</w:t>
      </w:r>
      <w:r w:rsidRPr="00204E31">
        <w:rPr>
          <w:rFonts w:eastAsia="MS Mincho"/>
        </w:rPr>
        <w:tab/>
        <w:t>Motion sensor positioning method</w:t>
      </w:r>
      <w:bookmarkEnd w:id="631"/>
      <w:bookmarkEnd w:id="632"/>
    </w:p>
    <w:p w:rsidR="00BC7C1B" w:rsidRPr="00204E31" w:rsidRDefault="00BC7C1B" w:rsidP="004F550C">
      <w:pPr>
        <w:pStyle w:val="Heading3"/>
        <w:rPr>
          <w:rFonts w:eastAsia="MS Mincho"/>
        </w:rPr>
      </w:pPr>
      <w:bookmarkStart w:id="633" w:name="_Toc12401950"/>
      <w:bookmarkStart w:id="634" w:name="_Toc37259816"/>
      <w:r w:rsidRPr="00204E31">
        <w:rPr>
          <w:rFonts w:eastAsia="MS Mincho"/>
        </w:rPr>
        <w:t>8.10.1</w:t>
      </w:r>
      <w:r w:rsidRPr="00204E31">
        <w:rPr>
          <w:rFonts w:eastAsia="MS Mincho"/>
        </w:rPr>
        <w:tab/>
        <w:t>General</w:t>
      </w:r>
      <w:bookmarkEnd w:id="633"/>
      <w:bookmarkEnd w:id="634"/>
    </w:p>
    <w:p w:rsidR="00BC7C1B" w:rsidRPr="00204E31" w:rsidRDefault="00BC7C1B" w:rsidP="00BC7C1B">
      <w:r w:rsidRPr="00204E31">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rsidR="00BC7C1B" w:rsidRPr="00204E31" w:rsidRDefault="00BC7C1B" w:rsidP="00BC7C1B">
      <w:r w:rsidRPr="00204E31">
        <w:t>The positioning modes supported are UE-Assisted, UE-Based, and Standalone</w:t>
      </w:r>
      <w:r w:rsidRPr="00204E31">
        <w:rPr>
          <w:i/>
        </w:rPr>
        <w:t>.</w:t>
      </w:r>
    </w:p>
    <w:p w:rsidR="00BC7C1B" w:rsidRPr="00204E31" w:rsidRDefault="00BC7C1B" w:rsidP="004F550C">
      <w:pPr>
        <w:pStyle w:val="Heading3"/>
      </w:pPr>
      <w:bookmarkStart w:id="635" w:name="_Toc12401951"/>
      <w:bookmarkStart w:id="636" w:name="_Toc37259817"/>
      <w:r w:rsidRPr="00204E31">
        <w:t>8.10.2</w:t>
      </w:r>
      <w:r w:rsidRPr="00204E31">
        <w:tab/>
        <w:t>Information to be transferred between E-UTRAN Elements</w:t>
      </w:r>
      <w:bookmarkEnd w:id="635"/>
      <w:bookmarkEnd w:id="636"/>
    </w:p>
    <w:p w:rsidR="00BC7C1B" w:rsidRPr="00204E31" w:rsidRDefault="00BC7C1B" w:rsidP="00BC7C1B">
      <w:r w:rsidRPr="00204E31">
        <w:t xml:space="preserve">This </w:t>
      </w:r>
      <w:r w:rsidR="00204E31">
        <w:t>clause</w:t>
      </w:r>
      <w:r w:rsidRPr="00204E31">
        <w:t xml:space="preserve"> defines the information (e.g., assistance data, position and/or measurement data) that may be transferred between E-UTRAN elements.</w:t>
      </w:r>
    </w:p>
    <w:p w:rsidR="00BC7C1B" w:rsidRPr="00204E31" w:rsidRDefault="00BC7C1B" w:rsidP="004F550C">
      <w:pPr>
        <w:pStyle w:val="Heading4"/>
      </w:pPr>
      <w:bookmarkStart w:id="637" w:name="_Toc12401952"/>
      <w:bookmarkStart w:id="638" w:name="_Toc37259818"/>
      <w:r w:rsidRPr="00204E31">
        <w:t>8.10.2.1</w:t>
      </w:r>
      <w:r w:rsidRPr="00204E31">
        <w:tab/>
        <w:t>Information that may be transferred from the UE to E-SMLC</w:t>
      </w:r>
      <w:bookmarkEnd w:id="637"/>
      <w:bookmarkEnd w:id="638"/>
    </w:p>
    <w:p w:rsidR="00BC7C1B" w:rsidRPr="00204E31" w:rsidRDefault="00BC7C1B" w:rsidP="00BC7C1B">
      <w:r w:rsidRPr="00204E31">
        <w:t>The information transferred from the UE to the E-SMLC consists of capability information and location measurements or UE position. The supported information elements are given in Table 8.10.2.1-1.</w:t>
      </w:r>
    </w:p>
    <w:p w:rsidR="00BC7C1B" w:rsidRPr="00204E31" w:rsidRDefault="00BC7C1B" w:rsidP="00BC7C1B">
      <w:pPr>
        <w:pStyle w:val="TH"/>
        <w:rPr>
          <w:rFonts w:cs="Arial"/>
        </w:rPr>
      </w:pPr>
      <w:r w:rsidRPr="00204E31">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204E31" w:rsidRPr="00204E31"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rsidR="00BC7C1B" w:rsidRPr="00204E31" w:rsidRDefault="00BC7C1B" w:rsidP="006A5A91">
            <w:pPr>
              <w:pStyle w:val="TAH"/>
              <w:rPr>
                <w:rFonts w:cs="Arial"/>
                <w:b w:val="0"/>
                <w:lang w:val="en-GB"/>
              </w:rPr>
            </w:pPr>
            <w:r w:rsidRPr="00204E31">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BC7C1B" w:rsidRPr="00204E31" w:rsidRDefault="00BC7C1B" w:rsidP="006A5A91">
            <w:pPr>
              <w:pStyle w:val="TAH"/>
              <w:rPr>
                <w:rFonts w:cs="Arial"/>
                <w:b w:val="0"/>
                <w:lang w:val="en-GB"/>
              </w:rPr>
            </w:pPr>
            <w:r w:rsidRPr="00204E31">
              <w:rPr>
                <w:rFonts w:cs="Arial"/>
                <w:lang w:val="en-GB"/>
              </w:rPr>
              <w:t>UE</w:t>
            </w:r>
            <w:r w:rsidRPr="00204E31">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H"/>
              <w:rPr>
                <w:rFonts w:cs="Arial"/>
                <w:lang w:val="en-GB"/>
              </w:rPr>
            </w:pPr>
            <w:r w:rsidRPr="00204E31">
              <w:rPr>
                <w:rFonts w:cs="Arial"/>
                <w:lang w:val="en-GB"/>
              </w:rPr>
              <w:t>UE-based/</w:t>
            </w:r>
          </w:p>
          <w:p w:rsidR="00BC7C1B" w:rsidRPr="00204E31" w:rsidRDefault="00BC7C1B" w:rsidP="006A5A91">
            <w:pPr>
              <w:pStyle w:val="TAH"/>
              <w:rPr>
                <w:rFonts w:cs="Arial"/>
                <w:b w:val="0"/>
                <w:lang w:val="en-GB"/>
              </w:rPr>
            </w:pPr>
            <w:r w:rsidRPr="00204E31">
              <w:rPr>
                <w:rFonts w:cs="Arial"/>
                <w:lang w:val="en-GB"/>
              </w:rPr>
              <w:t xml:space="preserve">Standalone </w:t>
            </w:r>
          </w:p>
        </w:tc>
      </w:tr>
      <w:tr w:rsidR="00204E31" w:rsidRPr="00204E31"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L"/>
              <w:rPr>
                <w:rFonts w:cs="Arial"/>
                <w:lang w:val="en-GB"/>
              </w:rPr>
            </w:pPr>
            <w:r w:rsidRPr="00204E31">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L"/>
              <w:rPr>
                <w:rFonts w:cs="Arial"/>
                <w:lang w:val="en-GB"/>
              </w:rPr>
            </w:pPr>
            <w:r w:rsidRPr="00204E3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L"/>
              <w:rPr>
                <w:rFonts w:cs="Arial"/>
                <w:lang w:val="en-GB"/>
              </w:rPr>
            </w:pPr>
            <w:r w:rsidRPr="00204E31">
              <w:rPr>
                <w:rFonts w:cs="Arial"/>
                <w:lang w:val="en-GB"/>
              </w:rPr>
              <w:t>Yes</w:t>
            </w:r>
          </w:p>
        </w:tc>
      </w:tr>
      <w:tr w:rsidR="00204E31" w:rsidRPr="00204E31"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L"/>
              <w:rPr>
                <w:rFonts w:cs="Arial"/>
                <w:lang w:val="en-GB"/>
              </w:rPr>
            </w:pPr>
            <w:r w:rsidRPr="00204E31">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L"/>
              <w:rPr>
                <w:rFonts w:cs="Arial"/>
                <w:lang w:val="en-GB"/>
              </w:rPr>
            </w:pPr>
            <w:r w:rsidRPr="00204E3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204E31" w:rsidRDefault="00BC7C1B" w:rsidP="006A5A91">
            <w:pPr>
              <w:pStyle w:val="TAL"/>
              <w:rPr>
                <w:rFonts w:cs="Arial"/>
                <w:lang w:val="en-GB"/>
              </w:rPr>
            </w:pPr>
            <w:r w:rsidRPr="00204E31">
              <w:rPr>
                <w:rFonts w:cs="Arial"/>
                <w:lang w:val="en-GB"/>
              </w:rPr>
              <w:t>Yes</w:t>
            </w:r>
          </w:p>
        </w:tc>
      </w:tr>
      <w:tr w:rsidR="00204E31" w:rsidRPr="00204E31"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204E31" w:rsidRDefault="005400BE" w:rsidP="006A5A91">
            <w:pPr>
              <w:pStyle w:val="TAL"/>
              <w:rPr>
                <w:rFonts w:cs="Arial"/>
                <w:lang w:val="en-GB"/>
              </w:rPr>
            </w:pPr>
            <w:r w:rsidRPr="00204E31">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5400BE" w:rsidRPr="00204E31" w:rsidRDefault="005400BE" w:rsidP="006A5A91">
            <w:pPr>
              <w:pStyle w:val="TAL"/>
              <w:rPr>
                <w:rFonts w:cs="Arial"/>
                <w:lang w:val="en-GB"/>
              </w:rPr>
            </w:pPr>
            <w:r w:rsidRPr="00204E3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204E31" w:rsidRDefault="005400BE" w:rsidP="006A5A91">
            <w:pPr>
              <w:pStyle w:val="TAL"/>
              <w:rPr>
                <w:rFonts w:cs="Arial"/>
                <w:lang w:val="en-GB"/>
              </w:rPr>
            </w:pPr>
            <w:r w:rsidRPr="00204E31">
              <w:rPr>
                <w:rFonts w:cs="Arial"/>
                <w:lang w:val="en-GB"/>
              </w:rPr>
              <w:t>Yes</w:t>
            </w:r>
          </w:p>
        </w:tc>
      </w:tr>
      <w:tr w:rsidR="005400BE" w:rsidRPr="00204E31"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204E31" w:rsidRDefault="005400BE" w:rsidP="006A5A91">
            <w:pPr>
              <w:pStyle w:val="TAL"/>
              <w:rPr>
                <w:rFonts w:cs="Arial"/>
                <w:lang w:val="en-GB"/>
              </w:rPr>
            </w:pPr>
            <w:r w:rsidRPr="00204E31">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5400BE" w:rsidRPr="00204E31" w:rsidRDefault="005400BE" w:rsidP="006A5A91">
            <w:pPr>
              <w:pStyle w:val="TAL"/>
              <w:rPr>
                <w:rFonts w:cs="Arial"/>
                <w:lang w:val="en-GB"/>
              </w:rPr>
            </w:pPr>
            <w:r w:rsidRPr="00204E3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204E31" w:rsidRDefault="005400BE" w:rsidP="006A5A91">
            <w:pPr>
              <w:pStyle w:val="TAL"/>
              <w:rPr>
                <w:rFonts w:cs="Arial"/>
                <w:lang w:val="en-GB"/>
              </w:rPr>
            </w:pPr>
            <w:r w:rsidRPr="00204E31">
              <w:rPr>
                <w:rFonts w:cs="Arial"/>
                <w:lang w:val="en-GB"/>
              </w:rPr>
              <w:t>Yes</w:t>
            </w:r>
          </w:p>
        </w:tc>
      </w:tr>
    </w:tbl>
    <w:p w:rsidR="00BC7C1B" w:rsidRPr="00204E31" w:rsidRDefault="00BC7C1B" w:rsidP="00BC7C1B"/>
    <w:p w:rsidR="00BC7C1B" w:rsidRPr="00204E31" w:rsidRDefault="00BC7C1B" w:rsidP="004F550C">
      <w:pPr>
        <w:pStyle w:val="Heading5"/>
      </w:pPr>
      <w:bookmarkStart w:id="639" w:name="_Toc12401953"/>
      <w:bookmarkStart w:id="640" w:name="_Toc37259819"/>
      <w:r w:rsidRPr="00204E31">
        <w:lastRenderedPageBreak/>
        <w:t>8.10.2.1.1</w:t>
      </w:r>
      <w:r w:rsidRPr="00204E31">
        <w:tab/>
        <w:t>UE-assisted, UE-based, Standalone mode</w:t>
      </w:r>
      <w:bookmarkEnd w:id="639"/>
      <w:bookmarkEnd w:id="640"/>
    </w:p>
    <w:p w:rsidR="00BC7C1B" w:rsidRPr="00204E31" w:rsidRDefault="00BC7C1B" w:rsidP="00BC7C1B">
      <w:r w:rsidRPr="00204E31">
        <w:t xml:space="preserve">In the </w:t>
      </w:r>
      <w:r w:rsidRPr="00204E31">
        <w:rPr>
          <w:iCs/>
        </w:rPr>
        <w:t>UE-assisted</w:t>
      </w:r>
      <w:r w:rsidRPr="00204E31">
        <w:t xml:space="preserve">, UE-Based, and Standalone mode, the UE reports, displacement </w:t>
      </w:r>
      <w:r w:rsidR="005400BE" w:rsidRPr="00204E31">
        <w:t xml:space="preserve">information, displacement timestamp, reference position </w:t>
      </w:r>
      <w:r w:rsidRPr="00204E31">
        <w:t>and reference time stamp.</w:t>
      </w:r>
    </w:p>
    <w:p w:rsidR="00BC7C1B" w:rsidRPr="00204E31" w:rsidRDefault="00BC7C1B" w:rsidP="004F550C">
      <w:pPr>
        <w:pStyle w:val="Heading5"/>
      </w:pPr>
      <w:bookmarkStart w:id="641" w:name="_Toc12401954"/>
      <w:bookmarkStart w:id="642" w:name="_Toc37259820"/>
      <w:r w:rsidRPr="00204E31">
        <w:t>8.10.2.1.2</w:t>
      </w:r>
      <w:r w:rsidRPr="00204E31">
        <w:tab/>
        <w:t>UE Displacement and Movement Information</w:t>
      </w:r>
      <w:bookmarkEnd w:id="641"/>
      <w:bookmarkEnd w:id="642"/>
    </w:p>
    <w:p w:rsidR="00BC7C1B" w:rsidRPr="00204E31" w:rsidRDefault="00BC7C1B" w:rsidP="00BC7C1B">
      <w:r w:rsidRPr="00204E31">
        <w:t>The UE may report movement and displacement information which comprises an ordered series of direction and distance travelled by the target device</w:t>
      </w:r>
      <w:r w:rsidR="005400BE" w:rsidRPr="00204E31">
        <w:t xml:space="preserve"> and the time intervals when these measurements are taken</w:t>
      </w:r>
      <w:r w:rsidRPr="00204E31">
        <w:t>.</w:t>
      </w:r>
    </w:p>
    <w:p w:rsidR="00BC7C1B" w:rsidRPr="00204E31" w:rsidRDefault="00BC7C1B" w:rsidP="004F550C">
      <w:pPr>
        <w:pStyle w:val="Heading4"/>
      </w:pPr>
      <w:bookmarkStart w:id="643" w:name="_Toc12401955"/>
      <w:bookmarkStart w:id="644" w:name="_Toc37259821"/>
      <w:r w:rsidRPr="00204E31">
        <w:t>8.10.2.2</w:t>
      </w:r>
      <w:r w:rsidRPr="00204E31">
        <w:tab/>
        <w:t>Information that may be transferred from the E-SMLC to the UE</w:t>
      </w:r>
      <w:bookmarkEnd w:id="643"/>
      <w:bookmarkEnd w:id="644"/>
    </w:p>
    <w:p w:rsidR="00BC7C1B" w:rsidRPr="00204E31" w:rsidRDefault="00BC7C1B" w:rsidP="00BC7C1B">
      <w:r w:rsidRPr="00204E31">
        <w:t>In this release, no information, e.g. assistance data is transferred to the UE.</w:t>
      </w:r>
    </w:p>
    <w:p w:rsidR="00BC7C1B" w:rsidRPr="00204E31" w:rsidRDefault="00BC7C1B" w:rsidP="004F550C">
      <w:pPr>
        <w:pStyle w:val="Heading3"/>
      </w:pPr>
      <w:bookmarkStart w:id="645" w:name="_Toc12401956"/>
      <w:bookmarkStart w:id="646" w:name="_Toc37259822"/>
      <w:r w:rsidRPr="00204E31">
        <w:t>8.10.3</w:t>
      </w:r>
      <w:r w:rsidRPr="00204E31">
        <w:tab/>
        <w:t>Motion Sensors Location Information Transfer Procedure</w:t>
      </w:r>
      <w:bookmarkEnd w:id="645"/>
      <w:bookmarkEnd w:id="646"/>
    </w:p>
    <w:p w:rsidR="00BC7C1B" w:rsidRPr="00204E31" w:rsidRDefault="00BC7C1B" w:rsidP="00BC7C1B">
      <w:r w:rsidRPr="00204E31">
        <w:t>The purpose of this procedure is to enable the E-SMLC to request additional sensor measurements or to enable the UE to provide sensor measurements to the E-SMLC for position calculation.</w:t>
      </w:r>
    </w:p>
    <w:p w:rsidR="00BC7C1B" w:rsidRPr="00204E31" w:rsidRDefault="00BC7C1B" w:rsidP="004F550C">
      <w:pPr>
        <w:pStyle w:val="Heading4"/>
      </w:pPr>
      <w:bookmarkStart w:id="647" w:name="_Toc12401957"/>
      <w:bookmarkStart w:id="648" w:name="_Toc37259823"/>
      <w:r w:rsidRPr="00204E31">
        <w:t>8.10.3.1</w:t>
      </w:r>
      <w:r w:rsidRPr="00204E31">
        <w:tab/>
        <w:t>E-SMLC initiated Location Information Transfer Procedure</w:t>
      </w:r>
      <w:bookmarkEnd w:id="647"/>
      <w:bookmarkEnd w:id="648"/>
    </w:p>
    <w:p w:rsidR="00BC7C1B" w:rsidRPr="00204E31" w:rsidRDefault="00BC7C1B" w:rsidP="00BC7C1B">
      <w:r w:rsidRPr="00204E31">
        <w:t>Figure 8.10.3.1-1 shows the Location Information Transfer operations when the procedure is initiated by the E-SMLC.</w:t>
      </w:r>
    </w:p>
    <w:p w:rsidR="00BC7C1B" w:rsidRPr="00204E31" w:rsidRDefault="00BC7C1B" w:rsidP="004F550C">
      <w:pPr>
        <w:pStyle w:val="TH"/>
      </w:pPr>
      <w:r w:rsidRPr="00204E31">
        <w:object w:dxaOrig="7077" w:dyaOrig="3042">
          <v:shape id="_x0000_i1091" type="#_x0000_t75" style="width:354pt;height:152.25pt" o:ole="">
            <v:imagedata r:id="rId114" o:title=""/>
          </v:shape>
          <o:OLEObject Type="Embed" ProgID="Word.Picture.8" ShapeID="_x0000_i1091" DrawAspect="Content" ObjectID="_1656719356" r:id="rId140"/>
        </w:object>
      </w:r>
    </w:p>
    <w:p w:rsidR="00BC7C1B" w:rsidRPr="00204E31" w:rsidRDefault="00BC7C1B" w:rsidP="004F550C">
      <w:pPr>
        <w:pStyle w:val="TF"/>
      </w:pPr>
      <w:r w:rsidRPr="00204E31">
        <w:t>Figure 8.10.3.1-1: E-SMLC-initiated</w:t>
      </w:r>
      <w:r w:rsidRPr="00204E31">
        <w:rPr>
          <w:rFonts w:cs="Arial"/>
        </w:rPr>
        <w:t xml:space="preserve"> Location Information Transfer </w:t>
      </w:r>
      <w:r w:rsidRPr="00204E31">
        <w:t>Procedure</w:t>
      </w:r>
    </w:p>
    <w:p w:rsidR="00BC7C1B" w:rsidRPr="00204E31" w:rsidRDefault="00BC7C1B" w:rsidP="004F550C">
      <w:pPr>
        <w:pStyle w:val="B1"/>
      </w:pPr>
      <w:r w:rsidRPr="00204E31">
        <w:t>(1)</w:t>
      </w:r>
      <w:r w:rsidRPr="00204E31">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BC7C1B" w:rsidRPr="00204E31" w:rsidRDefault="00BC7C1B" w:rsidP="004F550C">
      <w:pPr>
        <w:pStyle w:val="B1"/>
      </w:pPr>
      <w:r w:rsidRPr="00204E31">
        <w:t>(2)</w:t>
      </w:r>
      <w:r w:rsidRPr="00204E31">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204E31">
        <w:rPr>
          <w:lang w:eastAsia="zh-CN"/>
        </w:rPr>
        <w:t>s</w:t>
      </w:r>
      <w:r w:rsidRPr="00204E31">
        <w:t xml:space="preserve"> any information that can be provided in an LPP message of type Provide Location Information which includes a cause indication for the not provided location information.</w:t>
      </w:r>
    </w:p>
    <w:p w:rsidR="00BC7C1B" w:rsidRPr="00204E31" w:rsidRDefault="00BC7C1B" w:rsidP="004F550C">
      <w:pPr>
        <w:pStyle w:val="Heading4"/>
      </w:pPr>
      <w:bookmarkStart w:id="649" w:name="_Toc12401958"/>
      <w:bookmarkStart w:id="650" w:name="_Toc37259824"/>
      <w:r w:rsidRPr="00204E31">
        <w:t>8.10.3.2</w:t>
      </w:r>
      <w:r w:rsidRPr="00204E31">
        <w:tab/>
        <w:t>UE-initiated Location Information Delivery Procedure</w:t>
      </w:r>
      <w:bookmarkEnd w:id="649"/>
      <w:bookmarkEnd w:id="650"/>
    </w:p>
    <w:p w:rsidR="00BC7C1B" w:rsidRPr="00204E31" w:rsidRDefault="00BC7C1B" w:rsidP="00BC7C1B">
      <w:r w:rsidRPr="00204E31">
        <w:t>Figure 8.</w:t>
      </w:r>
      <w:r w:rsidR="00C400F7" w:rsidRPr="00204E31">
        <w:t>10</w:t>
      </w:r>
      <w:r w:rsidRPr="00204E31">
        <w:t>.3.2-1 shows the Location Information delivery operations for motion sensor method when the procedure is initiated by the UE.</w:t>
      </w:r>
    </w:p>
    <w:p w:rsidR="00BC7C1B" w:rsidRPr="00204E31" w:rsidRDefault="00BC7C1B" w:rsidP="004F550C">
      <w:pPr>
        <w:pStyle w:val="TH"/>
      </w:pPr>
      <w:r w:rsidRPr="00204E31">
        <w:object w:dxaOrig="6340" w:dyaOrig="1660">
          <v:shape id="_x0000_i1092" type="#_x0000_t75" style="width:315.75pt;height:83.25pt" o:ole="">
            <v:imagedata r:id="rId116" o:title=""/>
          </v:shape>
          <o:OLEObject Type="Embed" ProgID="Word.Picture.8" ShapeID="_x0000_i1092" DrawAspect="Content" ObjectID="_1656719357" r:id="rId141"/>
        </w:object>
      </w:r>
    </w:p>
    <w:p w:rsidR="00BC7C1B" w:rsidRPr="00204E31" w:rsidRDefault="00BC7C1B" w:rsidP="004F550C">
      <w:pPr>
        <w:pStyle w:val="TF"/>
      </w:pPr>
      <w:r w:rsidRPr="00204E31">
        <w:t>Figure 8.10.3.2-1: UE-initiated Location Information Delivery Procedure</w:t>
      </w:r>
    </w:p>
    <w:p w:rsidR="00BC7C1B" w:rsidRPr="00204E31" w:rsidRDefault="00BC7C1B" w:rsidP="00BC7C1B">
      <w:pPr>
        <w:pStyle w:val="B1"/>
      </w:pPr>
      <w:r w:rsidRPr="00204E31">
        <w:t>(1)</w:t>
      </w:r>
      <w:r w:rsidRPr="00204E31">
        <w:tab/>
        <w:t>The UE sends an LPP Provide Location Information message to the E-SMLC. The Provide Location Information message may include UE sensor measurements or location estimate already available at the UE.</w:t>
      </w:r>
    </w:p>
    <w:p w:rsidR="004B35F8" w:rsidRPr="00204E31" w:rsidRDefault="004B35F8" w:rsidP="00204E31">
      <w:pPr>
        <w:pStyle w:val="Heading8"/>
      </w:pPr>
      <w:r w:rsidRPr="00204E31">
        <w:br w:type="page"/>
      </w:r>
      <w:bookmarkStart w:id="651" w:name="_Toc12401959"/>
      <w:bookmarkStart w:id="652" w:name="_Toc37259825"/>
      <w:r w:rsidRPr="00204E31">
        <w:lastRenderedPageBreak/>
        <w:t>Annex A (informative):</w:t>
      </w:r>
      <w:r w:rsidRPr="00204E31">
        <w:br/>
        <w:t>Definitions and Terms</w:t>
      </w:r>
      <w:bookmarkEnd w:id="651"/>
      <w:bookmarkEnd w:id="652"/>
    </w:p>
    <w:p w:rsidR="00352186" w:rsidRPr="00204E31" w:rsidRDefault="00352186" w:rsidP="00352186">
      <w:r w:rsidRPr="00204E31">
        <w:t>No further definitions and terms are currently described beyond those defined in clause 3.</w:t>
      </w:r>
    </w:p>
    <w:p w:rsidR="004B35F8" w:rsidRPr="00204E31" w:rsidRDefault="004B35F8" w:rsidP="00645A89">
      <w:pPr>
        <w:pStyle w:val="Heading8"/>
      </w:pPr>
      <w:r w:rsidRPr="00204E31">
        <w:br w:type="page"/>
      </w:r>
      <w:bookmarkStart w:id="653" w:name="_Toc12401960"/>
      <w:bookmarkStart w:id="654" w:name="_Toc37259826"/>
      <w:r w:rsidRPr="00204E31">
        <w:lastRenderedPageBreak/>
        <w:t>Annex B (informative): Use of LPP with SUPL</w:t>
      </w:r>
      <w:bookmarkEnd w:id="653"/>
      <w:bookmarkEnd w:id="654"/>
    </w:p>
    <w:p w:rsidR="004B35F8" w:rsidRPr="00204E31" w:rsidRDefault="004B35F8" w:rsidP="004B35F8">
      <w:r w:rsidRPr="00204E31">
        <w:t>The design goal of LPP is to enable it to be used in user plane location solutions such as OMA SUPL ([17], [18]) and this informative annex shows how LPP can be used in SUPL 2.0.</w:t>
      </w:r>
    </w:p>
    <w:p w:rsidR="004B35F8" w:rsidRPr="00204E31" w:rsidRDefault="004B35F8" w:rsidP="006110D8">
      <w:pPr>
        <w:pStyle w:val="Heading1"/>
      </w:pPr>
      <w:bookmarkStart w:id="655" w:name="_Toc12401961"/>
      <w:bookmarkStart w:id="656" w:name="_Toc37259827"/>
      <w:r w:rsidRPr="00204E31">
        <w:t>B.1</w:t>
      </w:r>
      <w:r w:rsidRPr="00204E31">
        <w:tab/>
        <w:t>SUPL 2.0 Positioning Methods and Positioning Protocols</w:t>
      </w:r>
      <w:bookmarkEnd w:id="655"/>
      <w:bookmarkEnd w:id="656"/>
    </w:p>
    <w:p w:rsidR="004B35F8" w:rsidRPr="00204E31" w:rsidRDefault="004B35F8" w:rsidP="004B35F8">
      <w:pPr>
        <w:ind w:right="2"/>
      </w:pPr>
      <w:r w:rsidRPr="00204E31">
        <w:t>The following table shows how the 3GPP positioning protocols are supported in SUPL 2.0.</w:t>
      </w:r>
    </w:p>
    <w:p w:rsidR="004B35F8" w:rsidRPr="00204E31" w:rsidRDefault="00BC3130" w:rsidP="00BC3130">
      <w:pPr>
        <w:pStyle w:val="TH"/>
      </w:pPr>
      <w:r w:rsidRPr="00204E31">
        <w:t>Table B.1</w:t>
      </w:r>
      <w:r w:rsidR="004F5726" w:rsidRPr="00204E31">
        <w:t>-1</w:t>
      </w:r>
      <w:r w:rsidRPr="00204E31">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BC3130">
            <w:pPr>
              <w:pStyle w:val="TAH"/>
              <w:rPr>
                <w:lang w:val="en-GB" w:eastAsia="ja-JP"/>
              </w:rPr>
            </w:pPr>
            <w:r w:rsidRPr="00204E31">
              <w:rPr>
                <w:lang w:val="en-GB" w:eastAsia="ja-JP"/>
              </w:rPr>
              <w:t>Positioning Protocol</w:t>
            </w:r>
            <w:r w:rsidR="00BC3130" w:rsidRPr="00204E31">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BC3130">
            <w:pPr>
              <w:pStyle w:val="TAH"/>
              <w:rPr>
                <w:lang w:val="en-GB" w:eastAsia="ja-JP"/>
              </w:rPr>
            </w:pPr>
            <w:r w:rsidRPr="00204E31">
              <w:rPr>
                <w:lang w:val="en-GB" w:eastAsia="ja-JP"/>
              </w:rPr>
              <w:t>RRLP</w:t>
            </w:r>
          </w:p>
          <w:p w:rsidR="004B35F8" w:rsidRPr="00204E31" w:rsidRDefault="004B35F8" w:rsidP="00BC3130">
            <w:pPr>
              <w:pStyle w:val="TAH"/>
              <w:rPr>
                <w:lang w:val="en-GB" w:eastAsia="ja-JP"/>
              </w:rPr>
            </w:pPr>
            <w:r w:rsidRPr="00204E31">
              <w:rPr>
                <w:lang w:val="en-GB" w:eastAsia="ja-JP"/>
              </w:rPr>
              <w:t>(GSM/GPRS/WCDMA/</w:t>
            </w:r>
            <w:r w:rsidRPr="00204E31">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BC3130">
            <w:pPr>
              <w:pStyle w:val="TAH"/>
              <w:rPr>
                <w:lang w:val="en-GB" w:eastAsia="ja-JP"/>
              </w:rPr>
            </w:pPr>
            <w:r w:rsidRPr="00204E31">
              <w:rPr>
                <w:lang w:val="en-GB" w:eastAsia="ja-JP"/>
              </w:rPr>
              <w:t>RRC</w:t>
            </w:r>
          </w:p>
          <w:p w:rsidR="004B35F8" w:rsidRPr="00204E31" w:rsidRDefault="004B35F8" w:rsidP="00BC3130">
            <w:pPr>
              <w:pStyle w:val="TAH"/>
              <w:rPr>
                <w:lang w:val="en-GB" w:eastAsia="ja-JP"/>
              </w:rPr>
            </w:pPr>
            <w:r w:rsidRPr="00204E31">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BC3130">
            <w:pPr>
              <w:pStyle w:val="TAH"/>
              <w:rPr>
                <w:lang w:val="en-GB" w:eastAsia="ja-JP"/>
              </w:rPr>
            </w:pPr>
            <w:r w:rsidRPr="00204E31">
              <w:rPr>
                <w:lang w:val="en-GB" w:eastAsia="ja-JP"/>
              </w:rPr>
              <w:t>LPP</w:t>
            </w:r>
          </w:p>
          <w:p w:rsidR="004B35F8" w:rsidRPr="00204E31" w:rsidRDefault="004B35F8" w:rsidP="00BC3130">
            <w:pPr>
              <w:pStyle w:val="TAH"/>
              <w:rPr>
                <w:lang w:val="en-GB" w:eastAsia="ja-JP"/>
              </w:rPr>
            </w:pPr>
            <w:r w:rsidRPr="00204E31">
              <w:rPr>
                <w:lang w:val="en-GB" w:eastAsia="ja-JP"/>
              </w:rPr>
              <w:t>(LTE)</w:t>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BC3130">
            <w:pPr>
              <w:pStyle w:val="TAH"/>
              <w:rPr>
                <w:lang w:val="en-GB" w:eastAsia="ja-JP"/>
              </w:rPr>
            </w:pPr>
            <w:r w:rsidRPr="00204E31">
              <w:rPr>
                <w:lang w:val="en-GB" w:eastAsia="ja-JP"/>
              </w:rPr>
              <w:t>Positioning Method</w:t>
            </w:r>
            <w:r w:rsidR="00BC3130" w:rsidRPr="00204E31">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rsidR="004B35F8" w:rsidRPr="00204E3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204E3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204E31" w:rsidRDefault="004B35F8" w:rsidP="00BC3130">
            <w:pPr>
              <w:pStyle w:val="TAH"/>
              <w:rPr>
                <w:lang w:val="en-GB" w:eastAsia="ja-JP"/>
              </w:rPr>
            </w:pP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L"/>
              <w:rPr>
                <w:lang w:val="en-GB" w:eastAsia="ja-JP"/>
              </w:rPr>
            </w:pPr>
            <w:r w:rsidRPr="00204E31">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L"/>
              <w:rPr>
                <w:lang w:val="en-GB" w:eastAsia="ja-JP"/>
              </w:rPr>
            </w:pPr>
            <w:r w:rsidRPr="00204E31">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L"/>
              <w:rPr>
                <w:lang w:val="en-GB" w:eastAsia="ja-JP"/>
              </w:rPr>
            </w:pPr>
            <w:r w:rsidRPr="00204E31">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L"/>
              <w:rPr>
                <w:lang w:val="en-GB" w:eastAsia="ja-JP"/>
              </w:rPr>
            </w:pPr>
            <w:r w:rsidRPr="00204E31">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L"/>
              <w:rPr>
                <w:lang w:val="en-GB" w:eastAsia="ja-JP"/>
              </w:rPr>
            </w:pPr>
            <w:r w:rsidRPr="00204E31">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r w:rsidRPr="00204E31">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t>NA</w:t>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L"/>
              <w:rPr>
                <w:lang w:val="en-GB" w:eastAsia="ja-JP"/>
              </w:rPr>
            </w:pPr>
            <w:r w:rsidRPr="00204E31">
              <w:rPr>
                <w:lang w:val="en-GB" w:eastAsia="ja-JP"/>
              </w:rPr>
              <w:t xml:space="preserve">Observed Time Difference of Arrival (OTDOA) </w:t>
            </w:r>
            <w:r w:rsidR="00186FF3" w:rsidRPr="00204E31">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204E31" w:rsidRDefault="004B35F8"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L"/>
              <w:rPr>
                <w:lang w:val="en-GB" w:eastAsia="ja-JP"/>
              </w:rPr>
            </w:pPr>
            <w:r w:rsidRPr="00204E31">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r w:rsidR="00C400F7" w:rsidRPr="00204E31">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L"/>
              <w:rPr>
                <w:lang w:val="en-GB" w:eastAsia="ja-JP"/>
              </w:rPr>
            </w:pPr>
            <w:r w:rsidRPr="00204E31">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L"/>
              <w:rPr>
                <w:lang w:val="en-GB" w:eastAsia="ja-JP"/>
              </w:rPr>
            </w:pPr>
            <w:r w:rsidRPr="00204E31">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r>
      <w:tr w:rsidR="00204E31" w:rsidRPr="00204E31"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L"/>
              <w:rPr>
                <w:lang w:val="en-GB" w:eastAsia="ja-JP"/>
              </w:rPr>
            </w:pPr>
            <w:r w:rsidRPr="00204E31">
              <w:rPr>
                <w:lang w:val="en-GB" w:eastAsia="ja-JP"/>
              </w:rPr>
              <w:t xml:space="preserve">TBS </w:t>
            </w:r>
            <w:r w:rsidRPr="00204E31">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C"/>
              <w:rPr>
                <w:lang w:val="en-GB" w:eastAsia="ja-JP"/>
              </w:rPr>
            </w:pPr>
            <w:r w:rsidRPr="00204E31">
              <w:rPr>
                <w:lang w:val="en-GB" w:eastAsia="ja-JP"/>
              </w:rPr>
              <w:sym w:font="Wingdings 2" w:char="0050"/>
            </w:r>
          </w:p>
        </w:tc>
      </w:tr>
      <w:tr w:rsidR="00352186" w:rsidRPr="00204E31"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204E31" w:rsidRDefault="00352186" w:rsidP="00352186">
            <w:pPr>
              <w:pStyle w:val="TAN"/>
              <w:rPr>
                <w:lang w:val="en-GB" w:eastAsia="ja-JP"/>
              </w:rPr>
            </w:pPr>
            <w:r w:rsidRPr="00204E31">
              <w:rPr>
                <w:lang w:val="en-GB" w:eastAsia="ja-JP"/>
              </w:rPr>
              <w:t>NOTE 1:</w:t>
            </w:r>
            <w:r w:rsidRPr="00204E31">
              <w:rPr>
                <w:lang w:val="en-GB" w:eastAsia="ja-JP"/>
              </w:rPr>
              <w:tab/>
              <w:t>This includes TBS positioning based on PRS signals, which is only supported in LPP (LTE).</w:t>
            </w:r>
          </w:p>
          <w:p w:rsidR="00C400F7" w:rsidRPr="00204E31" w:rsidRDefault="00352186" w:rsidP="00C400F7">
            <w:pPr>
              <w:keepNext/>
              <w:keepLines/>
              <w:spacing w:after="0"/>
              <w:ind w:left="851" w:hanging="851"/>
              <w:rPr>
                <w:rFonts w:ascii="Arial" w:hAnsi="Arial" w:cs="Arial"/>
                <w:sz w:val="18"/>
              </w:rPr>
            </w:pPr>
            <w:r w:rsidRPr="00204E31">
              <w:t>NOTE 2:</w:t>
            </w:r>
            <w:r w:rsidRPr="00204E31">
              <w:tab/>
              <w:t>TBS positioning based on MBS signals.</w:t>
            </w:r>
          </w:p>
          <w:p w:rsidR="00352186" w:rsidRPr="00204E31" w:rsidRDefault="00C400F7" w:rsidP="00C400F7">
            <w:pPr>
              <w:pStyle w:val="TAN"/>
              <w:rPr>
                <w:lang w:val="en-GB" w:eastAsia="ja-JP"/>
              </w:rPr>
            </w:pPr>
            <w:r w:rsidRPr="00204E31">
              <w:rPr>
                <w:rFonts w:cs="Arial"/>
                <w:lang w:val="en-GB"/>
              </w:rPr>
              <w:t>NOTE 3:</w:t>
            </w:r>
            <w:r w:rsidRPr="00204E31">
              <w:rPr>
                <w:rFonts w:cs="Arial"/>
                <w:lang w:val="en-GB"/>
              </w:rPr>
              <w:tab/>
            </w:r>
            <w:r w:rsidRPr="00204E31">
              <w:rPr>
                <w:rFonts w:cs="Arial"/>
                <w:szCs w:val="18"/>
                <w:lang w:val="en-GB"/>
              </w:rPr>
              <w:t>Only barometric pressure sensor is supported</w:t>
            </w:r>
            <w:r w:rsidRPr="00204E31">
              <w:rPr>
                <w:rFonts w:cs="Arial"/>
                <w:lang w:val="en-GB"/>
              </w:rPr>
              <w:t>.</w:t>
            </w:r>
          </w:p>
        </w:tc>
      </w:tr>
    </w:tbl>
    <w:p w:rsidR="004B35F8" w:rsidRPr="00204E31" w:rsidRDefault="004B35F8" w:rsidP="00BC3130"/>
    <w:p w:rsidR="004B35F8" w:rsidRPr="00204E31" w:rsidRDefault="004B35F8" w:rsidP="00D61687">
      <w:pPr>
        <w:pStyle w:val="NO"/>
      </w:pPr>
      <w:r w:rsidRPr="00204E31">
        <w:t>Note:</w:t>
      </w:r>
      <w:r w:rsidR="00BC3130" w:rsidRPr="00204E31">
        <w:tab/>
      </w:r>
      <w:r w:rsidRPr="00204E31">
        <w:t xml:space="preserve">What is referred to in the SUPL specifications as </w:t>
      </w:r>
      <w:r w:rsidR="007A7BC3" w:rsidRPr="00204E31">
        <w:t>"</w:t>
      </w:r>
      <w:r w:rsidRPr="00204E31">
        <w:t>Enhanced Cell ID is a UE-Assisted positioning mode where the neighbouring cell measurements are carried at the SUPL layer (in t</w:t>
      </w:r>
      <w:r w:rsidR="00BC3130" w:rsidRPr="00204E31">
        <w:t xml:space="preserve">he SUPL_POS_INIT for example). </w:t>
      </w:r>
      <w:r w:rsidRPr="00204E31">
        <w:t>For LTE, the ASN.1 container for this mode is defined as follows:</w:t>
      </w:r>
    </w:p>
    <w:p w:rsidR="00D61687" w:rsidRPr="00204E31" w:rsidRDefault="00D61687" w:rsidP="00D61687">
      <w:pPr>
        <w:pStyle w:val="PL"/>
        <w:shd w:val="pct10" w:color="auto" w:fill="auto"/>
      </w:pPr>
      <w:r w:rsidRPr="00204E31">
        <w:t>LteCellInformation ::= SEQUENCE {</w:t>
      </w:r>
    </w:p>
    <w:p w:rsidR="00D61687" w:rsidRPr="00204E31" w:rsidRDefault="00D61687" w:rsidP="00D61687">
      <w:pPr>
        <w:pStyle w:val="PL"/>
        <w:shd w:val="pct10" w:color="auto" w:fill="auto"/>
      </w:pPr>
      <w:r w:rsidRPr="00204E31">
        <w:tab/>
        <w:t>refMCC</w:t>
      </w:r>
      <w:r w:rsidRPr="00204E31">
        <w:tab/>
        <w:t>INTEGER(0..999),</w:t>
      </w:r>
      <w:r w:rsidRPr="00204E31">
        <w:tab/>
      </w:r>
      <w:r w:rsidRPr="00204E31">
        <w:tab/>
        <w:t xml:space="preserve"> -- Mobile Country Code</w:t>
      </w:r>
    </w:p>
    <w:p w:rsidR="00D61687" w:rsidRPr="00204E31" w:rsidRDefault="00D61687" w:rsidP="00D61687">
      <w:pPr>
        <w:pStyle w:val="PL"/>
        <w:shd w:val="pct10" w:color="auto" w:fill="auto"/>
      </w:pPr>
      <w:r w:rsidRPr="00204E31">
        <w:tab/>
        <w:t>refMNC</w:t>
      </w:r>
      <w:r w:rsidRPr="00204E31">
        <w:tab/>
        <w:t>INTEGER(0..999),</w:t>
      </w:r>
      <w:r w:rsidRPr="00204E31">
        <w:tab/>
      </w:r>
      <w:r w:rsidRPr="00204E31">
        <w:tab/>
        <w:t xml:space="preserve"> -- Mobile Network Code</w:t>
      </w:r>
    </w:p>
    <w:p w:rsidR="00D61687" w:rsidRPr="00204E31" w:rsidRDefault="00D61687" w:rsidP="00D61687">
      <w:pPr>
        <w:pStyle w:val="PL"/>
        <w:shd w:val="pct10" w:color="auto" w:fill="auto"/>
      </w:pPr>
      <w:r w:rsidRPr="00204E31">
        <w:tab/>
        <w:t>refCI</w:t>
      </w:r>
      <w:r w:rsidRPr="00204E31">
        <w:tab/>
        <w:t>BIT STRING(SIZE (29)),</w:t>
      </w:r>
      <w:r w:rsidRPr="00204E31">
        <w:tab/>
        <w:t xml:space="preserve"> -- LTE Cell-Id including the CSG bit</w:t>
      </w:r>
    </w:p>
    <w:p w:rsidR="00D61687" w:rsidRPr="00204E31" w:rsidRDefault="00D61687" w:rsidP="00D61687">
      <w:pPr>
        <w:pStyle w:val="PL"/>
        <w:shd w:val="pct10" w:color="auto" w:fill="auto"/>
      </w:pPr>
      <w:r w:rsidRPr="00204E31">
        <w:tab/>
        <w:t>tA</w:t>
      </w:r>
      <w:r w:rsidRPr="00204E31">
        <w:tab/>
      </w:r>
      <w:r w:rsidRPr="00204E31">
        <w:tab/>
        <w:t>INTEGER(0..255) OPTIONAL, -- Timing Advance as per 3GPP TS 36.321</w:t>
      </w:r>
    </w:p>
    <w:p w:rsidR="00D61687" w:rsidRPr="00204E31" w:rsidRDefault="00D61687" w:rsidP="00D61687">
      <w:pPr>
        <w:pStyle w:val="PL"/>
        <w:shd w:val="pct10" w:color="auto" w:fill="auto"/>
      </w:pPr>
      <w:r w:rsidRPr="00204E31">
        <w:tab/>
        <w:t>measResultListEUTRA</w:t>
      </w:r>
      <w:r w:rsidRPr="00204E31">
        <w:tab/>
      </w:r>
      <w:r w:rsidRPr="00204E31">
        <w:tab/>
        <w:t>MeasResultListEUTRA OPTIONAL,</w:t>
      </w:r>
    </w:p>
    <w:p w:rsidR="00D61687" w:rsidRPr="00204E31" w:rsidRDefault="00D61687" w:rsidP="00D61687">
      <w:pPr>
        <w:pStyle w:val="PL"/>
        <w:shd w:val="pct10" w:color="auto" w:fill="auto"/>
      </w:pPr>
      <w:r w:rsidRPr="00204E31">
        <w:t>...}</w:t>
      </w:r>
    </w:p>
    <w:p w:rsidR="00D61687" w:rsidRPr="00204E31" w:rsidRDefault="00D61687" w:rsidP="00D61687">
      <w:pPr>
        <w:pStyle w:val="PL"/>
        <w:shd w:val="pct10" w:color="auto" w:fill="auto"/>
      </w:pPr>
    </w:p>
    <w:p w:rsidR="00D61687" w:rsidRPr="00204E31" w:rsidRDefault="00D61687" w:rsidP="00D61687">
      <w:pPr>
        <w:pStyle w:val="PL"/>
        <w:shd w:val="pct10" w:color="auto" w:fill="auto"/>
      </w:pPr>
      <w:r w:rsidRPr="00204E31">
        <w:t>MeasResultListEUTRA ::= SEQUENCE (SIZE (1..maxCellReport)) OF SEQUENCE {</w:t>
      </w:r>
    </w:p>
    <w:p w:rsidR="00D61687" w:rsidRPr="00204E31" w:rsidRDefault="00D61687" w:rsidP="00D61687">
      <w:pPr>
        <w:pStyle w:val="PL"/>
        <w:shd w:val="pct10" w:color="auto" w:fill="auto"/>
      </w:pPr>
      <w:r w:rsidRPr="00204E31">
        <w:tab/>
      </w:r>
      <w:r w:rsidR="00D16EBC" w:rsidRPr="00204E31">
        <w:t>physicalCellIdentity</w:t>
      </w:r>
      <w:r w:rsidR="00D16EBC" w:rsidRPr="00204E31">
        <w:tab/>
      </w:r>
      <w:r w:rsidRPr="00204E31">
        <w:t>INTEGER(0..504),</w:t>
      </w:r>
    </w:p>
    <w:p w:rsidR="00D61687" w:rsidRPr="00204E31" w:rsidRDefault="00D61687" w:rsidP="00D61687">
      <w:pPr>
        <w:pStyle w:val="PL"/>
        <w:shd w:val="pct10" w:color="auto" w:fill="auto"/>
      </w:pPr>
      <w:r w:rsidRPr="00204E31">
        <w:tab/>
      </w:r>
      <w:r w:rsidR="00D16EBC" w:rsidRPr="00204E31">
        <w:t>globalCellIdentity</w:t>
      </w:r>
      <w:r w:rsidR="00D16EBC" w:rsidRPr="00204E31">
        <w:tab/>
      </w:r>
      <w:r w:rsidR="00D16EBC" w:rsidRPr="00204E31">
        <w:tab/>
      </w:r>
      <w:r w:rsidRPr="00204E31">
        <w:t>BIT STRING(SIZE (29)) OPTIONAL, -- includes the CSG bit</w:t>
      </w:r>
    </w:p>
    <w:p w:rsidR="00D61687" w:rsidRPr="00204E31" w:rsidRDefault="00D61687" w:rsidP="00D61687">
      <w:pPr>
        <w:pStyle w:val="PL"/>
        <w:shd w:val="pct10" w:color="auto" w:fill="auto"/>
      </w:pPr>
      <w:r w:rsidRPr="00204E31">
        <w:tab/>
        <w:t>e</w:t>
      </w:r>
      <w:r w:rsidR="00D16EBC" w:rsidRPr="00204E31">
        <w:t>arfcn-DL</w:t>
      </w:r>
      <w:r w:rsidR="00D16EBC" w:rsidRPr="00204E31">
        <w:tab/>
      </w:r>
      <w:r w:rsidR="00D16EBC" w:rsidRPr="00204E31">
        <w:tab/>
      </w:r>
      <w:r w:rsidR="00D16EBC" w:rsidRPr="00204E31">
        <w:tab/>
      </w:r>
      <w:r w:rsidR="00D16EBC" w:rsidRPr="00204E31">
        <w:tab/>
      </w:r>
      <w:r w:rsidRPr="00204E31">
        <w:t>INTEGER(0.. 32767),</w:t>
      </w:r>
      <w:r w:rsidRPr="00204E31">
        <w:tab/>
      </w:r>
      <w:r w:rsidRPr="00204E31">
        <w:tab/>
      </w:r>
      <w:r w:rsidRPr="00204E31">
        <w:tab/>
        <w:t xml:space="preserve"> -- as per 3GPP TS 36.331</w:t>
      </w:r>
    </w:p>
    <w:p w:rsidR="00D61687" w:rsidRPr="00204E31" w:rsidRDefault="00D61687" w:rsidP="00D61687">
      <w:pPr>
        <w:pStyle w:val="PL"/>
        <w:shd w:val="pct10" w:color="auto" w:fill="auto"/>
      </w:pPr>
      <w:r w:rsidRPr="00204E31">
        <w:tab/>
      </w:r>
      <w:r w:rsidR="00D16EBC" w:rsidRPr="00204E31">
        <w:t>measResultEUTRA</w:t>
      </w:r>
      <w:r w:rsidR="00D16EBC" w:rsidRPr="00204E31">
        <w:tab/>
      </w:r>
      <w:r w:rsidR="00D16EBC" w:rsidRPr="00204E31">
        <w:tab/>
      </w:r>
      <w:r w:rsidR="00D16EBC" w:rsidRPr="00204E31">
        <w:tab/>
      </w:r>
      <w:r w:rsidRPr="00204E31">
        <w:t>SEQUENCE {</w:t>
      </w:r>
    </w:p>
    <w:p w:rsidR="00D61687" w:rsidRPr="00204E31" w:rsidRDefault="00D61687" w:rsidP="00D61687">
      <w:pPr>
        <w:pStyle w:val="PL"/>
        <w:shd w:val="pct10" w:color="auto" w:fill="auto"/>
      </w:pPr>
      <w:r w:rsidRPr="00204E31">
        <w:tab/>
      </w:r>
      <w:r w:rsidRPr="00204E31">
        <w:tab/>
        <w:t>rsrpResult</w:t>
      </w:r>
      <w:r w:rsidRPr="00204E31">
        <w:tab/>
        <w:t>INTEGER (0..97) OPTIONAL,</w:t>
      </w:r>
      <w:r w:rsidRPr="00204E31">
        <w:tab/>
        <w:t xml:space="preserve"> -- as per 3GPP TS 36.331</w:t>
      </w:r>
    </w:p>
    <w:p w:rsidR="00D61687" w:rsidRPr="00204E31" w:rsidRDefault="00D61687" w:rsidP="00D61687">
      <w:pPr>
        <w:pStyle w:val="PL"/>
        <w:shd w:val="pct10" w:color="auto" w:fill="auto"/>
      </w:pPr>
      <w:r w:rsidRPr="00204E31">
        <w:tab/>
      </w:r>
      <w:r w:rsidRPr="00204E31">
        <w:tab/>
        <w:t>rsrqResult</w:t>
      </w:r>
      <w:r w:rsidRPr="00204E31">
        <w:tab/>
        <w:t>INTEGER (0..33) OPTIONAL,</w:t>
      </w:r>
      <w:r w:rsidRPr="00204E31">
        <w:tab/>
        <w:t xml:space="preserve"> -- as per 3GPP TS 36.331</w:t>
      </w:r>
    </w:p>
    <w:p w:rsidR="00D61687" w:rsidRPr="00204E31" w:rsidRDefault="00D61687" w:rsidP="00D61687">
      <w:pPr>
        <w:pStyle w:val="PL"/>
        <w:shd w:val="pct10" w:color="auto" w:fill="auto"/>
      </w:pPr>
      <w:r w:rsidRPr="00204E31">
        <w:t>...}</w:t>
      </w:r>
    </w:p>
    <w:p w:rsidR="00D61687" w:rsidRPr="00204E31" w:rsidRDefault="00D61687" w:rsidP="00D61687">
      <w:pPr>
        <w:pStyle w:val="PL"/>
        <w:shd w:val="pct10" w:color="auto" w:fill="auto"/>
      </w:pPr>
      <w:r w:rsidRPr="00204E31">
        <w:t>}</w:t>
      </w:r>
    </w:p>
    <w:p w:rsidR="004B35F8" w:rsidRPr="00204E31" w:rsidRDefault="004B35F8" w:rsidP="004B35F8"/>
    <w:p w:rsidR="004B35F8" w:rsidRPr="00204E31" w:rsidRDefault="00BC3130" w:rsidP="00BC3130">
      <w:r w:rsidRPr="00204E31">
        <w:t>The IE "MeasResultListEUTRA"</w:t>
      </w:r>
      <w:r w:rsidR="004B35F8" w:rsidRPr="00204E31">
        <w:t xml:space="preserve"> mirrors the equivalent IE from the RRC specification:</w:t>
      </w:r>
    </w:p>
    <w:p w:rsidR="004B35F8" w:rsidRPr="00204E31" w:rsidRDefault="004B35F8" w:rsidP="004B35F8">
      <w:pPr>
        <w:pStyle w:val="PL"/>
        <w:shd w:val="clear" w:color="auto" w:fill="E6E6E6"/>
      </w:pPr>
      <w:r w:rsidRPr="00204E31">
        <w:lastRenderedPageBreak/>
        <w:t>MeasResultEUTRA ::=   SEQUENCE {</w:t>
      </w:r>
    </w:p>
    <w:p w:rsidR="004B35F8" w:rsidRPr="00204E31" w:rsidRDefault="004B35F8" w:rsidP="004B35F8">
      <w:pPr>
        <w:pStyle w:val="PL"/>
        <w:shd w:val="clear" w:color="auto" w:fill="E6E6E6"/>
      </w:pPr>
      <w:r w:rsidRPr="00204E31">
        <w:t>    physCellId                       PhysCellId,</w:t>
      </w:r>
    </w:p>
    <w:p w:rsidR="004B35F8" w:rsidRPr="00204E31" w:rsidRDefault="004B35F8" w:rsidP="004B35F8">
      <w:pPr>
        <w:pStyle w:val="PL"/>
        <w:shd w:val="clear" w:color="auto" w:fill="E6E6E6"/>
      </w:pPr>
      <w:r w:rsidRPr="00204E31">
        <w:t>    cgi-Info                         SEQUENCE {</w:t>
      </w:r>
    </w:p>
    <w:p w:rsidR="004B35F8" w:rsidRPr="00204E31" w:rsidRDefault="004B35F8" w:rsidP="004B35F8">
      <w:pPr>
        <w:pStyle w:val="PL"/>
        <w:shd w:val="clear" w:color="auto" w:fill="E6E6E6"/>
      </w:pPr>
      <w:r w:rsidRPr="00204E31">
        <w:t>       cellGlobalId                     CellGlobalIdEUTRA,</w:t>
      </w:r>
    </w:p>
    <w:p w:rsidR="004B35F8" w:rsidRPr="00204E31" w:rsidRDefault="004B35F8" w:rsidP="004B35F8">
      <w:pPr>
        <w:pStyle w:val="PL"/>
        <w:shd w:val="clear" w:color="auto" w:fill="E6E6E6"/>
      </w:pPr>
      <w:r w:rsidRPr="00204E31">
        <w:t>       trackingAreaCode                 TrackingAreaCode,</w:t>
      </w:r>
    </w:p>
    <w:p w:rsidR="004B35F8" w:rsidRPr="00204E31" w:rsidRDefault="004B35F8" w:rsidP="004B35F8">
      <w:pPr>
        <w:pStyle w:val="PL"/>
        <w:shd w:val="clear" w:color="auto" w:fill="E6E6E6"/>
      </w:pPr>
      <w:r w:rsidRPr="00204E31">
        <w:t>       plmn-IdentityList                PLMN-IdentityList2               OPTIONAL</w:t>
      </w:r>
    </w:p>
    <w:p w:rsidR="004B35F8" w:rsidRPr="00204E31" w:rsidRDefault="004B35F8" w:rsidP="004B35F8">
      <w:pPr>
        <w:pStyle w:val="PL"/>
        <w:shd w:val="clear" w:color="auto" w:fill="E6E6E6"/>
      </w:pPr>
      <w:r w:rsidRPr="00204E31">
        <w:t>    }                                                     OPTIONAL,</w:t>
      </w:r>
    </w:p>
    <w:p w:rsidR="004B35F8" w:rsidRPr="00204E31" w:rsidRDefault="004B35F8" w:rsidP="004B35F8">
      <w:pPr>
        <w:pStyle w:val="PL"/>
        <w:shd w:val="clear" w:color="auto" w:fill="E6E6E6"/>
      </w:pPr>
      <w:r w:rsidRPr="00204E31">
        <w:t>    measResult                       SEQUENCE {</w:t>
      </w:r>
    </w:p>
    <w:p w:rsidR="004B35F8" w:rsidRPr="00204E31" w:rsidRDefault="004B35F8" w:rsidP="004B35F8">
      <w:pPr>
        <w:pStyle w:val="PL"/>
        <w:shd w:val="clear" w:color="auto" w:fill="E6E6E6"/>
      </w:pPr>
      <w:r w:rsidRPr="00204E31">
        <w:t>       rsrpResult                       RSRP-Range                   OPTIONAL,</w:t>
      </w:r>
    </w:p>
    <w:p w:rsidR="004B35F8" w:rsidRPr="00204E31" w:rsidRDefault="004B35F8" w:rsidP="004B35F8">
      <w:pPr>
        <w:pStyle w:val="PL"/>
        <w:shd w:val="clear" w:color="auto" w:fill="E6E6E6"/>
      </w:pPr>
      <w:r w:rsidRPr="00204E31">
        <w:t>       rsrqResult                       RSRQ-Range                   OPTIONAL,</w:t>
      </w:r>
    </w:p>
    <w:p w:rsidR="004B35F8" w:rsidRPr="00204E31" w:rsidRDefault="004B35F8" w:rsidP="004B35F8">
      <w:pPr>
        <w:pStyle w:val="PL"/>
        <w:shd w:val="clear" w:color="auto" w:fill="E6E6E6"/>
      </w:pPr>
      <w:r w:rsidRPr="00204E31">
        <w:t>       ...</w:t>
      </w:r>
    </w:p>
    <w:p w:rsidR="004B35F8" w:rsidRPr="00204E31" w:rsidRDefault="004B35F8" w:rsidP="004B35F8">
      <w:pPr>
        <w:pStyle w:val="PL"/>
        <w:shd w:val="clear" w:color="auto" w:fill="E6E6E6"/>
      </w:pPr>
      <w:r w:rsidRPr="00204E31">
        <w:t>    }</w:t>
      </w:r>
    </w:p>
    <w:p w:rsidR="004B35F8" w:rsidRPr="00204E31" w:rsidRDefault="004B35F8" w:rsidP="004B35F8">
      <w:pPr>
        <w:pStyle w:val="PL"/>
        <w:shd w:val="clear" w:color="auto" w:fill="E6E6E6"/>
      </w:pPr>
      <w:r w:rsidRPr="00204E31">
        <w:t>}</w:t>
      </w:r>
    </w:p>
    <w:p w:rsidR="004B35F8" w:rsidRPr="00204E31" w:rsidRDefault="004B35F8" w:rsidP="004B35F8">
      <w:pPr>
        <w:ind w:right="2"/>
      </w:pPr>
    </w:p>
    <w:p w:rsidR="004B35F8" w:rsidRPr="00204E31" w:rsidRDefault="004B35F8" w:rsidP="004B35F8">
      <w:pPr>
        <w:ind w:right="2"/>
      </w:pPr>
      <w:r w:rsidRPr="00204E31">
        <w:t>It should be noted that in addition to the container provided by SUPL itself, any E-CID positioning methods defined within LPP proper can be supported in SUPL, via tunneling LPP as shown in this annex (in the same manner that A</w:t>
      </w:r>
      <w:r w:rsidR="00D16EBC" w:rsidRPr="00204E31">
        <w:t>-GNSS and OTDOA are supported).</w:t>
      </w:r>
    </w:p>
    <w:p w:rsidR="004B35F8" w:rsidRPr="00204E31" w:rsidRDefault="004B35F8" w:rsidP="006110D8">
      <w:pPr>
        <w:pStyle w:val="Heading1"/>
      </w:pPr>
      <w:bookmarkStart w:id="657" w:name="_Toc12401962"/>
      <w:bookmarkStart w:id="658" w:name="_Toc37259828"/>
      <w:r w:rsidRPr="00204E31">
        <w:t>B.2</w:t>
      </w:r>
      <w:r w:rsidRPr="00204E31">
        <w:tab/>
        <w:t>SUPL 2.0 and LTE Architec</w:t>
      </w:r>
      <w:r w:rsidR="00352186" w:rsidRPr="00204E31">
        <w:t>t</w:t>
      </w:r>
      <w:r w:rsidRPr="00204E31">
        <w:t>ure</w:t>
      </w:r>
      <w:bookmarkEnd w:id="657"/>
      <w:bookmarkEnd w:id="658"/>
    </w:p>
    <w:p w:rsidR="004B35F8" w:rsidRPr="00204E31" w:rsidRDefault="004B35F8" w:rsidP="004B35F8">
      <w:r w:rsidRPr="00204E31">
        <w:t xml:space="preserve">This </w:t>
      </w:r>
      <w:r w:rsidR="00204E31">
        <w:t>clause</w:t>
      </w:r>
      <w:r w:rsidRPr="00204E31">
        <w:t xml:space="preserve"> describes interworking between the control-plane LCS architecture, as defined in the main body of this specification, and SUPL 2.0</w:t>
      </w:r>
      <w:r w:rsidR="00D16EBC" w:rsidRPr="00204E31">
        <w:t xml:space="preserve">. </w:t>
      </w:r>
      <w:r w:rsidRPr="00204E31">
        <w:t>The E-SMLC either includes or has an interface to an SPC function as defined in OMA SUPL V2.0 ([17], [18]). It can thus provide a consistent set of positioning methods for deployments utilizing both control-plane and user-plane.</w:t>
      </w:r>
    </w:p>
    <w:p w:rsidR="004B35F8" w:rsidRPr="00204E31" w:rsidRDefault="004B35F8" w:rsidP="004B35F8">
      <w:r w:rsidRPr="00204E31">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rsidR="004B35F8" w:rsidRPr="00204E31" w:rsidRDefault="004B35F8" w:rsidP="004B35F8">
      <w:r w:rsidRPr="00204E31">
        <w:t>This interworking does enable the SPC to retrieve measurements (e.g., GNSS-to-RAN time relations) from eNodeB.</w:t>
      </w:r>
    </w:p>
    <w:p w:rsidR="004B35F8" w:rsidRPr="00204E31" w:rsidRDefault="004B35F8" w:rsidP="004B35F8">
      <w:r w:rsidRPr="00204E31">
        <w:t xml:space="preserve">The underlying architecture is shown in </w:t>
      </w:r>
      <w:r w:rsidR="00645A89" w:rsidRPr="00204E31">
        <w:t>Figur</w:t>
      </w:r>
      <w:r w:rsidR="00351BC3" w:rsidRPr="00204E31">
        <w:t>e</w:t>
      </w:r>
      <w:r w:rsidR="00645A89" w:rsidRPr="00204E31">
        <w:t xml:space="preserve"> B.</w:t>
      </w:r>
      <w:r w:rsidR="00351BC3" w:rsidRPr="00204E31">
        <w:t>2-1</w:t>
      </w:r>
      <w:r w:rsidR="00645A89" w:rsidRPr="00204E31">
        <w:t>.</w:t>
      </w:r>
      <w:r w:rsidRPr="00204E31">
        <w:t xml:space="preserve"> Note that, for interworking between user-plane and control-plane positioning, no new interfaces need to be defined as compared to those in the figure, assuming the SPC is either integrated in the E-SMLC or attached to i</w:t>
      </w:r>
      <w:r w:rsidR="00BC3130" w:rsidRPr="00204E31">
        <w:t>t with a proprietary interface.</w:t>
      </w:r>
    </w:p>
    <w:p w:rsidR="00C04CBA" w:rsidRPr="00204E31" w:rsidRDefault="004B35F8" w:rsidP="00FA4C33">
      <w:pPr>
        <w:pStyle w:val="TH"/>
      </w:pPr>
      <w:r w:rsidRPr="00204E31">
        <w:object w:dxaOrig="11575" w:dyaOrig="5373">
          <v:shape id="_x0000_i1093" type="#_x0000_t75" style="width:481.5pt;height:223.5pt" o:ole="">
            <v:imagedata r:id="rId142" o:title=""/>
          </v:shape>
          <o:OLEObject Type="Embed" ProgID="Visio.Drawing.11" ShapeID="_x0000_i1093" DrawAspect="Content" ObjectID="_1656719358" r:id="rId143"/>
        </w:object>
      </w:r>
      <w:bookmarkStart w:id="659" w:name="_Ref233351548"/>
    </w:p>
    <w:p w:rsidR="004B35F8" w:rsidRPr="00204E31" w:rsidRDefault="004B35F8" w:rsidP="00C04CBA">
      <w:pPr>
        <w:pStyle w:val="TF"/>
      </w:pPr>
      <w:r w:rsidRPr="00204E31">
        <w:t>Figure B.</w:t>
      </w:r>
      <w:r w:rsidR="00351BC3" w:rsidRPr="00204E31">
        <w:t>2</w:t>
      </w:r>
      <w:bookmarkEnd w:id="659"/>
      <w:r w:rsidR="00351BC3" w:rsidRPr="00204E31">
        <w:t>-1</w:t>
      </w:r>
      <w:r w:rsidRPr="00204E31">
        <w:t>: System architecture underlying positioning</w:t>
      </w:r>
    </w:p>
    <w:p w:rsidR="004B35F8" w:rsidRPr="00204E31" w:rsidRDefault="004B35F8" w:rsidP="004B35F8">
      <w:r w:rsidRPr="00204E31">
        <w:t xml:space="preserve">The Lup and Llp interfaces shown in this architecture are part of the user-plane solution only and are not required </w:t>
      </w:r>
      <w:r w:rsidR="00D16EBC" w:rsidRPr="00204E31">
        <w:t xml:space="preserve">for control-plane positioning. </w:t>
      </w:r>
      <w:r w:rsidRPr="00204E31">
        <w:t>The SLs interface is required for both control-plane and user-plane positioning, and needs to be capable of querying eNode Bs for information not related to a UE connection.</w:t>
      </w:r>
    </w:p>
    <w:p w:rsidR="004B35F8" w:rsidRPr="00204E31" w:rsidRDefault="004B35F8" w:rsidP="004B35F8">
      <w:r w:rsidRPr="00204E31">
        <w:lastRenderedPageBreak/>
        <w:t xml:space="preserve">SUPL, including the use of LPP over SUPL, takes place as part of the general user-plane protocol stack shown in </w:t>
      </w:r>
      <w:r w:rsidR="00645A89" w:rsidRPr="00204E31">
        <w:t>Figure B.2</w:t>
      </w:r>
      <w:r w:rsidR="00351BC3" w:rsidRPr="00204E31">
        <w:t>-2</w:t>
      </w:r>
      <w:r w:rsidRPr="00204E31">
        <w:t>. SUPL occupies the application layer in the stack, with LPP (or another positioning protocol) transported as another layer above SUPL.</w:t>
      </w:r>
    </w:p>
    <w:p w:rsidR="004B35F8" w:rsidRPr="00204E31" w:rsidRDefault="004F550C" w:rsidP="00AE4B77">
      <w:pPr>
        <w:pStyle w:val="TH"/>
      </w:pPr>
      <w:r w:rsidRPr="00204E31">
        <w:object w:dxaOrig="6196" w:dyaOrig="2896">
          <v:shape id="_x0000_i1094" type="#_x0000_t75" style="width:461.25pt;height:215.25pt" o:ole="">
            <v:imagedata r:id="rId144" o:title=""/>
          </v:shape>
          <o:OLEObject Type="Embed" ProgID="Visio.Drawing.15" ShapeID="_x0000_i1094" DrawAspect="Content" ObjectID="_1656719359" r:id="rId145"/>
        </w:object>
      </w:r>
    </w:p>
    <w:p w:rsidR="004B35F8" w:rsidRPr="00204E31" w:rsidRDefault="004B35F8" w:rsidP="00AE4B77">
      <w:pPr>
        <w:pStyle w:val="TF"/>
      </w:pPr>
      <w:bookmarkStart w:id="660" w:name="_Ref233352060"/>
      <w:r w:rsidRPr="00204E31">
        <w:t>Figure B.</w:t>
      </w:r>
      <w:r w:rsidR="00AE4B77" w:rsidRPr="00204E31">
        <w:t>2</w:t>
      </w:r>
      <w:bookmarkEnd w:id="660"/>
      <w:r w:rsidR="00351BC3" w:rsidRPr="00204E31">
        <w:t>-2</w:t>
      </w:r>
      <w:r w:rsidRPr="00204E31">
        <w:t>: User-plane protocol stack</w:t>
      </w:r>
    </w:p>
    <w:p w:rsidR="004B35F8" w:rsidRPr="00204E31" w:rsidRDefault="004B35F8" w:rsidP="006110D8">
      <w:pPr>
        <w:pStyle w:val="Heading1"/>
      </w:pPr>
      <w:bookmarkStart w:id="661" w:name="_Toc12401963"/>
      <w:bookmarkStart w:id="662" w:name="_Toc37259829"/>
      <w:r w:rsidRPr="00204E31">
        <w:t>B.3</w:t>
      </w:r>
      <w:r w:rsidRPr="00204E31">
        <w:tab/>
        <w:t>LPP session procedures using SUPL</w:t>
      </w:r>
      <w:bookmarkEnd w:id="661"/>
      <w:bookmarkEnd w:id="662"/>
    </w:p>
    <w:p w:rsidR="004B35F8" w:rsidRPr="00204E31" w:rsidRDefault="004B35F8" w:rsidP="004B35F8">
      <w:r w:rsidRPr="00204E31">
        <w:t xml:space="preserve">This </w:t>
      </w:r>
      <w:r w:rsidR="000A0245">
        <w:t>clause</w:t>
      </w:r>
      <w:r w:rsidRPr="00204E31">
        <w:t xml:space="preserve"> indicates how an LPP session relates to the SUPL structure. Figure B.3</w:t>
      </w:r>
      <w:r w:rsidR="00351BC3" w:rsidRPr="00204E31">
        <w:t>-1</w:t>
      </w:r>
      <w:r w:rsidRPr="00204E31">
        <w:t xml:space="preserve"> shows how SUPL and LPP can be combined within a SUPL positioning session. Step 4 here is repeated to exchange multiple LPP messages between the SLP and SET.</w:t>
      </w:r>
    </w:p>
    <w:bookmarkStart w:id="663" w:name="_MON_1307210882"/>
    <w:bookmarkStart w:id="664" w:name="_MON_1307211480"/>
    <w:bookmarkEnd w:id="663"/>
    <w:bookmarkEnd w:id="664"/>
    <w:bookmarkStart w:id="665" w:name="_MON_1315599308"/>
    <w:bookmarkEnd w:id="665"/>
    <w:p w:rsidR="004B35F8" w:rsidRPr="00204E31" w:rsidRDefault="004B35F8" w:rsidP="00AE4B77">
      <w:pPr>
        <w:pStyle w:val="TH"/>
      </w:pPr>
      <w:r w:rsidRPr="00204E31">
        <w:object w:dxaOrig="9795" w:dyaOrig="5685">
          <v:shape id="_x0000_i1095" type="#_x0000_t75" style="width:391.5pt;height:227.25pt" o:ole="" fillcolor="yellow">
            <v:imagedata r:id="rId146" o:title=""/>
          </v:shape>
          <o:OLEObject Type="Embed" ProgID="Word.Picture.8" ShapeID="_x0000_i1095" DrawAspect="Content" ObjectID="_1656719360" r:id="rId147"/>
        </w:object>
      </w:r>
    </w:p>
    <w:p w:rsidR="004B35F8" w:rsidRPr="00204E31" w:rsidRDefault="004B35F8" w:rsidP="00AE4B77">
      <w:pPr>
        <w:pStyle w:val="TF"/>
      </w:pPr>
      <w:r w:rsidRPr="00204E31">
        <w:t>Figure B.</w:t>
      </w:r>
      <w:r w:rsidR="00AE4B77" w:rsidRPr="00204E31">
        <w:t>3</w:t>
      </w:r>
      <w:r w:rsidR="00351BC3" w:rsidRPr="00204E31">
        <w:t>-1</w:t>
      </w:r>
      <w:r w:rsidRPr="00204E31">
        <w:t>: LPP session over SUPL</w:t>
      </w:r>
    </w:p>
    <w:p w:rsidR="00FE60CD" w:rsidRPr="00204E31" w:rsidRDefault="004B35F8" w:rsidP="00975BDB">
      <w:r w:rsidRPr="00204E31">
        <w:t xml:space="preserve">For positioning operations which take place entirely within an LPP session (step 4 in Figure </w:t>
      </w:r>
      <w:r w:rsidR="00352186" w:rsidRPr="00204E31">
        <w:t>B</w:t>
      </w:r>
      <w:r w:rsidRPr="00204E31">
        <w:t>.3</w:t>
      </w:r>
      <w:r w:rsidR="00352186" w:rsidRPr="00204E31">
        <w:t>-1</w:t>
      </w:r>
      <w:r w:rsidRPr="00204E31">
        <w:t>), the flow of LPP messages can be the same as in the control-plane version of LPP; the role of the (LPP) target is taken by the target SET, and that o</w:t>
      </w:r>
      <w:r w:rsidR="00295A2F" w:rsidRPr="00204E31">
        <w:t xml:space="preserve">f the (LPP) server by the SLP. </w:t>
      </w:r>
      <w:r w:rsidRPr="00204E31">
        <w:t xml:space="preserve">An example LPP flow, including exchange of capabilities, request and delivery of assistance data, and request and delivery of positioning information, is shown in </w:t>
      </w:r>
      <w:r w:rsidR="00AE4B77" w:rsidRPr="00204E31">
        <w:t>Figure B.</w:t>
      </w:r>
      <w:r w:rsidR="00351BC3" w:rsidRPr="00204E31">
        <w:t>3-2</w:t>
      </w:r>
      <w:r w:rsidRPr="00204E31">
        <w:t>.</w:t>
      </w:r>
    </w:p>
    <w:p w:rsidR="00870B19" w:rsidRPr="00204E31" w:rsidRDefault="004F550C" w:rsidP="00975BDB">
      <w:pPr>
        <w:pStyle w:val="TH"/>
      </w:pPr>
      <w:r w:rsidRPr="00204E31">
        <w:object w:dxaOrig="5911" w:dyaOrig="3510">
          <v:shape id="_x0000_i1096" type="#_x0000_t75" style="width:440.25pt;height:261.75pt" o:ole="">
            <v:imagedata r:id="rId148" o:title=""/>
          </v:shape>
          <o:OLEObject Type="Embed" ProgID="Visio.Drawing.15" ShapeID="_x0000_i1096" DrawAspect="Content" ObjectID="_1656719361" r:id="rId149"/>
        </w:object>
      </w:r>
    </w:p>
    <w:p w:rsidR="004B35F8" w:rsidRPr="00204E31" w:rsidRDefault="00870B19" w:rsidP="00870B19">
      <w:pPr>
        <w:pStyle w:val="TF"/>
      </w:pPr>
      <w:r w:rsidRPr="00204E31">
        <w:t>Figure B.3-2: LPP session over SUPL</w:t>
      </w:r>
    </w:p>
    <w:p w:rsidR="004B35F8" w:rsidRPr="00204E31" w:rsidRDefault="004B35F8" w:rsidP="006110D8">
      <w:pPr>
        <w:pStyle w:val="Heading1"/>
      </w:pPr>
      <w:bookmarkStart w:id="666" w:name="_Toc12401964"/>
      <w:bookmarkStart w:id="667" w:name="_Toc37259830"/>
      <w:r w:rsidRPr="00204E31">
        <w:t>B.4</w:t>
      </w:r>
      <w:r w:rsidRPr="00204E31">
        <w:tab/>
        <w:t>Procedures combining C-plane and U-plane operations</w:t>
      </w:r>
      <w:bookmarkEnd w:id="666"/>
      <w:bookmarkEnd w:id="667"/>
    </w:p>
    <w:p w:rsidR="004B35F8" w:rsidRPr="00204E31" w:rsidRDefault="004B35F8" w:rsidP="004B35F8">
      <w:r w:rsidRPr="00204E31">
        <w:t>Since SUPL is by definition carried over the user plane, it is not really applicable to operatio</w:t>
      </w:r>
      <w:r w:rsidR="00D16EBC" w:rsidRPr="00204E31">
        <w:t xml:space="preserve">ns terminating at the eNode B. </w:t>
      </w:r>
      <w:r w:rsidRPr="00204E31">
        <w:t>Thus, in some cases where information from the eNode B and UE needs to be merged for a positioning operation, SUPL operations must take place in combination with control-plane procedures over LPPa.</w:t>
      </w:r>
    </w:p>
    <w:p w:rsidR="004B35F8" w:rsidRPr="00204E31" w:rsidRDefault="004B35F8" w:rsidP="004B35F8">
      <w:r w:rsidRPr="00204E31">
        <w:t>This situation could arise in the case of UE-assisted OTDOA, for example, in which the SLP needs to provide the UE (in a SUPL session) with assistance dat</w:t>
      </w:r>
      <w:r w:rsidR="00D16EBC" w:rsidRPr="00204E31">
        <w:t>a supplied by various eNode Bs.</w:t>
      </w:r>
      <w:r w:rsidRPr="00204E31">
        <w:t xml:space="preserve"> This </w:t>
      </w:r>
      <w:r w:rsidR="0022291A">
        <w:t>clause</w:t>
      </w:r>
      <w:r w:rsidRPr="00204E31">
        <w:t xml:space="preserve"> uses a UE-assisted OTDOA positioning operation as a running example.</w:t>
      </w:r>
    </w:p>
    <w:p w:rsidR="004B35F8" w:rsidRPr="00204E31" w:rsidRDefault="004B35F8" w:rsidP="004B35F8">
      <w:r w:rsidRPr="00204E31">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rsidR="004B35F8" w:rsidRPr="00204E31" w:rsidRDefault="004B35F8" w:rsidP="004B35F8">
      <w:r w:rsidRPr="00204E31">
        <w:t>Several ways to realise this g</w:t>
      </w:r>
      <w:r w:rsidR="00D16EBC" w:rsidRPr="00204E31">
        <w:t xml:space="preserve">eneral behaviour are possible. </w:t>
      </w:r>
      <w:r w:rsidRPr="00204E31">
        <w:t>In the simplest case, the E-SMLC could be supplied with the necessary assistance data in advance, so that they can be supplied to the SLP without any actual LPPa procedures taking place in real time (and possibly even before the positioning transaction begins).</w:t>
      </w:r>
    </w:p>
    <w:p w:rsidR="004B35F8" w:rsidRPr="00204E31" w:rsidRDefault="004B35F8" w:rsidP="00AE4B77">
      <w:pPr>
        <w:pStyle w:val="TH"/>
      </w:pPr>
      <w:r w:rsidRPr="00204E31">
        <w:object w:dxaOrig="10155" w:dyaOrig="4394">
          <v:shape id="_x0000_i1097" type="#_x0000_t75" style="width:391.5pt;height:169.5pt" o:ole="">
            <v:imagedata r:id="rId150" o:title=""/>
          </v:shape>
          <o:OLEObject Type="Embed" ProgID="Visio.Drawing.11" ShapeID="_x0000_i1097" DrawAspect="Content" ObjectID="_1656719362" r:id="rId151"/>
        </w:object>
      </w:r>
    </w:p>
    <w:p w:rsidR="004B35F8" w:rsidRPr="00204E31" w:rsidRDefault="004B35F8" w:rsidP="00AE4B77">
      <w:pPr>
        <w:pStyle w:val="TF"/>
      </w:pPr>
      <w:r w:rsidRPr="00204E31">
        <w:t>Figure B.</w:t>
      </w:r>
      <w:r w:rsidR="00CC7445" w:rsidRPr="00204E31">
        <w:t>4-1</w:t>
      </w:r>
      <w:r w:rsidRPr="00204E31">
        <w:t>: Transfer of OTDOA assistance data to UE via SUPL</w:t>
      </w:r>
    </w:p>
    <w:p w:rsidR="004B35F8" w:rsidRPr="00204E31" w:rsidRDefault="004B35F8" w:rsidP="004B35F8">
      <w:r w:rsidRPr="00204E31">
        <w:t>In the event that the E-SMLC does not have the required assistance data available, however, it would need to retrieve them from appropriate eNode Bs once it was made aware that they were needed.</w:t>
      </w:r>
    </w:p>
    <w:p w:rsidR="004B35F8" w:rsidRPr="00204E31" w:rsidRDefault="004B35F8" w:rsidP="00AE4B77">
      <w:pPr>
        <w:pStyle w:val="TH"/>
      </w:pPr>
      <w:r w:rsidRPr="00204E31">
        <w:object w:dxaOrig="10155" w:dyaOrig="5492">
          <v:shape id="_x0000_i1098" type="#_x0000_t75" style="width:429.75pt;height:232.5pt" o:ole="">
            <v:imagedata r:id="rId152" o:title=""/>
          </v:shape>
          <o:OLEObject Type="Embed" ProgID="Visio.Drawing.11" ShapeID="_x0000_i1098" DrawAspect="Content" ObjectID="_1656719363" r:id="rId153"/>
        </w:object>
      </w:r>
    </w:p>
    <w:p w:rsidR="004B35F8" w:rsidRPr="00204E31" w:rsidRDefault="004B35F8" w:rsidP="00AE4B77">
      <w:pPr>
        <w:pStyle w:val="TF"/>
      </w:pPr>
      <w:r w:rsidRPr="00204E31">
        <w:t>Figure B.</w:t>
      </w:r>
      <w:r w:rsidR="00CC7445" w:rsidRPr="00204E31">
        <w:t>4-2</w:t>
      </w:r>
      <w:r w:rsidRPr="00204E31">
        <w:t>: Transfer to the UE via SUPL of OTDOA assistance data not already available at the E-SMLC</w:t>
      </w:r>
    </w:p>
    <w:p w:rsidR="004B35F8" w:rsidRPr="00204E31" w:rsidRDefault="004B35F8" w:rsidP="004B35F8">
      <w:r w:rsidRPr="00204E31">
        <w:t>In both cases, it should be noted that the retrieval of the assistance data is transparent to the UE and to the act</w:t>
      </w:r>
      <w:r w:rsidR="00AE4B77" w:rsidRPr="00204E31">
        <w:t xml:space="preserve">ual SUPL session. </w:t>
      </w:r>
      <w:r w:rsidRPr="00204E31">
        <w:t xml:space="preserve">This model is parallel to the approach used with A-GNSS, in which assistance data such as satellite ephemerides are retrieved from sources entirely external </w:t>
      </w:r>
      <w:r w:rsidR="00D16EBC" w:rsidRPr="00204E31">
        <w:t xml:space="preserve">to the cellular network. </w:t>
      </w:r>
      <w:r w:rsidRPr="00204E31">
        <w:t xml:space="preserve">For purposes of LPP over SUPL, the delivery of assistance data </w:t>
      </w:r>
      <w:r w:rsidRPr="00204E31">
        <w:rPr>
          <w:i/>
        </w:rPr>
        <w:t>to the SLP</w:t>
      </w:r>
      <w:r w:rsidR="00D16EBC" w:rsidRPr="00204E31">
        <w:t xml:space="preserve"> can be looked on as an</w:t>
      </w:r>
      <w:r w:rsidRPr="00204E31">
        <w:t xml:space="preserve"> independent external process.</w:t>
      </w:r>
    </w:p>
    <w:p w:rsidR="00AE4B77" w:rsidRPr="00204E31" w:rsidRDefault="004B35F8" w:rsidP="004B35F8">
      <w:r w:rsidRPr="00204E31">
        <w:t>The delivery of assistance data to the UE, however, takes place through the same mechanisms as control-plane LPP, transported through SUPL.</w:t>
      </w:r>
    </w:p>
    <w:p w:rsidR="00176452" w:rsidRPr="00204E31" w:rsidRDefault="00176452" w:rsidP="004B35F8"/>
    <w:p w:rsidR="00AE4B77" w:rsidRPr="00204E31" w:rsidRDefault="00AE4B77" w:rsidP="004B35F8">
      <w:pPr>
        <w:sectPr w:rsidR="00AE4B77" w:rsidRPr="00204E31" w:rsidSect="00FE60CD">
          <w:headerReference w:type="default" r:id="rId154"/>
          <w:footerReference w:type="default" r:id="rId155"/>
          <w:footnotePr>
            <w:numRestart w:val="eachSect"/>
          </w:footnotePr>
          <w:pgSz w:w="11907" w:h="16840" w:code="9"/>
          <w:pgMar w:top="1416" w:right="1133" w:bottom="1133" w:left="1133" w:header="850" w:footer="340" w:gutter="0"/>
          <w:cols w:space="720"/>
          <w:formProt w:val="0"/>
        </w:sectPr>
      </w:pPr>
    </w:p>
    <w:p w:rsidR="004B35F8" w:rsidRPr="00204E31" w:rsidRDefault="004B35F8" w:rsidP="00AE4B77">
      <w:pPr>
        <w:pStyle w:val="Heading8"/>
      </w:pPr>
      <w:bookmarkStart w:id="668" w:name="historyclause"/>
      <w:bookmarkStart w:id="669" w:name="_Toc12401965"/>
      <w:bookmarkStart w:id="670" w:name="_Toc37259831"/>
      <w:r w:rsidRPr="00204E31">
        <w:lastRenderedPageBreak/>
        <w:t>Annex C (informative):</w:t>
      </w:r>
      <w:r w:rsidRPr="00204E31">
        <w:br/>
      </w:r>
      <w:bookmarkEnd w:id="668"/>
      <w:r w:rsidRPr="00204E31">
        <w:t>Change history</w:t>
      </w:r>
      <w:bookmarkEnd w:id="669"/>
      <w:bookmarkEnd w:id="670"/>
    </w:p>
    <w:p w:rsidR="00EA2FDD" w:rsidRPr="00204E31"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204E31" w:rsidRPr="00204E31"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jc w:val="center"/>
              <w:rPr>
                <w:b/>
                <w:sz w:val="16"/>
                <w:lang w:val="en-GB" w:eastAsia="ja-JP"/>
              </w:rPr>
            </w:pPr>
            <w:r w:rsidRPr="00204E31">
              <w:rPr>
                <w:b/>
                <w:lang w:val="en-GB" w:eastAsia="ja-JP"/>
              </w:rPr>
              <w:t>Change history</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rsidR="00063C9A" w:rsidRPr="00204E31" w:rsidRDefault="00063C9A" w:rsidP="0078027C">
            <w:pPr>
              <w:pStyle w:val="TAL"/>
              <w:keepNext w:val="0"/>
              <w:rPr>
                <w:b/>
                <w:sz w:val="16"/>
                <w:lang w:val="en-GB" w:eastAsia="ja-JP"/>
              </w:rPr>
            </w:pPr>
            <w:r w:rsidRPr="00204E31">
              <w:rPr>
                <w:b/>
                <w:sz w:val="16"/>
                <w:lang w:val="en-GB" w:eastAsia="ja-JP"/>
              </w:rPr>
              <w:t>New version</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napToGrid w:val="0"/>
                <w:sz w:val="16"/>
                <w:lang w:val="en-GB" w:eastAsia="ja-JP"/>
              </w:rPr>
            </w:pPr>
            <w:r w:rsidRPr="00204E31">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9.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r w:rsidRPr="00204E31">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3.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3.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4.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4.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9.5.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0.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0.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0.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0.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0.3.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1.3.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2.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2.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keepLines/>
              <w:spacing w:after="0"/>
              <w:rPr>
                <w:rFonts w:ascii="Arial" w:hAnsi="Arial" w:cs="Arial"/>
                <w:sz w:val="16"/>
                <w:szCs w:val="16"/>
              </w:rPr>
            </w:pPr>
            <w:r w:rsidRPr="00204E31">
              <w:rPr>
                <w:rFonts w:ascii="Arial" w:hAnsi="Arial" w:cs="Arial"/>
                <w:sz w:val="16"/>
                <w:szCs w:val="16"/>
              </w:rPr>
              <w:t>12.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13.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204E31" w:rsidRDefault="00063C9A" w:rsidP="0078027C">
            <w:pPr>
              <w:pStyle w:val="TAL"/>
              <w:keepNext w:val="0"/>
              <w:rPr>
                <w:sz w:val="16"/>
                <w:szCs w:val="16"/>
                <w:lang w:val="en-GB" w:eastAsia="ja-JP"/>
              </w:rPr>
            </w:pPr>
            <w:r w:rsidRPr="00204E3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14.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204E31" w:rsidRDefault="00063C9A" w:rsidP="0078027C">
            <w:pPr>
              <w:pStyle w:val="TAL"/>
              <w:keepNext w:val="0"/>
              <w:rPr>
                <w:sz w:val="16"/>
                <w:szCs w:val="16"/>
                <w:lang w:val="en-GB" w:eastAsia="ja-JP"/>
              </w:rPr>
            </w:pPr>
            <w:r w:rsidRPr="00204E3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14.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204E31" w:rsidRDefault="00063C9A" w:rsidP="0078027C">
            <w:pPr>
              <w:pStyle w:val="TAL"/>
              <w:keepNext w:val="0"/>
              <w:rPr>
                <w:sz w:val="16"/>
                <w:szCs w:val="16"/>
                <w:lang w:val="en-GB" w:eastAsia="ja-JP"/>
              </w:rPr>
            </w:pPr>
            <w:r w:rsidRPr="00204E31">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204E31" w:rsidRDefault="00063C9A" w:rsidP="0078027C">
            <w:pPr>
              <w:pStyle w:val="TAL"/>
              <w:keepNext w:val="0"/>
              <w:rPr>
                <w:sz w:val="16"/>
                <w:szCs w:val="16"/>
                <w:lang w:val="en-GB" w:eastAsia="ja-JP"/>
              </w:rPr>
            </w:pPr>
            <w:r w:rsidRPr="00204E31">
              <w:rPr>
                <w:sz w:val="16"/>
                <w:szCs w:val="16"/>
                <w:lang w:val="en-GB" w:eastAsia="ja-JP"/>
              </w:rPr>
              <w:t>14.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r w:rsidRPr="00204E31">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352186" w:rsidRPr="00204E31" w:rsidRDefault="00352186" w:rsidP="0078027C">
            <w:pPr>
              <w:pStyle w:val="TAL"/>
              <w:keepNext w:val="0"/>
              <w:rPr>
                <w:sz w:val="16"/>
                <w:szCs w:val="16"/>
                <w:lang w:val="en-GB" w:eastAsia="ja-JP"/>
              </w:rPr>
            </w:pPr>
            <w:r w:rsidRPr="00204E31">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r w:rsidRPr="00204E31">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r w:rsidRPr="00204E3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r w:rsidRPr="00204E31">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352186" w:rsidRPr="00204E31" w:rsidRDefault="00352186" w:rsidP="0078027C">
            <w:pPr>
              <w:pStyle w:val="TAL"/>
              <w:keepNext w:val="0"/>
              <w:rPr>
                <w:sz w:val="16"/>
                <w:szCs w:val="16"/>
                <w:lang w:val="en-GB" w:eastAsia="ja-JP"/>
              </w:rPr>
            </w:pPr>
            <w:r w:rsidRPr="00204E31">
              <w:rPr>
                <w:sz w:val="16"/>
                <w:szCs w:val="16"/>
                <w:lang w:val="en-GB" w:eastAsia="ja-JP"/>
              </w:rPr>
              <w:t>14.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rPr>
                <w:sz w:val="16"/>
                <w:szCs w:val="16"/>
                <w:lang w:val="en-GB" w:eastAsia="ja-JP"/>
              </w:rPr>
            </w:pPr>
            <w:r w:rsidRPr="00204E31">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jc w:val="right"/>
              <w:rPr>
                <w:sz w:val="16"/>
                <w:szCs w:val="16"/>
                <w:lang w:val="en-GB" w:eastAsia="ja-JP"/>
              </w:rPr>
            </w:pPr>
            <w:r w:rsidRPr="00204E31">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8F7D82" w:rsidRPr="00204E31" w:rsidRDefault="008F7D82" w:rsidP="0078027C">
            <w:pPr>
              <w:pStyle w:val="TAL"/>
              <w:keepNext w:val="0"/>
              <w:rPr>
                <w:sz w:val="16"/>
                <w:szCs w:val="16"/>
                <w:lang w:val="en-GB" w:eastAsia="ja-JP"/>
              </w:rPr>
            </w:pPr>
            <w:r w:rsidRPr="00204E31">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rPr>
                <w:sz w:val="16"/>
                <w:szCs w:val="16"/>
                <w:lang w:val="en-GB" w:eastAsia="ja-JP"/>
              </w:rPr>
            </w:pPr>
            <w:r w:rsidRPr="00204E31">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rPr>
                <w:sz w:val="16"/>
                <w:szCs w:val="16"/>
                <w:lang w:val="en-GB" w:eastAsia="ja-JP"/>
              </w:rPr>
            </w:pPr>
            <w:r w:rsidRPr="00204E3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8F7D82" w:rsidRPr="00204E31" w:rsidRDefault="008F7D82" w:rsidP="0078027C">
            <w:pPr>
              <w:pStyle w:val="TAL"/>
              <w:keepNext w:val="0"/>
              <w:rPr>
                <w:sz w:val="16"/>
                <w:szCs w:val="16"/>
                <w:lang w:val="en-GB" w:eastAsia="ja-JP"/>
              </w:rPr>
            </w:pPr>
            <w:r w:rsidRPr="00204E31">
              <w:rPr>
                <w:sz w:val="16"/>
                <w:szCs w:val="16"/>
                <w:lang w:val="en-GB" w:eastAsia="ja-JP"/>
              </w:rPr>
              <w:t>14.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D56325" w:rsidP="0078027C">
            <w:pPr>
              <w:pStyle w:val="TAL"/>
              <w:keepNext w:val="0"/>
              <w:rPr>
                <w:sz w:val="16"/>
                <w:szCs w:val="16"/>
                <w:lang w:val="en-GB" w:eastAsia="ja-JP"/>
              </w:rPr>
            </w:pPr>
            <w:r w:rsidRPr="00204E31">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D56325" w:rsidP="0078027C">
            <w:pPr>
              <w:pStyle w:val="TAL"/>
              <w:keepNext w:val="0"/>
              <w:rPr>
                <w:sz w:val="16"/>
                <w:szCs w:val="16"/>
                <w:lang w:val="en-GB" w:eastAsia="ja-JP"/>
              </w:rPr>
            </w:pPr>
            <w:r w:rsidRPr="00204E31">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D56325" w:rsidRPr="00204E31" w:rsidRDefault="00D56325" w:rsidP="0078027C">
            <w:pPr>
              <w:pStyle w:val="TAL"/>
              <w:keepNext w:val="0"/>
              <w:rPr>
                <w:sz w:val="16"/>
                <w:szCs w:val="16"/>
                <w:lang w:val="en-GB" w:eastAsia="ja-JP"/>
              </w:rPr>
            </w:pPr>
            <w:r w:rsidRPr="00204E31">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D56325" w:rsidP="0078027C">
            <w:pPr>
              <w:pStyle w:val="TAL"/>
              <w:keepNext w:val="0"/>
              <w:rPr>
                <w:sz w:val="16"/>
                <w:szCs w:val="16"/>
                <w:lang w:val="en-GB" w:eastAsia="ja-JP"/>
              </w:rPr>
            </w:pPr>
            <w:r w:rsidRPr="00204E31">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D56325" w:rsidP="0078027C">
            <w:pPr>
              <w:pStyle w:val="TAL"/>
              <w:keepNext w:val="0"/>
              <w:rPr>
                <w:sz w:val="16"/>
                <w:szCs w:val="16"/>
                <w:lang w:val="en-GB" w:eastAsia="ja-JP"/>
              </w:rPr>
            </w:pPr>
            <w:r w:rsidRPr="00204E3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D56325"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D56325" w:rsidP="0078027C">
            <w:pPr>
              <w:pStyle w:val="TAL"/>
              <w:keepNext w:val="0"/>
              <w:rPr>
                <w:sz w:val="16"/>
                <w:szCs w:val="16"/>
                <w:lang w:val="en-GB" w:eastAsia="ja-JP"/>
              </w:rPr>
            </w:pPr>
            <w:r w:rsidRPr="00204E3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D56325" w:rsidRPr="00204E31" w:rsidRDefault="00951D39" w:rsidP="0078027C">
            <w:pPr>
              <w:pStyle w:val="TAL"/>
              <w:keepNext w:val="0"/>
              <w:rPr>
                <w:sz w:val="16"/>
                <w:szCs w:val="16"/>
                <w:lang w:val="en-GB" w:eastAsia="ja-JP"/>
              </w:rPr>
            </w:pPr>
            <w:r w:rsidRPr="00204E31">
              <w:rPr>
                <w:sz w:val="16"/>
                <w:szCs w:val="16"/>
                <w:lang w:val="en-GB" w:eastAsia="ja-JP"/>
              </w:rPr>
              <w:t>14.3</w:t>
            </w:r>
            <w:r w:rsidR="00D56325" w:rsidRPr="00204E31">
              <w:rPr>
                <w:sz w:val="16"/>
                <w:szCs w:val="16"/>
                <w:lang w:val="en-GB" w:eastAsia="ja-JP"/>
              </w:rPr>
              <w:t>.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467B66" w:rsidRPr="00204E31" w:rsidRDefault="00467B66" w:rsidP="0078027C">
            <w:pPr>
              <w:pStyle w:val="TAL"/>
              <w:keepNext w:val="0"/>
              <w:rPr>
                <w:sz w:val="16"/>
                <w:szCs w:val="16"/>
                <w:lang w:val="en-GB" w:eastAsia="ja-JP"/>
              </w:rPr>
            </w:pPr>
            <w:r w:rsidRPr="00204E31">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467B66" w:rsidRPr="00204E31" w:rsidRDefault="00467B66" w:rsidP="0078027C">
            <w:pPr>
              <w:pStyle w:val="TAL"/>
              <w:keepNext w:val="0"/>
              <w:rPr>
                <w:sz w:val="16"/>
                <w:szCs w:val="16"/>
                <w:lang w:val="en-GB" w:eastAsia="ja-JP"/>
              </w:rPr>
            </w:pPr>
            <w:r w:rsidRPr="00204E31">
              <w:rPr>
                <w:sz w:val="16"/>
                <w:szCs w:val="16"/>
                <w:lang w:val="en-GB" w:eastAsia="ja-JP"/>
              </w:rPr>
              <w:t>15.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242840" w:rsidRPr="00204E31" w:rsidRDefault="00242840" w:rsidP="0078027C">
            <w:pPr>
              <w:pStyle w:val="TAL"/>
              <w:keepNext w:val="0"/>
              <w:rPr>
                <w:sz w:val="16"/>
                <w:szCs w:val="16"/>
                <w:lang w:val="en-GB" w:eastAsia="ja-JP"/>
              </w:rPr>
            </w:pPr>
            <w:r w:rsidRPr="00204E31">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242840" w:rsidRPr="00204E31" w:rsidRDefault="00242840" w:rsidP="0078027C">
            <w:pPr>
              <w:pStyle w:val="TAL"/>
              <w:keepNext w:val="0"/>
              <w:rPr>
                <w:sz w:val="16"/>
                <w:szCs w:val="16"/>
                <w:lang w:val="en-GB" w:eastAsia="ja-JP"/>
              </w:rPr>
            </w:pPr>
            <w:r w:rsidRPr="00204E31">
              <w:rPr>
                <w:sz w:val="16"/>
                <w:szCs w:val="16"/>
                <w:lang w:val="en-GB" w:eastAsia="ja-JP"/>
              </w:rPr>
              <w:t>15.1.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E42EB" w:rsidRPr="00204E31" w:rsidRDefault="00FE42EB" w:rsidP="0078027C">
            <w:pPr>
              <w:pStyle w:val="TAL"/>
              <w:keepNext w:val="0"/>
              <w:rPr>
                <w:sz w:val="16"/>
                <w:szCs w:val="16"/>
                <w:lang w:val="en-GB" w:eastAsia="ja-JP"/>
              </w:rPr>
            </w:pPr>
            <w:r w:rsidRPr="00204E31">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FE42EB" w:rsidRPr="00204E31" w:rsidRDefault="00FE42EB" w:rsidP="0078027C">
            <w:pPr>
              <w:pStyle w:val="TAL"/>
              <w:keepNext w:val="0"/>
              <w:rPr>
                <w:sz w:val="16"/>
                <w:szCs w:val="16"/>
                <w:lang w:val="en-GB" w:eastAsia="ja-JP"/>
              </w:rPr>
            </w:pPr>
            <w:r w:rsidRPr="00204E31">
              <w:rPr>
                <w:sz w:val="16"/>
                <w:szCs w:val="16"/>
                <w:lang w:val="en-GB" w:eastAsia="ja-JP"/>
              </w:rPr>
              <w:t>15.2.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C400F7" w:rsidRPr="00204E31" w:rsidRDefault="00C400F7" w:rsidP="0078027C">
            <w:pPr>
              <w:pStyle w:val="TAL"/>
              <w:keepNext w:val="0"/>
              <w:rPr>
                <w:sz w:val="16"/>
                <w:szCs w:val="16"/>
                <w:lang w:val="en-GB" w:eastAsia="ja-JP"/>
              </w:rPr>
            </w:pPr>
            <w:r w:rsidRPr="00204E31">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C400F7" w:rsidRPr="00204E31" w:rsidRDefault="00C400F7" w:rsidP="0078027C">
            <w:pPr>
              <w:pStyle w:val="TAL"/>
              <w:keepNext w:val="0"/>
              <w:rPr>
                <w:sz w:val="16"/>
                <w:szCs w:val="16"/>
                <w:lang w:val="en-GB" w:eastAsia="ja-JP"/>
              </w:rPr>
            </w:pPr>
            <w:r w:rsidRPr="00204E31">
              <w:rPr>
                <w:sz w:val="16"/>
                <w:szCs w:val="16"/>
                <w:lang w:val="en-GB" w:eastAsia="ja-JP"/>
              </w:rPr>
              <w:t>15.3.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400BE" w:rsidRPr="00204E31" w:rsidRDefault="005400BE" w:rsidP="0078027C">
            <w:pPr>
              <w:pStyle w:val="TAL"/>
              <w:keepNext w:val="0"/>
              <w:rPr>
                <w:sz w:val="16"/>
                <w:szCs w:val="16"/>
                <w:lang w:val="en-GB" w:eastAsia="ja-JP"/>
              </w:rPr>
            </w:pPr>
            <w:r w:rsidRPr="00204E31">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400BE" w:rsidRPr="00204E31" w:rsidRDefault="005400BE" w:rsidP="0078027C">
            <w:pPr>
              <w:pStyle w:val="TAL"/>
              <w:keepNext w:val="0"/>
              <w:rPr>
                <w:sz w:val="16"/>
                <w:szCs w:val="16"/>
                <w:lang w:val="en-GB" w:eastAsia="ja-JP"/>
              </w:rPr>
            </w:pPr>
            <w:r w:rsidRPr="00204E31">
              <w:rPr>
                <w:sz w:val="16"/>
                <w:szCs w:val="16"/>
                <w:lang w:val="en-GB" w:eastAsia="ja-JP"/>
              </w:rPr>
              <w:t>15.4.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73536" w:rsidRPr="00204E31" w:rsidRDefault="00573536" w:rsidP="0078027C">
            <w:pPr>
              <w:pStyle w:val="TAL"/>
              <w:keepNext w:val="0"/>
              <w:rPr>
                <w:sz w:val="16"/>
                <w:szCs w:val="16"/>
                <w:lang w:val="en-GB" w:eastAsia="ja-JP"/>
              </w:rPr>
            </w:pPr>
            <w:r w:rsidRPr="00204E31">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73536" w:rsidRPr="00204E31" w:rsidRDefault="00573536" w:rsidP="0078027C">
            <w:pPr>
              <w:pStyle w:val="TAL"/>
              <w:keepNext w:val="0"/>
              <w:rPr>
                <w:sz w:val="16"/>
                <w:szCs w:val="16"/>
                <w:lang w:val="en-GB" w:eastAsia="ja-JP"/>
              </w:rPr>
            </w:pPr>
            <w:r w:rsidRPr="00204E31">
              <w:rPr>
                <w:sz w:val="16"/>
                <w:szCs w:val="16"/>
                <w:lang w:val="en-GB" w:eastAsia="ja-JP"/>
              </w:rPr>
              <w:t>16.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r w:rsidRPr="00204E3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6E0E4B" w:rsidRPr="00204E31" w:rsidRDefault="006E0E4B" w:rsidP="0078027C">
            <w:pPr>
              <w:pStyle w:val="TAL"/>
              <w:keepNext w:val="0"/>
              <w:rPr>
                <w:sz w:val="16"/>
                <w:szCs w:val="16"/>
                <w:lang w:val="en-GB" w:eastAsia="ja-JP"/>
              </w:rPr>
            </w:pPr>
            <w:r w:rsidRPr="00204E31">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r w:rsidRPr="00204E31">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r w:rsidRPr="00204E31">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r w:rsidRPr="00204E3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r w:rsidRPr="00204E31">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6E0E4B" w:rsidRPr="00204E31" w:rsidRDefault="006E0E4B" w:rsidP="0078027C">
            <w:pPr>
              <w:pStyle w:val="TAL"/>
              <w:keepNext w:val="0"/>
              <w:rPr>
                <w:sz w:val="16"/>
                <w:szCs w:val="16"/>
                <w:lang w:val="en-GB" w:eastAsia="ja-JP"/>
              </w:rPr>
            </w:pPr>
            <w:r w:rsidRPr="00204E31">
              <w:rPr>
                <w:sz w:val="16"/>
                <w:szCs w:val="16"/>
                <w:lang w:val="en-GB" w:eastAsia="ja-JP"/>
              </w:rPr>
              <w:t>16.0.0</w:t>
            </w:r>
          </w:p>
        </w:tc>
      </w:tr>
      <w:tr w:rsidR="00204E31" w:rsidRPr="00204E31"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r w:rsidRPr="00204E3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237447" w:rsidRPr="00204E31" w:rsidRDefault="00237447" w:rsidP="0078027C">
            <w:pPr>
              <w:pStyle w:val="TAL"/>
              <w:keepNext w:val="0"/>
              <w:rPr>
                <w:sz w:val="16"/>
                <w:szCs w:val="16"/>
                <w:lang w:val="en-GB" w:eastAsia="ja-JP"/>
              </w:rPr>
            </w:pPr>
            <w:r w:rsidRPr="00204E31">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r w:rsidRPr="00204E31">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r w:rsidRPr="00204E3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r w:rsidRPr="00204E3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r w:rsidRPr="00204E31">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237447" w:rsidRPr="00204E31" w:rsidRDefault="00237447" w:rsidP="0078027C">
            <w:pPr>
              <w:pStyle w:val="TAL"/>
              <w:keepNext w:val="0"/>
              <w:rPr>
                <w:sz w:val="16"/>
                <w:szCs w:val="16"/>
                <w:lang w:val="en-GB" w:eastAsia="ja-JP"/>
              </w:rPr>
            </w:pPr>
            <w:r w:rsidRPr="00204E31">
              <w:rPr>
                <w:sz w:val="16"/>
                <w:szCs w:val="16"/>
                <w:lang w:val="en-GB" w:eastAsia="ja-JP"/>
              </w:rPr>
              <w:t>16.0.0</w:t>
            </w:r>
          </w:p>
        </w:tc>
      </w:tr>
      <w:tr w:rsidR="00440B0F" w:rsidRPr="00204E31" w:rsidTr="004F550C">
        <w:trPr>
          <w:ins w:id="671" w:author="CR#0087r1" w:date="2020-07-20T01:33:00Z"/>
        </w:trPr>
        <w:tc>
          <w:tcPr>
            <w:tcW w:w="709"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72" w:author="CR#0087r1" w:date="2020-07-20T01:33:00Z"/>
                <w:sz w:val="16"/>
                <w:szCs w:val="16"/>
                <w:lang w:val="en-GB" w:eastAsia="ja-JP"/>
              </w:rPr>
            </w:pPr>
            <w:ins w:id="673" w:author="CR#0087r1" w:date="2020-07-20T01:33:00Z">
              <w:r>
                <w:rPr>
                  <w:sz w:val="16"/>
                  <w:szCs w:val="16"/>
                  <w:lang w:val="en-GB" w:eastAsia="ja-JP"/>
                </w:rPr>
                <w:t>2020-0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74" w:author="CR#0087r1" w:date="2020-07-20T01:33:00Z"/>
                <w:sz w:val="16"/>
                <w:szCs w:val="16"/>
                <w:lang w:val="en-GB" w:eastAsia="ja-JP"/>
              </w:rPr>
            </w:pPr>
            <w:ins w:id="675" w:author="CR#0087r1" w:date="2020-07-20T01:33:00Z">
              <w:r>
                <w:rPr>
                  <w:sz w:val="16"/>
                  <w:szCs w:val="16"/>
                  <w:lang w:val="en-GB" w:eastAsia="ja-JP"/>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440B0F" w:rsidRPr="00204E31" w:rsidRDefault="00440B0F" w:rsidP="0078027C">
            <w:pPr>
              <w:pStyle w:val="TAL"/>
              <w:keepNext w:val="0"/>
              <w:rPr>
                <w:ins w:id="676" w:author="CR#0087r1" w:date="2020-07-20T01:33:00Z"/>
                <w:sz w:val="16"/>
                <w:szCs w:val="16"/>
                <w:lang w:val="en-GB" w:eastAsia="ja-JP"/>
              </w:rPr>
            </w:pPr>
            <w:ins w:id="677" w:author="CR#0087r1" w:date="2020-07-20T01:33:00Z">
              <w:r>
                <w:rPr>
                  <w:sz w:val="16"/>
                  <w:szCs w:val="16"/>
                  <w:lang w:val="en-GB" w:eastAsia="ja-JP"/>
                </w:rPr>
                <w:t>RP-2011</w:t>
              </w:r>
            </w:ins>
            <w:ins w:id="678" w:author="CR#0087r1" w:date="2020-07-20T01:34:00Z">
              <w:r>
                <w:rPr>
                  <w:sz w:val="16"/>
                  <w:szCs w:val="16"/>
                  <w:lang w:val="en-GB" w:eastAsia="ja-JP"/>
                </w:rPr>
                <w:t>7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79" w:author="CR#0087r1" w:date="2020-07-20T01:33:00Z"/>
                <w:sz w:val="16"/>
                <w:szCs w:val="16"/>
                <w:lang w:val="en-GB" w:eastAsia="ja-JP"/>
              </w:rPr>
            </w:pPr>
            <w:ins w:id="680" w:author="CR#0087r1" w:date="2020-07-20T01:33:00Z">
              <w:r>
                <w:rPr>
                  <w:sz w:val="16"/>
                  <w:szCs w:val="16"/>
                  <w:lang w:val="en-GB" w:eastAsia="ja-JP"/>
                </w:rPr>
                <w:t>008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81" w:author="CR#0087r1" w:date="2020-07-20T01:33:00Z"/>
                <w:sz w:val="16"/>
                <w:szCs w:val="16"/>
                <w:lang w:val="en-GB" w:eastAsia="ja-JP"/>
              </w:rPr>
            </w:pPr>
            <w:ins w:id="682" w:author="CR#0087r1" w:date="2020-07-20T01:33: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83" w:author="CR#0087r1" w:date="2020-07-20T01:33:00Z"/>
                <w:sz w:val="16"/>
                <w:szCs w:val="16"/>
                <w:lang w:val="en-GB" w:eastAsia="ja-JP"/>
              </w:rPr>
            </w:pPr>
            <w:ins w:id="684" w:author="CR#0087r1" w:date="2020-07-20T01:33:00Z">
              <w:r>
                <w:rPr>
                  <w:sz w:val="16"/>
                  <w:szCs w:val="16"/>
                  <w:lang w:val="en-GB" w:eastAsia="ja-JP"/>
                </w:rPr>
                <w:t>A</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85" w:author="CR#0087r1" w:date="2020-07-20T01:33:00Z"/>
                <w:sz w:val="16"/>
                <w:szCs w:val="16"/>
                <w:lang w:val="en-GB" w:eastAsia="ja-JP"/>
              </w:rPr>
            </w:pPr>
            <w:ins w:id="686" w:author="CR#0087r1" w:date="2020-07-20T01:33:00Z">
              <w:r w:rsidRPr="00440B0F">
                <w:rPr>
                  <w:sz w:val="16"/>
                  <w:szCs w:val="16"/>
                  <w:lang w:val="en-GB" w:eastAsia="ja-JP"/>
                </w:rPr>
                <w:t>CR to clarify the meaning of GNSS term in 36.305 Rel-16</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440B0F" w:rsidRPr="00204E31" w:rsidRDefault="00440B0F" w:rsidP="0078027C">
            <w:pPr>
              <w:pStyle w:val="TAL"/>
              <w:keepNext w:val="0"/>
              <w:rPr>
                <w:ins w:id="687" w:author="CR#0087r1" w:date="2020-07-20T01:33:00Z"/>
                <w:sz w:val="16"/>
                <w:szCs w:val="16"/>
                <w:lang w:val="en-GB" w:eastAsia="ja-JP"/>
              </w:rPr>
            </w:pPr>
            <w:ins w:id="688" w:author="CR#0087r1" w:date="2020-07-20T01:33:00Z">
              <w:r>
                <w:rPr>
                  <w:sz w:val="16"/>
                  <w:szCs w:val="16"/>
                  <w:lang w:val="en-GB" w:eastAsia="ja-JP"/>
                </w:rPr>
                <w:t>16.1.0</w:t>
              </w:r>
            </w:ins>
          </w:p>
        </w:tc>
      </w:tr>
      <w:tr w:rsidR="0073289E" w:rsidRPr="00204E31" w:rsidTr="004F550C">
        <w:trPr>
          <w:ins w:id="689" w:author="CR#0088r1" w:date="2020-07-20T01:36:00Z"/>
        </w:trPr>
        <w:tc>
          <w:tcPr>
            <w:tcW w:w="709" w:type="dxa"/>
            <w:tcBorders>
              <w:top w:val="single" w:sz="8" w:space="0" w:color="auto"/>
              <w:left w:val="single" w:sz="8" w:space="0" w:color="auto"/>
              <w:bottom w:val="single" w:sz="8" w:space="0" w:color="auto"/>
              <w:right w:val="single" w:sz="8" w:space="0" w:color="auto"/>
            </w:tcBorders>
            <w:shd w:val="solid" w:color="FFFFFF" w:fill="auto"/>
          </w:tcPr>
          <w:p w:rsidR="0073289E" w:rsidRDefault="0073289E" w:rsidP="0078027C">
            <w:pPr>
              <w:pStyle w:val="TAL"/>
              <w:keepNext w:val="0"/>
              <w:rPr>
                <w:ins w:id="690" w:author="CR#0088r1" w:date="2020-07-20T01:36:00Z"/>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289E" w:rsidRDefault="0073289E" w:rsidP="0078027C">
            <w:pPr>
              <w:pStyle w:val="TAL"/>
              <w:keepNext w:val="0"/>
              <w:rPr>
                <w:ins w:id="691" w:author="CR#0088r1" w:date="2020-07-20T01:36:00Z"/>
                <w:sz w:val="16"/>
                <w:szCs w:val="16"/>
                <w:lang w:val="en-GB" w:eastAsia="ja-JP"/>
              </w:rPr>
            </w:pPr>
            <w:ins w:id="692" w:author="CR#0088r1" w:date="2020-07-20T01:36:00Z">
              <w:r>
                <w:rPr>
                  <w:sz w:val="16"/>
                  <w:szCs w:val="16"/>
                  <w:lang w:val="en-GB" w:eastAsia="ja-JP"/>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3289E" w:rsidRDefault="0073289E" w:rsidP="0078027C">
            <w:pPr>
              <w:pStyle w:val="TAL"/>
              <w:keepNext w:val="0"/>
              <w:rPr>
                <w:ins w:id="693" w:author="CR#0088r1" w:date="2020-07-20T01:36:00Z"/>
                <w:sz w:val="16"/>
                <w:szCs w:val="16"/>
                <w:lang w:val="en-GB" w:eastAsia="ja-JP"/>
              </w:rPr>
            </w:pPr>
            <w:ins w:id="694" w:author="CR#0088r1" w:date="2020-07-20T01:36:00Z">
              <w:r>
                <w:rPr>
                  <w:sz w:val="16"/>
                  <w:szCs w:val="16"/>
                  <w:lang w:val="en-GB" w:eastAsia="ja-JP"/>
                </w:rPr>
                <w:t>RP-201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289E" w:rsidRDefault="0073289E" w:rsidP="0078027C">
            <w:pPr>
              <w:pStyle w:val="TAL"/>
              <w:keepNext w:val="0"/>
              <w:rPr>
                <w:ins w:id="695" w:author="CR#0088r1" w:date="2020-07-20T01:36:00Z"/>
                <w:sz w:val="16"/>
                <w:szCs w:val="16"/>
                <w:lang w:val="en-GB" w:eastAsia="ja-JP"/>
              </w:rPr>
            </w:pPr>
            <w:ins w:id="696" w:author="CR#0088r1" w:date="2020-07-20T01:36:00Z">
              <w:r>
                <w:rPr>
                  <w:sz w:val="16"/>
                  <w:szCs w:val="16"/>
                  <w:lang w:val="en-GB" w:eastAsia="ja-JP"/>
                </w:rPr>
                <w:t>008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289E" w:rsidRDefault="0073289E" w:rsidP="0078027C">
            <w:pPr>
              <w:pStyle w:val="TAL"/>
              <w:keepNext w:val="0"/>
              <w:rPr>
                <w:ins w:id="697" w:author="CR#0088r1" w:date="2020-07-20T01:36:00Z"/>
                <w:sz w:val="16"/>
                <w:szCs w:val="16"/>
                <w:lang w:val="en-GB" w:eastAsia="ja-JP"/>
              </w:rPr>
            </w:pPr>
            <w:ins w:id="698" w:author="CR#0088r1" w:date="2020-07-20T01:36: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289E" w:rsidRDefault="0073289E" w:rsidP="0078027C">
            <w:pPr>
              <w:pStyle w:val="TAL"/>
              <w:keepNext w:val="0"/>
              <w:rPr>
                <w:ins w:id="699" w:author="CR#0088r1" w:date="2020-07-20T01:36:00Z"/>
                <w:sz w:val="16"/>
                <w:szCs w:val="16"/>
                <w:lang w:val="en-GB" w:eastAsia="ja-JP"/>
              </w:rPr>
            </w:pPr>
            <w:ins w:id="700" w:author="CR#0088r1" w:date="2020-07-20T01:36: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73289E" w:rsidRPr="00440B0F" w:rsidRDefault="0073289E" w:rsidP="0078027C">
            <w:pPr>
              <w:pStyle w:val="TAL"/>
              <w:keepNext w:val="0"/>
              <w:rPr>
                <w:ins w:id="701" w:author="CR#0088r1" w:date="2020-07-20T01:36:00Z"/>
                <w:sz w:val="16"/>
                <w:szCs w:val="16"/>
                <w:lang w:val="en-GB" w:eastAsia="ja-JP"/>
              </w:rPr>
            </w:pPr>
            <w:ins w:id="702" w:author="CR#0088r1" w:date="2020-07-20T01:36:00Z">
              <w:r w:rsidRPr="0073289E">
                <w:rPr>
                  <w:sz w:val="16"/>
                  <w:szCs w:val="16"/>
                  <w:lang w:val="en-GB" w:eastAsia="ja-JP"/>
                </w:rPr>
                <w:t>Update B1I signal ICD file to v3.0 in BDS system in A-GNSS</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73289E" w:rsidRDefault="0073289E" w:rsidP="0078027C">
            <w:pPr>
              <w:pStyle w:val="TAL"/>
              <w:keepNext w:val="0"/>
              <w:rPr>
                <w:ins w:id="703" w:author="CR#0088r1" w:date="2020-07-20T01:36:00Z"/>
                <w:sz w:val="16"/>
                <w:szCs w:val="16"/>
                <w:lang w:val="en-GB" w:eastAsia="ja-JP"/>
              </w:rPr>
            </w:pPr>
            <w:ins w:id="704" w:author="CR#0088r1" w:date="2020-07-20T01:36:00Z">
              <w:r>
                <w:rPr>
                  <w:sz w:val="16"/>
                  <w:szCs w:val="16"/>
                  <w:lang w:val="en-GB" w:eastAsia="ja-JP"/>
                </w:rPr>
                <w:t>16.1.0</w:t>
              </w:r>
              <w:bookmarkStart w:id="705" w:name="_GoBack"/>
              <w:bookmarkEnd w:id="705"/>
            </w:ins>
          </w:p>
        </w:tc>
      </w:tr>
    </w:tbl>
    <w:p w:rsidR="004B35F8" w:rsidRPr="00204E31" w:rsidRDefault="004B35F8" w:rsidP="004B35F8"/>
    <w:sectPr w:rsidR="004B35F8" w:rsidRPr="00204E31"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4BED" w:rsidRDefault="00294BED">
      <w:r>
        <w:separator/>
      </w:r>
    </w:p>
  </w:endnote>
  <w:endnote w:type="continuationSeparator" w:id="0">
    <w:p w:rsidR="00294BED" w:rsidRDefault="00294B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4BED" w:rsidRDefault="00294BED">
      <w:r>
        <w:separator/>
      </w:r>
    </w:p>
  </w:footnote>
  <w:footnote w:type="continuationSeparator" w:id="0">
    <w:p w:rsidR="00294BED" w:rsidRDefault="00294B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289E">
      <w:rPr>
        <w:rFonts w:ascii="Arial" w:hAnsi="Arial" w:cs="Arial"/>
        <w:b/>
        <w:noProof/>
        <w:sz w:val="18"/>
        <w:szCs w:val="18"/>
      </w:rPr>
      <w:t>3GPP TS 36.305 V16.10.0 (2020-073)</w:t>
    </w:r>
    <w:r>
      <w:rPr>
        <w:rFonts w:ascii="Arial" w:hAnsi="Arial" w:cs="Arial"/>
        <w:b/>
        <w:sz w:val="18"/>
        <w:szCs w:val="18"/>
      </w:rPr>
      <w:fldChar w:fldCharType="end"/>
    </w:r>
  </w:p>
  <w:p w:rsidR="00047023" w:rsidRDefault="0004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rsidR="00047023" w:rsidRDefault="0004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289E">
      <w:rPr>
        <w:rFonts w:ascii="Arial" w:hAnsi="Arial" w:cs="Arial"/>
        <w:b/>
        <w:noProof/>
        <w:sz w:val="18"/>
        <w:szCs w:val="18"/>
      </w:rPr>
      <w:t>Release 16</w:t>
    </w:r>
    <w:r>
      <w:rPr>
        <w:rFonts w:ascii="Arial" w:hAnsi="Arial" w:cs="Arial"/>
        <w:b/>
        <w:sz w:val="18"/>
        <w:szCs w:val="18"/>
      </w:rPr>
      <w:fldChar w:fldCharType="end"/>
    </w:r>
  </w:p>
  <w:p w:rsidR="00047023" w:rsidRDefault="00047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87r1">
    <w15:presenceInfo w15:providerId="None" w15:userId="CR#0087r1"/>
  </w15:person>
  <w15:person w15:author="CR#0088r1">
    <w15:presenceInfo w15:providerId="None" w15:userId="CR#008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480E"/>
    <w:rsid w:val="00110F89"/>
    <w:rsid w:val="00112646"/>
    <w:rsid w:val="001136B9"/>
    <w:rsid w:val="00120944"/>
    <w:rsid w:val="00131D62"/>
    <w:rsid w:val="001358F7"/>
    <w:rsid w:val="001370E8"/>
    <w:rsid w:val="001426BB"/>
    <w:rsid w:val="00143413"/>
    <w:rsid w:val="00144BB6"/>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810BD"/>
    <w:rsid w:val="003916C9"/>
    <w:rsid w:val="003B57C4"/>
    <w:rsid w:val="003B5990"/>
    <w:rsid w:val="003D2674"/>
    <w:rsid w:val="003F0500"/>
    <w:rsid w:val="003F1AAE"/>
    <w:rsid w:val="00405186"/>
    <w:rsid w:val="0040652C"/>
    <w:rsid w:val="00425415"/>
    <w:rsid w:val="00430020"/>
    <w:rsid w:val="0043071D"/>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27FED"/>
    <w:rsid w:val="005331D8"/>
    <w:rsid w:val="00537F7A"/>
    <w:rsid w:val="005400BE"/>
    <w:rsid w:val="00545D79"/>
    <w:rsid w:val="00573536"/>
    <w:rsid w:val="0057566C"/>
    <w:rsid w:val="00577D53"/>
    <w:rsid w:val="005804DD"/>
    <w:rsid w:val="00590E65"/>
    <w:rsid w:val="00593B5F"/>
    <w:rsid w:val="005A4D06"/>
    <w:rsid w:val="005B3860"/>
    <w:rsid w:val="005B617F"/>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8027C"/>
    <w:rsid w:val="00787E11"/>
    <w:rsid w:val="00787F17"/>
    <w:rsid w:val="0079105E"/>
    <w:rsid w:val="00791814"/>
    <w:rsid w:val="00796459"/>
    <w:rsid w:val="00797B69"/>
    <w:rsid w:val="007A1DD6"/>
    <w:rsid w:val="007A3E11"/>
    <w:rsid w:val="007A7BC3"/>
    <w:rsid w:val="007B445A"/>
    <w:rsid w:val="007C7E07"/>
    <w:rsid w:val="007D0731"/>
    <w:rsid w:val="007D3743"/>
    <w:rsid w:val="007D5135"/>
    <w:rsid w:val="007D6422"/>
    <w:rsid w:val="007E4C8D"/>
    <w:rsid w:val="007E5953"/>
    <w:rsid w:val="007F6148"/>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5405"/>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B394D"/>
    <w:rsid w:val="009B4489"/>
    <w:rsid w:val="009C4B91"/>
    <w:rsid w:val="009D03DE"/>
    <w:rsid w:val="009E3301"/>
    <w:rsid w:val="009E7F0F"/>
    <w:rsid w:val="00A13E61"/>
    <w:rsid w:val="00A15BED"/>
    <w:rsid w:val="00A33870"/>
    <w:rsid w:val="00A40172"/>
    <w:rsid w:val="00A405FC"/>
    <w:rsid w:val="00A47BF8"/>
    <w:rsid w:val="00A53724"/>
    <w:rsid w:val="00A622C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67E6"/>
    <w:rsid w:val="00B46A61"/>
    <w:rsid w:val="00B47950"/>
    <w:rsid w:val="00B504B7"/>
    <w:rsid w:val="00B51AC3"/>
    <w:rsid w:val="00B544BB"/>
    <w:rsid w:val="00B5767F"/>
    <w:rsid w:val="00B634AF"/>
    <w:rsid w:val="00B665B5"/>
    <w:rsid w:val="00B7293C"/>
    <w:rsid w:val="00B820F1"/>
    <w:rsid w:val="00B82781"/>
    <w:rsid w:val="00B8540C"/>
    <w:rsid w:val="00B85EAB"/>
    <w:rsid w:val="00B922BA"/>
    <w:rsid w:val="00BC1980"/>
    <w:rsid w:val="00BC1F09"/>
    <w:rsid w:val="00BC2881"/>
    <w:rsid w:val="00BC3130"/>
    <w:rsid w:val="00BC79A1"/>
    <w:rsid w:val="00BC7C1B"/>
    <w:rsid w:val="00BD5024"/>
    <w:rsid w:val="00BD5221"/>
    <w:rsid w:val="00BE31ED"/>
    <w:rsid w:val="00BE5AA7"/>
    <w:rsid w:val="00BF0232"/>
    <w:rsid w:val="00BF1810"/>
    <w:rsid w:val="00BF28DB"/>
    <w:rsid w:val="00C04CBA"/>
    <w:rsid w:val="00C11D2E"/>
    <w:rsid w:val="00C23564"/>
    <w:rsid w:val="00C2657F"/>
    <w:rsid w:val="00C26E54"/>
    <w:rsid w:val="00C3189A"/>
    <w:rsid w:val="00C32A21"/>
    <w:rsid w:val="00C400F7"/>
    <w:rsid w:val="00C46E15"/>
    <w:rsid w:val="00C53E5A"/>
    <w:rsid w:val="00C55237"/>
    <w:rsid w:val="00C96B98"/>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E73E0"/>
    <w:rsid w:val="00DF34D8"/>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806"/>
    <w:rsid w:val="00E7277A"/>
    <w:rsid w:val="00E81703"/>
    <w:rsid w:val="00E86356"/>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59F0"/>
    <w:rsid w:val="00F4002E"/>
    <w:rsid w:val="00F41C2F"/>
    <w:rsid w:val="00F42662"/>
    <w:rsid w:val="00F47DBD"/>
    <w:rsid w:val="00F54692"/>
    <w:rsid w:val="00F65553"/>
    <w:rsid w:val="00F66441"/>
    <w:rsid w:val="00F72677"/>
    <w:rsid w:val="00F729FB"/>
    <w:rsid w:val="00F730DD"/>
    <w:rsid w:val="00F744EF"/>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690DC770"/>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15.bin"/><Relationship Id="rId21" Type="http://schemas.openxmlformats.org/officeDocument/2006/relationships/image" Target="media/image7.emf"/><Relationship Id="rId42" Type="http://schemas.openxmlformats.org/officeDocument/2006/relationships/package" Target="embeddings/Microsoft_Visio_Drawing5.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13.vsd"/><Relationship Id="rId84" Type="http://schemas.openxmlformats.org/officeDocument/2006/relationships/package" Target="embeddings/Microsoft_Visio_Drawing11.vsdx"/><Relationship Id="rId89" Type="http://schemas.openxmlformats.org/officeDocument/2006/relationships/image" Target="media/image41.emf"/><Relationship Id="rId112" Type="http://schemas.openxmlformats.org/officeDocument/2006/relationships/image" Target="media/image52.emf"/><Relationship Id="rId133" Type="http://schemas.openxmlformats.org/officeDocument/2006/relationships/package" Target="embeddings/Microsoft_Visio_Drawing25.vsdx"/><Relationship Id="rId138" Type="http://schemas.openxmlformats.org/officeDocument/2006/relationships/image" Target="media/image65.emf"/><Relationship Id="rId154" Type="http://schemas.openxmlformats.org/officeDocument/2006/relationships/header" Target="header1.xml"/><Relationship Id="rId16" Type="http://schemas.openxmlformats.org/officeDocument/2006/relationships/oleObject" Target="embeddings/oleObject2.bin"/><Relationship Id="rId107" Type="http://schemas.openxmlformats.org/officeDocument/2006/relationships/image" Target="media/image50.wmf"/><Relationship Id="rId11" Type="http://schemas.openxmlformats.org/officeDocument/2006/relationships/oleObject" Target="embeddings/oleObject1.bin"/><Relationship Id="rId32" Type="http://schemas.openxmlformats.org/officeDocument/2006/relationships/oleObject" Target="embeddings/Microsoft_Visio_2003-2010_Drawing3.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1.vsd"/><Relationship Id="rId74" Type="http://schemas.openxmlformats.org/officeDocument/2006/relationships/oleObject" Target="embeddings/Microsoft_Visio_2003-2010_Drawing14.vsd"/><Relationship Id="rId79" Type="http://schemas.openxmlformats.org/officeDocument/2006/relationships/image" Target="media/image36.emf"/><Relationship Id="rId102" Type="http://schemas.openxmlformats.org/officeDocument/2006/relationships/oleObject" Target="embeddings/Microsoft_Visio_2003-2010_Drawing16.vsd"/><Relationship Id="rId123" Type="http://schemas.openxmlformats.org/officeDocument/2006/relationships/package" Target="embeddings/Microsoft_Visio_Drawing21.vsdx"/><Relationship Id="rId128" Type="http://schemas.openxmlformats.org/officeDocument/2006/relationships/image" Target="media/image60.emf"/><Relationship Id="rId144" Type="http://schemas.openxmlformats.org/officeDocument/2006/relationships/image" Target="media/image67.emf"/><Relationship Id="rId149" Type="http://schemas.openxmlformats.org/officeDocument/2006/relationships/package" Target="embeddings/Microsoft_Visio_Drawing30.vsdx"/><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6.vsd"/><Relationship Id="rId64" Type="http://schemas.openxmlformats.org/officeDocument/2006/relationships/oleObject" Target="embeddings/Microsoft_Visio_2003-2010_Drawing12.vsd"/><Relationship Id="rId69" Type="http://schemas.openxmlformats.org/officeDocument/2006/relationships/image" Target="media/image31.emf"/><Relationship Id="rId113" Type="http://schemas.openxmlformats.org/officeDocument/2006/relationships/oleObject" Target="embeddings/Microsoft_Visio_2003-2010_Drawing20.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package" Target="embeddings/Microsoft_Visio_Drawing28.vsdx"/><Relationship Id="rId80" Type="http://schemas.openxmlformats.org/officeDocument/2006/relationships/package" Target="embeddings/Microsoft_Visio_Drawing9.vsdx"/><Relationship Id="rId85" Type="http://schemas.openxmlformats.org/officeDocument/2006/relationships/image" Target="media/image39.emf"/><Relationship Id="rId150" Type="http://schemas.openxmlformats.org/officeDocument/2006/relationships/image" Target="media/image70.emf"/><Relationship Id="rId155" Type="http://schemas.openxmlformats.org/officeDocument/2006/relationships/footer" Target="footer1.xml"/><Relationship Id="rId12" Type="http://schemas.openxmlformats.org/officeDocument/2006/relationships/hyperlink" Target="http://www.3gpp.org" TargetMode="External"/><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package" Target="embeddings/Microsoft_Visio_Drawing4.vsdx"/><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oleObject" Target="embeddings/oleObject12.bin"/><Relationship Id="rId124" Type="http://schemas.openxmlformats.org/officeDocument/2006/relationships/image" Target="media/image58.emf"/><Relationship Id="rId129" Type="http://schemas.openxmlformats.org/officeDocument/2006/relationships/package" Target="embeddings/Microsoft_Visio_Drawing23.vsdx"/><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oleObject" Target="embeddings/Microsoft_Visio_2003-2010_Drawing9.vsd"/><Relationship Id="rId62" Type="http://schemas.openxmlformats.org/officeDocument/2006/relationships/oleObject" Target="embeddings/oleObject8.bin"/><Relationship Id="rId70" Type="http://schemas.openxmlformats.org/officeDocument/2006/relationships/oleObject" Target="embeddings/oleObject1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13.vsdx"/><Relationship Id="rId91" Type="http://schemas.openxmlformats.org/officeDocument/2006/relationships/image" Target="media/image42.emf"/><Relationship Id="rId96" Type="http://schemas.openxmlformats.org/officeDocument/2006/relationships/package" Target="embeddings/Microsoft_Visio_Drawing16.vsdx"/><Relationship Id="rId111" Type="http://schemas.openxmlformats.org/officeDocument/2006/relationships/oleObject" Target="embeddings/Microsoft_Visio_2003-2010_Drawing19.vsd"/><Relationship Id="rId132" Type="http://schemas.openxmlformats.org/officeDocument/2006/relationships/image" Target="media/image62.emf"/><Relationship Id="rId140" Type="http://schemas.openxmlformats.org/officeDocument/2006/relationships/oleObject" Target="embeddings/oleObject16.bin"/><Relationship Id="rId145" Type="http://schemas.openxmlformats.org/officeDocument/2006/relationships/package" Target="embeddings/Microsoft_Visio_Drawing29.vsdx"/><Relationship Id="rId153" Type="http://schemas.openxmlformats.org/officeDocument/2006/relationships/oleObject" Target="embeddings/Microsoft_Visio_2003-2010_Drawing23.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1.vsd"/><Relationship Id="rId36" Type="http://schemas.openxmlformats.org/officeDocument/2006/relationships/package" Target="embeddings/Microsoft_Visio_Drawing3.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18.vsd"/><Relationship Id="rId114" Type="http://schemas.openxmlformats.org/officeDocument/2006/relationships/image" Target="media/image53.emf"/><Relationship Id="rId119" Type="http://schemas.openxmlformats.org/officeDocument/2006/relationships/package" Target="embeddings/Microsoft_Visio_Drawing19.vsdx"/><Relationship Id="rId127" Type="http://schemas.openxmlformats.org/officeDocument/2006/relationships/package" Target="embeddings/Microsoft_Visio_Drawing22.vsdx"/><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oleObject" Target="embeddings/Microsoft_Visio_2003-2010_Drawing5.vsd"/><Relationship Id="rId52" Type="http://schemas.openxmlformats.org/officeDocument/2006/relationships/oleObject" Target="embeddings/Microsoft_Visio_2003-2010_Drawing8.vsd"/><Relationship Id="rId60" Type="http://schemas.openxmlformats.org/officeDocument/2006/relationships/oleObject" Target="embeddings/oleObject7.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8.vsdx"/><Relationship Id="rId81" Type="http://schemas.openxmlformats.org/officeDocument/2006/relationships/image" Target="media/image37.emf"/><Relationship Id="rId86" Type="http://schemas.openxmlformats.org/officeDocument/2006/relationships/package" Target="embeddings/Microsoft_Visio_Drawing12.vsdx"/><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package" Target="embeddings/Microsoft_Visio_Drawing26.vsdx"/><Relationship Id="rId143" Type="http://schemas.openxmlformats.org/officeDocument/2006/relationships/oleObject" Target="embeddings/Microsoft_Visio_2003-2010_Drawing21.vsd"/><Relationship Id="rId148" Type="http://schemas.openxmlformats.org/officeDocument/2006/relationships/image" Target="media/image69.emf"/><Relationship Id="rId151" Type="http://schemas.openxmlformats.org/officeDocument/2006/relationships/oleObject" Target="embeddings/Microsoft_Visio_2003-2010_Drawing22.vsd"/><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6.emf"/><Relationship Id="rId109" Type="http://schemas.openxmlformats.org/officeDocument/2006/relationships/oleObject" Target="embeddings/oleObject13.bin"/><Relationship Id="rId34" Type="http://schemas.openxmlformats.org/officeDocument/2006/relationships/oleObject" Target="embeddings/oleObject6.bin"/><Relationship Id="rId50"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7.vsdx"/><Relationship Id="rId97" Type="http://schemas.openxmlformats.org/officeDocument/2006/relationships/image" Target="media/image45.emf"/><Relationship Id="rId104" Type="http://schemas.openxmlformats.org/officeDocument/2006/relationships/oleObject" Target="embeddings/Microsoft_Visio_2003-2010_Drawing17.vsd"/><Relationship Id="rId120" Type="http://schemas.openxmlformats.org/officeDocument/2006/relationships/image" Target="media/image56.emf"/><Relationship Id="rId125" Type="http://schemas.openxmlformats.org/officeDocument/2006/relationships/package" Target="embeddings/Microsoft_Word_Document.docx"/><Relationship Id="rId141" Type="http://schemas.openxmlformats.org/officeDocument/2006/relationships/oleObject" Target="embeddings/oleObject17.bin"/><Relationship Id="rId146" Type="http://schemas.openxmlformats.org/officeDocument/2006/relationships/image" Target="media/image68.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Microsoft_Visio_2003-2010_Drawing15.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4.bin"/><Relationship Id="rId40" Type="http://schemas.openxmlformats.org/officeDocument/2006/relationships/oleObject" Target="embeddings/Microsoft_Visio_2003-2010_Drawing4.vsd"/><Relationship Id="rId45" Type="http://schemas.openxmlformats.org/officeDocument/2006/relationships/image" Target="media/image19.emf"/><Relationship Id="rId66" Type="http://schemas.openxmlformats.org/officeDocument/2006/relationships/oleObject" Target="embeddings/oleObject9.bin"/><Relationship Id="rId87" Type="http://schemas.openxmlformats.org/officeDocument/2006/relationships/image" Target="media/image40.emf"/><Relationship Id="rId110" Type="http://schemas.openxmlformats.org/officeDocument/2006/relationships/image" Target="media/image51.emf"/><Relationship Id="rId115" Type="http://schemas.openxmlformats.org/officeDocument/2006/relationships/oleObject" Target="embeddings/oleObject14.bin"/><Relationship Id="rId131" Type="http://schemas.openxmlformats.org/officeDocument/2006/relationships/package" Target="embeddings/Microsoft_Visio_Drawing24.vsdx"/><Relationship Id="rId136" Type="http://schemas.openxmlformats.org/officeDocument/2006/relationships/image" Target="media/image64.emf"/><Relationship Id="rId157" Type="http://schemas.microsoft.com/office/2011/relationships/people" Target="people.xml"/><Relationship Id="rId61" Type="http://schemas.openxmlformats.org/officeDocument/2006/relationships/image" Target="media/image27.wmf"/><Relationship Id="rId82" Type="http://schemas.openxmlformats.org/officeDocument/2006/relationships/package" Target="embeddings/Microsoft_Visio_Drawing10.vsdx"/><Relationship Id="rId152" Type="http://schemas.openxmlformats.org/officeDocument/2006/relationships/image" Target="media/image7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2.vsd"/><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image" Target="media/image59.emf"/><Relationship Id="rId147" Type="http://schemas.openxmlformats.org/officeDocument/2006/relationships/oleObject" Target="embeddings/oleObject18.bin"/><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1.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package" Target="embeddings/Microsoft_Visio_Drawing20.vsdx"/><Relationship Id="rId142" Type="http://schemas.openxmlformats.org/officeDocument/2006/relationships/image" Target="media/image66.e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image" Target="media/image54.emf"/><Relationship Id="rId137" Type="http://schemas.openxmlformats.org/officeDocument/2006/relationships/package" Target="embeddings/Microsoft_Visio_Drawing27.vsdx"/><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46C0ECD-EAAA-4D40-AA2B-D3229E1B5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2</Pages>
  <Words>31894</Words>
  <Characters>181802</Characters>
  <Application>Microsoft Office Word</Application>
  <DocSecurity>0</DocSecurity>
  <Lines>1515</Lines>
  <Paragraphs>426</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1327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Stage 2 functional specification of User Equipment (UE) positioning in E-UTRAN (Release 16)</dc:subject>
  <dc:creator>MCC Support</dc:creator>
  <cp:keywords>LTE, location, stage 2</cp:keywords>
  <dc:description/>
  <cp:lastModifiedBy>CR#0088r1</cp:lastModifiedBy>
  <cp:revision>2</cp:revision>
  <dcterms:created xsi:type="dcterms:W3CDTF">2020-07-19T23:37:00Z</dcterms:created>
  <dcterms:modified xsi:type="dcterms:W3CDTF">2020-07-19T23:37:00Z</dcterms:modified>
</cp:coreProperties>
</file>